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1DEE5E0A"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C402D0">
        <w:rPr>
          <w:rFonts w:eastAsiaTheme="minorEastAsia" w:hint="eastAsia"/>
        </w:rPr>
        <w:t>7</w:t>
      </w:r>
      <w:r w:rsidR="00455EB7" w:rsidRPr="00FD0425">
        <w:t>.0</w:t>
      </w:r>
      <w:r w:rsidRPr="00FD0425">
        <w:t xml:space="preserve"> </w:t>
      </w:r>
      <w:r w:rsidRPr="00FD0425">
        <w:rPr>
          <w:sz w:val="32"/>
        </w:rPr>
        <w:t>(</w:t>
      </w:r>
      <w:r w:rsidR="004B33D1" w:rsidRPr="00FD0425">
        <w:rPr>
          <w:sz w:val="32"/>
        </w:rPr>
        <w:t>20</w:t>
      </w:r>
      <w:r w:rsidR="004B33D1">
        <w:rPr>
          <w:sz w:val="32"/>
        </w:rPr>
        <w:t>25</w:t>
      </w:r>
      <w:r w:rsidR="0013138B" w:rsidRPr="00FD0425">
        <w:rPr>
          <w:sz w:val="32"/>
        </w:rPr>
        <w:t>-</w:t>
      </w:r>
      <w:r w:rsidR="00C402D0">
        <w:rPr>
          <w:rFonts w:eastAsiaTheme="minorEastAsia" w:hint="eastAsia"/>
          <w:sz w:val="32"/>
        </w:rPr>
        <w:t>12</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 w:name="_MON_1684549432"/>
    <w:bookmarkEnd w:id="1"/>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pt;height:73.85pt" o:ole="">
            <v:imagedata r:id="rId9" o:title=""/>
          </v:shape>
          <o:OLEObject Type="Embed" ProgID="Word.Picture.8" ShapeID="_x0000_i1025" DrawAspect="Content" ObjectID="_1826955771"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B34E2A">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8"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3"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020C23C3"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4B33D1" w:rsidRPr="00FD0425">
        <w:rPr>
          <w:noProof/>
          <w:sz w:val="18"/>
        </w:rPr>
        <w:t>20</w:t>
      </w:r>
      <w:r w:rsidR="004B33D1">
        <w:rPr>
          <w:noProof/>
          <w:sz w:val="18"/>
        </w:rPr>
        <w:t>25</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9" w:name="copyrightaddon"/>
      <w:bookmarkEnd w:id="9"/>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8"/>
    <w:p w14:paraId="78EA5A6A" w14:textId="77777777" w:rsidR="00080512" w:rsidRPr="00FD0425" w:rsidRDefault="00080512" w:rsidP="00A82978">
      <w:pPr>
        <w:pStyle w:val="TT"/>
      </w:pPr>
      <w:r w:rsidRPr="00FD0425">
        <w:br w:type="page"/>
        <w:t>Contents</w:t>
      </w:r>
    </w:p>
    <w:p w14:paraId="60604C88" w14:textId="186BF4A9" w:rsidR="005B5BDC" w:rsidRDefault="005E3369">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5B5BDC">
        <w:t>Foreword</w:t>
      </w:r>
      <w:r w:rsidR="005B5BDC">
        <w:tab/>
      </w:r>
      <w:r w:rsidR="005B5BDC">
        <w:fldChar w:fldCharType="begin" w:fldLock="1"/>
      </w:r>
      <w:r w:rsidR="005B5BDC">
        <w:instrText xml:space="preserve"> PAGEREF _Toc200461420 \h </w:instrText>
      </w:r>
      <w:r w:rsidR="005B5BDC">
        <w:fldChar w:fldCharType="separate"/>
      </w:r>
      <w:r w:rsidR="005B5BDC">
        <w:t>16</w:t>
      </w:r>
      <w:r w:rsidR="005B5BDC">
        <w:fldChar w:fldCharType="end"/>
      </w:r>
    </w:p>
    <w:p w14:paraId="6964D538" w14:textId="507DA35A" w:rsidR="005B5BDC" w:rsidRDefault="005B5BD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0461421 \h </w:instrText>
      </w:r>
      <w:r>
        <w:fldChar w:fldCharType="separate"/>
      </w:r>
      <w:r>
        <w:t>17</w:t>
      </w:r>
      <w:r>
        <w:fldChar w:fldCharType="end"/>
      </w:r>
    </w:p>
    <w:p w14:paraId="5C54C10D" w14:textId="7C99DFB3" w:rsidR="005B5BDC" w:rsidRDefault="005B5BD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0461422 \h </w:instrText>
      </w:r>
      <w:r>
        <w:fldChar w:fldCharType="separate"/>
      </w:r>
      <w:r>
        <w:t>17</w:t>
      </w:r>
      <w:r>
        <w:fldChar w:fldCharType="end"/>
      </w:r>
    </w:p>
    <w:p w14:paraId="3A7EE54B" w14:textId="1495C9BF" w:rsidR="005B5BDC" w:rsidRDefault="005B5BD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00461423 \h </w:instrText>
      </w:r>
      <w:r>
        <w:fldChar w:fldCharType="separate"/>
      </w:r>
      <w:r>
        <w:t>19</w:t>
      </w:r>
      <w:r>
        <w:fldChar w:fldCharType="end"/>
      </w:r>
    </w:p>
    <w:p w14:paraId="312F325B" w14:textId="4442F5D0" w:rsidR="005B5BDC" w:rsidRDefault="005B5BD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0461424 \h </w:instrText>
      </w:r>
      <w:r>
        <w:fldChar w:fldCharType="separate"/>
      </w:r>
      <w:r>
        <w:t>19</w:t>
      </w:r>
      <w:r>
        <w:fldChar w:fldCharType="end"/>
      </w:r>
    </w:p>
    <w:p w14:paraId="7AABAB2A" w14:textId="34A87AB9" w:rsidR="005B5BDC" w:rsidRDefault="005B5BD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0461425 \h </w:instrText>
      </w:r>
      <w:r>
        <w:fldChar w:fldCharType="separate"/>
      </w:r>
      <w:r>
        <w:t>20</w:t>
      </w:r>
      <w:r>
        <w:fldChar w:fldCharType="end"/>
      </w:r>
    </w:p>
    <w:p w14:paraId="26D26FDB" w14:textId="2E65FE2B" w:rsidR="005B5BDC" w:rsidRDefault="005B5BD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26 \h </w:instrText>
      </w:r>
      <w:r>
        <w:fldChar w:fldCharType="separate"/>
      </w:r>
      <w:r>
        <w:t>21</w:t>
      </w:r>
      <w:r>
        <w:fldChar w:fldCharType="end"/>
      </w:r>
    </w:p>
    <w:p w14:paraId="7219F94D" w14:textId="3F5145D7" w:rsidR="005B5BDC" w:rsidRDefault="005B5BD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0461427 \h </w:instrText>
      </w:r>
      <w:r>
        <w:fldChar w:fldCharType="separate"/>
      </w:r>
      <w:r>
        <w:t>21</w:t>
      </w:r>
      <w:r>
        <w:fldChar w:fldCharType="end"/>
      </w:r>
    </w:p>
    <w:p w14:paraId="697DE985" w14:textId="5D26DC77" w:rsidR="005B5BDC" w:rsidRDefault="005B5BD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0461428 \h </w:instrText>
      </w:r>
      <w:r>
        <w:fldChar w:fldCharType="separate"/>
      </w:r>
      <w:r>
        <w:t>21</w:t>
      </w:r>
      <w:r>
        <w:fldChar w:fldCharType="end"/>
      </w:r>
    </w:p>
    <w:p w14:paraId="1E74788C" w14:textId="2645DEF0" w:rsidR="005B5BDC" w:rsidRDefault="005B5BD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0461429 \h </w:instrText>
      </w:r>
      <w:r>
        <w:fldChar w:fldCharType="separate"/>
      </w:r>
      <w:r>
        <w:t>21</w:t>
      </w:r>
      <w:r>
        <w:fldChar w:fldCharType="end"/>
      </w:r>
    </w:p>
    <w:p w14:paraId="7541558B" w14:textId="3565E1EE" w:rsidR="005B5BDC" w:rsidRDefault="005B5BD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XnAP services</w:t>
      </w:r>
      <w:r>
        <w:tab/>
      </w:r>
      <w:r>
        <w:fldChar w:fldCharType="begin" w:fldLock="1"/>
      </w:r>
      <w:r>
        <w:instrText xml:space="preserve"> PAGEREF _Toc200461430 \h </w:instrText>
      </w:r>
      <w:r>
        <w:fldChar w:fldCharType="separate"/>
      </w:r>
      <w:r>
        <w:t>22</w:t>
      </w:r>
      <w:r>
        <w:fldChar w:fldCharType="end"/>
      </w:r>
    </w:p>
    <w:p w14:paraId="667BA8A9" w14:textId="70C14BF9" w:rsidR="005B5BDC" w:rsidRDefault="005B5BD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XnAP procedure modules</w:t>
      </w:r>
      <w:r>
        <w:tab/>
      </w:r>
      <w:r>
        <w:fldChar w:fldCharType="begin" w:fldLock="1"/>
      </w:r>
      <w:r>
        <w:instrText xml:space="preserve"> PAGEREF _Toc200461431 \h </w:instrText>
      </w:r>
      <w:r>
        <w:fldChar w:fldCharType="separate"/>
      </w:r>
      <w:r>
        <w:t>22</w:t>
      </w:r>
      <w:r>
        <w:fldChar w:fldCharType="end"/>
      </w:r>
    </w:p>
    <w:p w14:paraId="31023C47" w14:textId="6DE53B8B" w:rsidR="005B5BDC" w:rsidRDefault="005B5BD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arallel transactions</w:t>
      </w:r>
      <w:r>
        <w:tab/>
      </w:r>
      <w:r>
        <w:fldChar w:fldCharType="begin" w:fldLock="1"/>
      </w:r>
      <w:r>
        <w:instrText xml:space="preserve"> PAGEREF _Toc200461432 \h </w:instrText>
      </w:r>
      <w:r>
        <w:fldChar w:fldCharType="separate"/>
      </w:r>
      <w:r>
        <w:t>22</w:t>
      </w:r>
      <w:r>
        <w:fldChar w:fldCharType="end"/>
      </w:r>
    </w:p>
    <w:p w14:paraId="3DCF4450" w14:textId="627C2D6D" w:rsidR="005B5BDC" w:rsidRDefault="005B5BD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0461433 \h </w:instrText>
      </w:r>
      <w:r>
        <w:fldChar w:fldCharType="separate"/>
      </w:r>
      <w:r>
        <w:t>22</w:t>
      </w:r>
      <w:r>
        <w:fldChar w:fldCharType="end"/>
      </w:r>
    </w:p>
    <w:p w14:paraId="537C86B4" w14:textId="2C5F1ADE" w:rsidR="005B5BDC" w:rsidRDefault="005B5BD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XnAP</w:t>
      </w:r>
      <w:r>
        <w:tab/>
      </w:r>
      <w:r>
        <w:fldChar w:fldCharType="begin" w:fldLock="1"/>
      </w:r>
      <w:r>
        <w:instrText xml:space="preserve"> PAGEREF _Toc200461434 \h </w:instrText>
      </w:r>
      <w:r>
        <w:fldChar w:fldCharType="separate"/>
      </w:r>
      <w:r>
        <w:t>22</w:t>
      </w:r>
      <w:r>
        <w:fldChar w:fldCharType="end"/>
      </w:r>
    </w:p>
    <w:p w14:paraId="6B4898D4" w14:textId="4AC88485" w:rsidR="005B5BDC" w:rsidRDefault="005B5BD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XnAP procedures</w:t>
      </w:r>
      <w:r>
        <w:tab/>
      </w:r>
      <w:r>
        <w:fldChar w:fldCharType="begin" w:fldLock="1"/>
      </w:r>
      <w:r>
        <w:instrText xml:space="preserve"> PAGEREF _Toc200461435 \h </w:instrText>
      </w:r>
      <w:r>
        <w:fldChar w:fldCharType="separate"/>
      </w:r>
      <w:r>
        <w:t>22</w:t>
      </w:r>
      <w:r>
        <w:fldChar w:fldCharType="end"/>
      </w:r>
    </w:p>
    <w:p w14:paraId="5B1BFD5E" w14:textId="0499E1BD" w:rsidR="005B5BDC" w:rsidRDefault="005B5BD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0461436 \h </w:instrText>
      </w:r>
      <w:r>
        <w:fldChar w:fldCharType="separate"/>
      </w:r>
      <w:r>
        <w:t>22</w:t>
      </w:r>
      <w:r>
        <w:fldChar w:fldCharType="end"/>
      </w:r>
    </w:p>
    <w:p w14:paraId="5BD3DED5" w14:textId="77B6D491" w:rsidR="005B5BDC" w:rsidRDefault="005B5BD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asic mobility procedures</w:t>
      </w:r>
      <w:r>
        <w:tab/>
      </w:r>
      <w:r>
        <w:fldChar w:fldCharType="begin" w:fldLock="1"/>
      </w:r>
      <w:r>
        <w:instrText xml:space="preserve"> PAGEREF _Toc200461437 \h </w:instrText>
      </w:r>
      <w:r>
        <w:fldChar w:fldCharType="separate"/>
      </w:r>
      <w:r>
        <w:t>25</w:t>
      </w:r>
      <w:r>
        <w:fldChar w:fldCharType="end"/>
      </w:r>
    </w:p>
    <w:p w14:paraId="6A18697E" w14:textId="4C911650" w:rsidR="005B5BDC" w:rsidRDefault="005B5BDC">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Handover Preparation</w:t>
      </w:r>
      <w:r>
        <w:tab/>
      </w:r>
      <w:r>
        <w:fldChar w:fldCharType="begin" w:fldLock="1"/>
      </w:r>
      <w:r>
        <w:instrText xml:space="preserve"> PAGEREF _Toc200461438 \h </w:instrText>
      </w:r>
      <w:r>
        <w:fldChar w:fldCharType="separate"/>
      </w:r>
      <w:r>
        <w:t>25</w:t>
      </w:r>
      <w:r>
        <w:fldChar w:fldCharType="end"/>
      </w:r>
    </w:p>
    <w:p w14:paraId="4593F7FD" w14:textId="35000275" w:rsidR="005B5BDC" w:rsidRDefault="005B5BDC">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39 \h </w:instrText>
      </w:r>
      <w:r>
        <w:fldChar w:fldCharType="separate"/>
      </w:r>
      <w:r>
        <w:t>25</w:t>
      </w:r>
      <w:r>
        <w:fldChar w:fldCharType="end"/>
      </w:r>
    </w:p>
    <w:p w14:paraId="589D905B" w14:textId="55BAFF02" w:rsidR="005B5BDC" w:rsidRDefault="005B5BDC">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40 \h </w:instrText>
      </w:r>
      <w:r>
        <w:fldChar w:fldCharType="separate"/>
      </w:r>
      <w:r>
        <w:t>25</w:t>
      </w:r>
      <w:r>
        <w:fldChar w:fldCharType="end"/>
      </w:r>
    </w:p>
    <w:p w14:paraId="2FB7DF08" w14:textId="20CD6CED" w:rsidR="005B5BDC" w:rsidRDefault="005B5BDC">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41 \h </w:instrText>
      </w:r>
      <w:r>
        <w:fldChar w:fldCharType="separate"/>
      </w:r>
      <w:r>
        <w:t>33</w:t>
      </w:r>
      <w:r>
        <w:fldChar w:fldCharType="end"/>
      </w:r>
    </w:p>
    <w:p w14:paraId="3BF405EE" w14:textId="03EBB95F" w:rsidR="005B5BDC" w:rsidRDefault="005B5BDC">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42 \h </w:instrText>
      </w:r>
      <w:r>
        <w:fldChar w:fldCharType="separate"/>
      </w:r>
      <w:r>
        <w:t>33</w:t>
      </w:r>
      <w:r>
        <w:fldChar w:fldCharType="end"/>
      </w:r>
    </w:p>
    <w:p w14:paraId="1B945501" w14:textId="487A2DDC" w:rsidR="005B5BDC" w:rsidRDefault="005B5BDC">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0461443 \h </w:instrText>
      </w:r>
      <w:r>
        <w:fldChar w:fldCharType="separate"/>
      </w:r>
      <w:r>
        <w:t>34</w:t>
      </w:r>
      <w:r>
        <w:fldChar w:fldCharType="end"/>
      </w:r>
    </w:p>
    <w:p w14:paraId="248DBD2A" w14:textId="4A56C4AF" w:rsidR="005B5BDC" w:rsidRDefault="005B5BDC">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44 \h </w:instrText>
      </w:r>
      <w:r>
        <w:fldChar w:fldCharType="separate"/>
      </w:r>
      <w:r>
        <w:t>34</w:t>
      </w:r>
      <w:r>
        <w:fldChar w:fldCharType="end"/>
      </w:r>
    </w:p>
    <w:p w14:paraId="6C9EB7C4" w14:textId="22F0763F" w:rsidR="005B5BDC" w:rsidRDefault="005B5BDC">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45 \h </w:instrText>
      </w:r>
      <w:r>
        <w:fldChar w:fldCharType="separate"/>
      </w:r>
      <w:r>
        <w:t>34</w:t>
      </w:r>
      <w:r>
        <w:fldChar w:fldCharType="end"/>
      </w:r>
    </w:p>
    <w:p w14:paraId="1FFCCD4C" w14:textId="0CBCC68D" w:rsidR="005B5BDC" w:rsidRDefault="005B5BDC">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46 \h </w:instrText>
      </w:r>
      <w:r>
        <w:fldChar w:fldCharType="separate"/>
      </w:r>
      <w:r>
        <w:t>35</w:t>
      </w:r>
      <w:r>
        <w:fldChar w:fldCharType="end"/>
      </w:r>
    </w:p>
    <w:p w14:paraId="405C9016" w14:textId="4C132887" w:rsidR="005B5BDC" w:rsidRDefault="005B5BDC">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47 \h </w:instrText>
      </w:r>
      <w:r>
        <w:fldChar w:fldCharType="separate"/>
      </w:r>
      <w:r>
        <w:t>35</w:t>
      </w:r>
      <w:r>
        <w:fldChar w:fldCharType="end"/>
      </w:r>
    </w:p>
    <w:p w14:paraId="3A106DAA" w14:textId="0D7465D1" w:rsidR="005B5BDC" w:rsidRDefault="005B5BDC">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0461448 \h </w:instrText>
      </w:r>
      <w:r>
        <w:fldChar w:fldCharType="separate"/>
      </w:r>
      <w:r>
        <w:t>35</w:t>
      </w:r>
      <w:r>
        <w:fldChar w:fldCharType="end"/>
      </w:r>
    </w:p>
    <w:p w14:paraId="234BEC26" w14:textId="60635933" w:rsidR="005B5BDC" w:rsidRDefault="005B5BDC">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49 \h </w:instrText>
      </w:r>
      <w:r>
        <w:fldChar w:fldCharType="separate"/>
      </w:r>
      <w:r>
        <w:t>35</w:t>
      </w:r>
      <w:r>
        <w:fldChar w:fldCharType="end"/>
      </w:r>
    </w:p>
    <w:p w14:paraId="32AF3C08" w14:textId="0B147EE8" w:rsidR="005B5BDC" w:rsidRDefault="005B5BDC">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50 \h </w:instrText>
      </w:r>
      <w:r>
        <w:fldChar w:fldCharType="separate"/>
      </w:r>
      <w:r>
        <w:t>35</w:t>
      </w:r>
      <w:r>
        <w:fldChar w:fldCharType="end"/>
      </w:r>
    </w:p>
    <w:p w14:paraId="079ECAAA" w14:textId="4735BD24" w:rsidR="005B5BDC" w:rsidRDefault="005B5BDC">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51 \h </w:instrText>
      </w:r>
      <w:r>
        <w:fldChar w:fldCharType="separate"/>
      </w:r>
      <w:r>
        <w:t>36</w:t>
      </w:r>
      <w:r>
        <w:fldChar w:fldCharType="end"/>
      </w:r>
    </w:p>
    <w:p w14:paraId="71D1815E" w14:textId="0EEED31D" w:rsidR="005B5BDC" w:rsidRDefault="005B5BDC">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52 \h </w:instrText>
      </w:r>
      <w:r>
        <w:fldChar w:fldCharType="separate"/>
      </w:r>
      <w:r>
        <w:t>36</w:t>
      </w:r>
      <w:r>
        <w:fldChar w:fldCharType="end"/>
      </w:r>
    </w:p>
    <w:p w14:paraId="0D5CFA66" w14:textId="3C8F8A4B" w:rsidR="005B5BDC" w:rsidRDefault="005B5BDC">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00461453 \h </w:instrText>
      </w:r>
      <w:r>
        <w:fldChar w:fldCharType="separate"/>
      </w:r>
      <w:r>
        <w:t>36</w:t>
      </w:r>
      <w:r>
        <w:fldChar w:fldCharType="end"/>
      </w:r>
    </w:p>
    <w:p w14:paraId="42FEC949" w14:textId="16DEB6BF" w:rsidR="005B5BDC" w:rsidRDefault="005B5BDC">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54 \h </w:instrText>
      </w:r>
      <w:r>
        <w:fldChar w:fldCharType="separate"/>
      </w:r>
      <w:r>
        <w:t>36</w:t>
      </w:r>
      <w:r>
        <w:fldChar w:fldCharType="end"/>
      </w:r>
    </w:p>
    <w:p w14:paraId="437CD222" w14:textId="62F22E9C" w:rsidR="005B5BDC" w:rsidRDefault="005B5BDC">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55 \h </w:instrText>
      </w:r>
      <w:r>
        <w:fldChar w:fldCharType="separate"/>
      </w:r>
      <w:r>
        <w:t>36</w:t>
      </w:r>
      <w:r>
        <w:fldChar w:fldCharType="end"/>
      </w:r>
    </w:p>
    <w:p w14:paraId="2696294F" w14:textId="4136412B" w:rsidR="005B5BDC" w:rsidRDefault="005B5BDC">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56 \h </w:instrText>
      </w:r>
      <w:r>
        <w:fldChar w:fldCharType="separate"/>
      </w:r>
      <w:r>
        <w:t>40</w:t>
      </w:r>
      <w:r>
        <w:fldChar w:fldCharType="end"/>
      </w:r>
    </w:p>
    <w:p w14:paraId="69BB960F" w14:textId="6A5A821A" w:rsidR="005B5BDC" w:rsidRDefault="005B5BDC">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57 \h </w:instrText>
      </w:r>
      <w:r>
        <w:fldChar w:fldCharType="separate"/>
      </w:r>
      <w:r>
        <w:t>40</w:t>
      </w:r>
      <w:r>
        <w:fldChar w:fldCharType="end"/>
      </w:r>
    </w:p>
    <w:p w14:paraId="5C78BFE6" w14:textId="7246AC0D" w:rsidR="005B5BDC" w:rsidRDefault="005B5BDC">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RAN Paging</w:t>
      </w:r>
      <w:r>
        <w:tab/>
      </w:r>
      <w:r>
        <w:fldChar w:fldCharType="begin" w:fldLock="1"/>
      </w:r>
      <w:r>
        <w:instrText xml:space="preserve"> PAGEREF _Toc200461458 \h </w:instrText>
      </w:r>
      <w:r>
        <w:fldChar w:fldCharType="separate"/>
      </w:r>
      <w:r>
        <w:t>41</w:t>
      </w:r>
      <w:r>
        <w:fldChar w:fldCharType="end"/>
      </w:r>
    </w:p>
    <w:p w14:paraId="1F66BD76" w14:textId="4724D7DF" w:rsidR="005B5BDC" w:rsidRDefault="005B5BDC">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59 \h </w:instrText>
      </w:r>
      <w:r>
        <w:fldChar w:fldCharType="separate"/>
      </w:r>
      <w:r>
        <w:t>41</w:t>
      </w:r>
      <w:r>
        <w:fldChar w:fldCharType="end"/>
      </w:r>
    </w:p>
    <w:p w14:paraId="437F28B7" w14:textId="129286E2" w:rsidR="005B5BDC" w:rsidRDefault="005B5BDC">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60 \h </w:instrText>
      </w:r>
      <w:r>
        <w:fldChar w:fldCharType="separate"/>
      </w:r>
      <w:r>
        <w:t>41</w:t>
      </w:r>
      <w:r>
        <w:fldChar w:fldCharType="end"/>
      </w:r>
    </w:p>
    <w:p w14:paraId="0049CDF3" w14:textId="4843443F" w:rsidR="005B5BDC" w:rsidRDefault="005B5BDC">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61 \h </w:instrText>
      </w:r>
      <w:r>
        <w:fldChar w:fldCharType="separate"/>
      </w:r>
      <w:r>
        <w:t>42</w:t>
      </w:r>
      <w:r>
        <w:fldChar w:fldCharType="end"/>
      </w:r>
    </w:p>
    <w:p w14:paraId="2A6E921C" w14:textId="6F0232B8" w:rsidR="005B5BDC" w:rsidRDefault="005B5BDC">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0461462 \h </w:instrText>
      </w:r>
      <w:r>
        <w:fldChar w:fldCharType="separate"/>
      </w:r>
      <w:r>
        <w:t>42</w:t>
      </w:r>
      <w:r>
        <w:fldChar w:fldCharType="end"/>
      </w:r>
    </w:p>
    <w:p w14:paraId="6EE803CD" w14:textId="52F9254E" w:rsidR="005B5BDC" w:rsidRDefault="005B5BDC">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0461463 \h </w:instrText>
      </w:r>
      <w:r>
        <w:fldChar w:fldCharType="separate"/>
      </w:r>
      <w:r>
        <w:t>42</w:t>
      </w:r>
      <w:r>
        <w:fldChar w:fldCharType="end"/>
      </w:r>
    </w:p>
    <w:p w14:paraId="55E6D093" w14:textId="24CDF53D" w:rsidR="005B5BDC" w:rsidRDefault="005B5BDC">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64 \h </w:instrText>
      </w:r>
      <w:r>
        <w:fldChar w:fldCharType="separate"/>
      </w:r>
      <w:r>
        <w:t>42</w:t>
      </w:r>
      <w:r>
        <w:fldChar w:fldCharType="end"/>
      </w:r>
    </w:p>
    <w:p w14:paraId="12DC700C" w14:textId="0F2783F9" w:rsidR="005B5BDC" w:rsidRDefault="005B5BDC">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65 \h </w:instrText>
      </w:r>
      <w:r>
        <w:fldChar w:fldCharType="separate"/>
      </w:r>
      <w:r>
        <w:t>42</w:t>
      </w:r>
      <w:r>
        <w:fldChar w:fldCharType="end"/>
      </w:r>
    </w:p>
    <w:p w14:paraId="2DC32B44" w14:textId="11A2692E" w:rsidR="005B5BDC" w:rsidRDefault="005B5BDC">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66 \h </w:instrText>
      </w:r>
      <w:r>
        <w:fldChar w:fldCharType="separate"/>
      </w:r>
      <w:r>
        <w:t>44</w:t>
      </w:r>
      <w:r>
        <w:fldChar w:fldCharType="end"/>
      </w:r>
    </w:p>
    <w:p w14:paraId="335F9E4E" w14:textId="3F1B2BAB" w:rsidR="005B5BDC" w:rsidRDefault="005B5BDC">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67 \h </w:instrText>
      </w:r>
      <w:r>
        <w:fldChar w:fldCharType="separate"/>
      </w:r>
      <w:r>
        <w:t>44</w:t>
      </w:r>
      <w:r>
        <w:fldChar w:fldCharType="end"/>
      </w:r>
    </w:p>
    <w:p w14:paraId="7648DE90" w14:textId="3287A383" w:rsidR="005B5BDC" w:rsidRDefault="005B5BDC">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0461468 \h </w:instrText>
      </w:r>
      <w:r>
        <w:fldChar w:fldCharType="separate"/>
      </w:r>
      <w:r>
        <w:t>44</w:t>
      </w:r>
      <w:r>
        <w:fldChar w:fldCharType="end"/>
      </w:r>
    </w:p>
    <w:p w14:paraId="648F3E69" w14:textId="3D4B73B1" w:rsidR="005B5BDC" w:rsidRDefault="005B5BDC">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69 \h </w:instrText>
      </w:r>
      <w:r>
        <w:fldChar w:fldCharType="separate"/>
      </w:r>
      <w:r>
        <w:t>44</w:t>
      </w:r>
      <w:r>
        <w:fldChar w:fldCharType="end"/>
      </w:r>
    </w:p>
    <w:p w14:paraId="665A24F9" w14:textId="4AF4815C" w:rsidR="005B5BDC" w:rsidRDefault="005B5BDC">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70 \h </w:instrText>
      </w:r>
      <w:r>
        <w:fldChar w:fldCharType="separate"/>
      </w:r>
      <w:r>
        <w:t>44</w:t>
      </w:r>
      <w:r>
        <w:fldChar w:fldCharType="end"/>
      </w:r>
    </w:p>
    <w:p w14:paraId="2B4954B4" w14:textId="67BB3F6C" w:rsidR="005B5BDC" w:rsidRDefault="005B5BDC">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71 \h </w:instrText>
      </w:r>
      <w:r>
        <w:fldChar w:fldCharType="separate"/>
      </w:r>
      <w:r>
        <w:t>45</w:t>
      </w:r>
      <w:r>
        <w:fldChar w:fldCharType="end"/>
      </w:r>
    </w:p>
    <w:p w14:paraId="3743349D" w14:textId="1D75AC70" w:rsidR="005B5BDC" w:rsidRDefault="005B5BDC">
      <w:pPr>
        <w:pStyle w:val="TOC4"/>
        <w:rPr>
          <w:rFonts w:asciiTheme="minorHAnsi" w:eastAsiaTheme="minorEastAsia" w:hAnsiTheme="minorHAnsi" w:cstheme="minorBidi"/>
          <w:kern w:val="2"/>
          <w:sz w:val="24"/>
          <w:szCs w:val="24"/>
          <w14:ligatures w14:val="standardContextual"/>
        </w:rPr>
      </w:pPr>
      <w:r>
        <w:t>8.2.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72 \h </w:instrText>
      </w:r>
      <w:r>
        <w:fldChar w:fldCharType="separate"/>
      </w:r>
      <w:r>
        <w:t>46</w:t>
      </w:r>
      <w:r>
        <w:fldChar w:fldCharType="end"/>
      </w:r>
    </w:p>
    <w:p w14:paraId="28463FDB" w14:textId="18FAD2CE" w:rsidR="005B5BDC" w:rsidRDefault="005B5BDC">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0461473 \h </w:instrText>
      </w:r>
      <w:r>
        <w:fldChar w:fldCharType="separate"/>
      </w:r>
      <w:r>
        <w:t>46</w:t>
      </w:r>
      <w:r>
        <w:fldChar w:fldCharType="end"/>
      </w:r>
    </w:p>
    <w:p w14:paraId="2A0C7FB7" w14:textId="0A343958" w:rsidR="005B5BDC" w:rsidRDefault="005B5BDC">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74 \h </w:instrText>
      </w:r>
      <w:r>
        <w:fldChar w:fldCharType="separate"/>
      </w:r>
      <w:r>
        <w:t>46</w:t>
      </w:r>
      <w:r>
        <w:fldChar w:fldCharType="end"/>
      </w:r>
    </w:p>
    <w:p w14:paraId="3C8C4A13" w14:textId="5396EF53" w:rsidR="005B5BDC" w:rsidRDefault="005B5BDC">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75 \h </w:instrText>
      </w:r>
      <w:r>
        <w:fldChar w:fldCharType="separate"/>
      </w:r>
      <w:r>
        <w:t>46</w:t>
      </w:r>
      <w:r>
        <w:fldChar w:fldCharType="end"/>
      </w:r>
    </w:p>
    <w:p w14:paraId="6D029663" w14:textId="299193F3" w:rsidR="005B5BDC" w:rsidRDefault="005B5BDC">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76 \h </w:instrText>
      </w:r>
      <w:r>
        <w:fldChar w:fldCharType="separate"/>
      </w:r>
      <w:r>
        <w:t>46</w:t>
      </w:r>
      <w:r>
        <w:fldChar w:fldCharType="end"/>
      </w:r>
    </w:p>
    <w:p w14:paraId="17504BDA" w14:textId="3AD0DC95" w:rsidR="005B5BDC" w:rsidRDefault="005B5BDC">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77 \h </w:instrText>
      </w:r>
      <w:r>
        <w:fldChar w:fldCharType="separate"/>
      </w:r>
      <w:r>
        <w:t>46</w:t>
      </w:r>
      <w:r>
        <w:fldChar w:fldCharType="end"/>
      </w:r>
    </w:p>
    <w:p w14:paraId="7E7AB5A5" w14:textId="7F4ABF64" w:rsidR="005B5BDC" w:rsidRDefault="005B5BDC">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0461478 \h </w:instrText>
      </w:r>
      <w:r>
        <w:fldChar w:fldCharType="separate"/>
      </w:r>
      <w:r>
        <w:t>47</w:t>
      </w:r>
      <w:r>
        <w:fldChar w:fldCharType="end"/>
      </w:r>
    </w:p>
    <w:p w14:paraId="449777C6" w14:textId="04937332" w:rsidR="005B5BDC" w:rsidRDefault="005B5BDC">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79 \h </w:instrText>
      </w:r>
      <w:r>
        <w:fldChar w:fldCharType="separate"/>
      </w:r>
      <w:r>
        <w:t>47</w:t>
      </w:r>
      <w:r>
        <w:fldChar w:fldCharType="end"/>
      </w:r>
    </w:p>
    <w:p w14:paraId="01DAB216" w14:textId="4EA312AF" w:rsidR="005B5BDC" w:rsidRDefault="005B5BDC">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80 \h </w:instrText>
      </w:r>
      <w:r>
        <w:fldChar w:fldCharType="separate"/>
      </w:r>
      <w:r>
        <w:t>47</w:t>
      </w:r>
      <w:r>
        <w:fldChar w:fldCharType="end"/>
      </w:r>
    </w:p>
    <w:p w14:paraId="3DEEB096" w14:textId="13782F49" w:rsidR="005B5BDC" w:rsidRDefault="005B5BDC">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81 \h </w:instrText>
      </w:r>
      <w:r>
        <w:fldChar w:fldCharType="separate"/>
      </w:r>
      <w:r>
        <w:t>47</w:t>
      </w:r>
      <w:r>
        <w:fldChar w:fldCharType="end"/>
      </w:r>
    </w:p>
    <w:p w14:paraId="08F945FC" w14:textId="7A44D9FB" w:rsidR="005B5BDC" w:rsidRDefault="005B5BDC">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82 \h </w:instrText>
      </w:r>
      <w:r>
        <w:fldChar w:fldCharType="separate"/>
      </w:r>
      <w:r>
        <w:t>47</w:t>
      </w:r>
      <w:r>
        <w:fldChar w:fldCharType="end"/>
      </w:r>
    </w:p>
    <w:p w14:paraId="5DFE96B5" w14:textId="787739E1" w:rsidR="005B5BDC" w:rsidRDefault="005B5BDC">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0461483 \h </w:instrText>
      </w:r>
      <w:r>
        <w:fldChar w:fldCharType="separate"/>
      </w:r>
      <w:r>
        <w:t>47</w:t>
      </w:r>
      <w:r>
        <w:fldChar w:fldCharType="end"/>
      </w:r>
    </w:p>
    <w:p w14:paraId="0AE88682" w14:textId="3EF985F5" w:rsidR="005B5BDC" w:rsidRDefault="005B5BDC">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84 \h </w:instrText>
      </w:r>
      <w:r>
        <w:fldChar w:fldCharType="separate"/>
      </w:r>
      <w:r>
        <w:t>47</w:t>
      </w:r>
      <w:r>
        <w:fldChar w:fldCharType="end"/>
      </w:r>
    </w:p>
    <w:p w14:paraId="157CDA28" w14:textId="5341016D" w:rsidR="005B5BDC" w:rsidRDefault="005B5BDC">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85 \h </w:instrText>
      </w:r>
      <w:r>
        <w:fldChar w:fldCharType="separate"/>
      </w:r>
      <w:r>
        <w:t>48</w:t>
      </w:r>
      <w:r>
        <w:fldChar w:fldCharType="end"/>
      </w:r>
    </w:p>
    <w:p w14:paraId="71C9FB75" w14:textId="39680DAF" w:rsidR="005B5BDC" w:rsidRDefault="005B5BDC">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86 \h </w:instrText>
      </w:r>
      <w:r>
        <w:fldChar w:fldCharType="separate"/>
      </w:r>
      <w:r>
        <w:t>49</w:t>
      </w:r>
      <w:r>
        <w:fldChar w:fldCharType="end"/>
      </w:r>
    </w:p>
    <w:p w14:paraId="6CC0A9EB" w14:textId="2B3168DE" w:rsidR="005B5BDC" w:rsidRDefault="005B5BDC">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87 \h </w:instrText>
      </w:r>
      <w:r>
        <w:fldChar w:fldCharType="separate"/>
      </w:r>
      <w:r>
        <w:t>49</w:t>
      </w:r>
      <w:r>
        <w:fldChar w:fldCharType="end"/>
      </w:r>
    </w:p>
    <w:p w14:paraId="3643844C" w14:textId="3AC436CB" w:rsidR="005B5BDC" w:rsidRDefault="005B5BDC">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AN Multicast Group Paging</w:t>
      </w:r>
      <w:r>
        <w:tab/>
      </w:r>
      <w:r>
        <w:fldChar w:fldCharType="begin" w:fldLock="1"/>
      </w:r>
      <w:r>
        <w:instrText xml:space="preserve"> PAGEREF _Toc200461488 \h </w:instrText>
      </w:r>
      <w:r>
        <w:fldChar w:fldCharType="separate"/>
      </w:r>
      <w:r>
        <w:t>49</w:t>
      </w:r>
      <w:r>
        <w:fldChar w:fldCharType="end"/>
      </w:r>
    </w:p>
    <w:p w14:paraId="57372F0D" w14:textId="03D57A82" w:rsidR="005B5BDC" w:rsidRDefault="005B5BDC">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89 \h </w:instrText>
      </w:r>
      <w:r>
        <w:fldChar w:fldCharType="separate"/>
      </w:r>
      <w:r>
        <w:t>49</w:t>
      </w:r>
      <w:r>
        <w:fldChar w:fldCharType="end"/>
      </w:r>
    </w:p>
    <w:p w14:paraId="7B14DE96" w14:textId="7C27A372" w:rsidR="005B5BDC" w:rsidRDefault="005B5BDC">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0 \h </w:instrText>
      </w:r>
      <w:r>
        <w:fldChar w:fldCharType="separate"/>
      </w:r>
      <w:r>
        <w:t>50</w:t>
      </w:r>
      <w:r>
        <w:fldChar w:fldCharType="end"/>
      </w:r>
    </w:p>
    <w:p w14:paraId="6AAC0AAA" w14:textId="3097C023" w:rsidR="005B5BDC" w:rsidRDefault="005B5BDC">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0461491 \h </w:instrText>
      </w:r>
      <w:r>
        <w:fldChar w:fldCharType="separate"/>
      </w:r>
      <w:r>
        <w:t>50</w:t>
      </w:r>
      <w:r>
        <w:fldChar w:fldCharType="end"/>
      </w:r>
    </w:p>
    <w:p w14:paraId="6522046E" w14:textId="79857F54" w:rsidR="005B5BDC" w:rsidRDefault="005B5BDC">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92 \h </w:instrText>
      </w:r>
      <w:r>
        <w:fldChar w:fldCharType="separate"/>
      </w:r>
      <w:r>
        <w:t>50</w:t>
      </w:r>
      <w:r>
        <w:fldChar w:fldCharType="end"/>
      </w:r>
    </w:p>
    <w:p w14:paraId="6510E6A5" w14:textId="0FBF09E2" w:rsidR="005B5BDC" w:rsidRDefault="005B5BDC">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3 \h </w:instrText>
      </w:r>
      <w:r>
        <w:fldChar w:fldCharType="separate"/>
      </w:r>
      <w:r>
        <w:t>50</w:t>
      </w:r>
      <w:r>
        <w:fldChar w:fldCharType="end"/>
      </w:r>
    </w:p>
    <w:p w14:paraId="546D3D5A" w14:textId="24A7ACD4" w:rsidR="005B5BDC" w:rsidRDefault="005B5BDC">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94 \h </w:instrText>
      </w:r>
      <w:r>
        <w:fldChar w:fldCharType="separate"/>
      </w:r>
      <w:r>
        <w:t>51</w:t>
      </w:r>
      <w:r>
        <w:fldChar w:fldCharType="end"/>
      </w:r>
    </w:p>
    <w:p w14:paraId="7DD797BC" w14:textId="2BFF95D1" w:rsidR="005B5BDC" w:rsidRDefault="005B5BDC">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95 \h </w:instrText>
      </w:r>
      <w:r>
        <w:fldChar w:fldCharType="separate"/>
      </w:r>
      <w:r>
        <w:t>51</w:t>
      </w:r>
      <w:r>
        <w:fldChar w:fldCharType="end"/>
      </w:r>
    </w:p>
    <w:p w14:paraId="52E4F2AB" w14:textId="7596EAE8" w:rsidR="005B5BDC" w:rsidRDefault="005B5BDC">
      <w:pPr>
        <w:pStyle w:val="TOC3"/>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0461496 \h </w:instrText>
      </w:r>
      <w:r>
        <w:fldChar w:fldCharType="separate"/>
      </w:r>
      <w:r>
        <w:t>51</w:t>
      </w:r>
      <w:r>
        <w:fldChar w:fldCharType="end"/>
      </w:r>
    </w:p>
    <w:p w14:paraId="343E6F33" w14:textId="1F7A69BA" w:rsidR="005B5BDC" w:rsidRDefault="005B5BDC">
      <w:pPr>
        <w:pStyle w:val="TOC4"/>
        <w:rPr>
          <w:rFonts w:asciiTheme="minorHAnsi" w:eastAsiaTheme="minorEastAsia" w:hAnsiTheme="minorHAnsi" w:cstheme="minorBidi"/>
          <w:kern w:val="2"/>
          <w:sz w:val="24"/>
          <w:szCs w:val="24"/>
          <w14:ligatures w14:val="standardContextual"/>
        </w:rPr>
      </w:pPr>
      <w:r>
        <w:t>8.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97 \h </w:instrText>
      </w:r>
      <w:r>
        <w:fldChar w:fldCharType="separate"/>
      </w:r>
      <w:r>
        <w:t>51</w:t>
      </w:r>
      <w:r>
        <w:fldChar w:fldCharType="end"/>
      </w:r>
    </w:p>
    <w:p w14:paraId="5A3CD2A4" w14:textId="747E9D67" w:rsidR="005B5BDC" w:rsidRDefault="005B5BDC">
      <w:pPr>
        <w:pStyle w:val="TOC4"/>
        <w:rPr>
          <w:rFonts w:asciiTheme="minorHAnsi" w:eastAsiaTheme="minorEastAsia" w:hAnsiTheme="minorHAnsi" w:cstheme="minorBidi"/>
          <w:kern w:val="2"/>
          <w:sz w:val="24"/>
          <w:szCs w:val="24"/>
          <w14:ligatures w14:val="standardContextual"/>
        </w:rPr>
      </w:pPr>
      <w:r>
        <w:t>8.2.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8 \h </w:instrText>
      </w:r>
      <w:r>
        <w:fldChar w:fldCharType="separate"/>
      </w:r>
      <w:r>
        <w:t>51</w:t>
      </w:r>
      <w:r>
        <w:fldChar w:fldCharType="end"/>
      </w:r>
    </w:p>
    <w:p w14:paraId="6A69B29F" w14:textId="150430E3" w:rsidR="005B5BDC" w:rsidRDefault="005B5BDC">
      <w:pPr>
        <w:pStyle w:val="TOC4"/>
        <w:rPr>
          <w:rFonts w:asciiTheme="minorHAnsi" w:eastAsiaTheme="minorEastAsia" w:hAnsiTheme="minorHAnsi" w:cstheme="minorBidi"/>
          <w:kern w:val="2"/>
          <w:sz w:val="24"/>
          <w:szCs w:val="24"/>
          <w14:ligatures w14:val="standardContextual"/>
        </w:rPr>
      </w:pPr>
      <w:r>
        <w:t>8.2.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99 \h </w:instrText>
      </w:r>
      <w:r>
        <w:fldChar w:fldCharType="separate"/>
      </w:r>
      <w:r>
        <w:t>52</w:t>
      </w:r>
      <w:r>
        <w:fldChar w:fldCharType="end"/>
      </w:r>
    </w:p>
    <w:p w14:paraId="73F65DD1" w14:textId="08A976A3" w:rsidR="005B5BDC" w:rsidRDefault="005B5BDC">
      <w:pPr>
        <w:pStyle w:val="TOC4"/>
        <w:rPr>
          <w:rFonts w:asciiTheme="minorHAnsi" w:eastAsiaTheme="minorEastAsia" w:hAnsiTheme="minorHAnsi" w:cstheme="minorBidi"/>
          <w:kern w:val="2"/>
          <w:sz w:val="24"/>
          <w:szCs w:val="24"/>
          <w14:ligatures w14:val="standardContextual"/>
        </w:rPr>
      </w:pPr>
      <w:r>
        <w:t>8.2.13.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0461500 \h </w:instrText>
      </w:r>
      <w:r>
        <w:fldChar w:fldCharType="separate"/>
      </w:r>
      <w:r>
        <w:t>52</w:t>
      </w:r>
      <w:r>
        <w:fldChar w:fldCharType="end"/>
      </w:r>
    </w:p>
    <w:p w14:paraId="4D7A15E2" w14:textId="49027077" w:rsidR="005B5BDC" w:rsidRDefault="005B5BD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Procedures for Dual Connectivity</w:t>
      </w:r>
      <w:r>
        <w:tab/>
      </w:r>
      <w:r>
        <w:fldChar w:fldCharType="begin" w:fldLock="1"/>
      </w:r>
      <w:r>
        <w:instrText xml:space="preserve"> PAGEREF _Toc200461501 \h </w:instrText>
      </w:r>
      <w:r>
        <w:fldChar w:fldCharType="separate"/>
      </w:r>
      <w:r>
        <w:t>52</w:t>
      </w:r>
      <w:r>
        <w:fldChar w:fldCharType="end"/>
      </w:r>
    </w:p>
    <w:p w14:paraId="5FA65BC9" w14:textId="538C0327" w:rsidR="005B5BDC" w:rsidRDefault="005B5BDC">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S-NG-RAN node Addition Preparation</w:t>
      </w:r>
      <w:r>
        <w:tab/>
      </w:r>
      <w:r>
        <w:fldChar w:fldCharType="begin" w:fldLock="1"/>
      </w:r>
      <w:r>
        <w:instrText xml:space="preserve"> PAGEREF _Toc200461502 \h </w:instrText>
      </w:r>
      <w:r>
        <w:fldChar w:fldCharType="separate"/>
      </w:r>
      <w:r>
        <w:t>52</w:t>
      </w:r>
      <w:r>
        <w:fldChar w:fldCharType="end"/>
      </w:r>
    </w:p>
    <w:p w14:paraId="0C1C2250" w14:textId="4AD61710" w:rsidR="005B5BDC" w:rsidRDefault="005B5BDC">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03 \h </w:instrText>
      </w:r>
      <w:r>
        <w:fldChar w:fldCharType="separate"/>
      </w:r>
      <w:r>
        <w:t>52</w:t>
      </w:r>
      <w:r>
        <w:fldChar w:fldCharType="end"/>
      </w:r>
    </w:p>
    <w:p w14:paraId="2E5D06F1" w14:textId="32F0CBFE" w:rsidR="005B5BDC" w:rsidRDefault="005B5BDC">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04 \h </w:instrText>
      </w:r>
      <w:r>
        <w:fldChar w:fldCharType="separate"/>
      </w:r>
      <w:r>
        <w:t>52</w:t>
      </w:r>
      <w:r>
        <w:fldChar w:fldCharType="end"/>
      </w:r>
    </w:p>
    <w:p w14:paraId="41E02803" w14:textId="62C20B99" w:rsidR="005B5BDC" w:rsidRDefault="005B5BDC">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05 \h </w:instrText>
      </w:r>
      <w:r>
        <w:fldChar w:fldCharType="separate"/>
      </w:r>
      <w:r>
        <w:t>59</w:t>
      </w:r>
      <w:r>
        <w:fldChar w:fldCharType="end"/>
      </w:r>
    </w:p>
    <w:p w14:paraId="4F6BDA79" w14:textId="785D7C63" w:rsidR="005B5BDC" w:rsidRDefault="005B5BDC">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06 \h </w:instrText>
      </w:r>
      <w:r>
        <w:fldChar w:fldCharType="separate"/>
      </w:r>
      <w:r>
        <w:t>59</w:t>
      </w:r>
      <w:r>
        <w:fldChar w:fldCharType="end"/>
      </w:r>
    </w:p>
    <w:p w14:paraId="77A9368F" w14:textId="3C3B8DED" w:rsidR="005B5BDC" w:rsidRDefault="005B5BDC">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S-NG-RAN node Reconfiguration Completion</w:t>
      </w:r>
      <w:r>
        <w:tab/>
      </w:r>
      <w:r>
        <w:fldChar w:fldCharType="begin" w:fldLock="1"/>
      </w:r>
      <w:r>
        <w:instrText xml:space="preserve"> PAGEREF _Toc200461507 \h </w:instrText>
      </w:r>
      <w:r>
        <w:fldChar w:fldCharType="separate"/>
      </w:r>
      <w:r>
        <w:t>60</w:t>
      </w:r>
      <w:r>
        <w:fldChar w:fldCharType="end"/>
      </w:r>
    </w:p>
    <w:p w14:paraId="319F0DA7" w14:textId="28C64B05" w:rsidR="005B5BDC" w:rsidRDefault="005B5BDC">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08 \h </w:instrText>
      </w:r>
      <w:r>
        <w:fldChar w:fldCharType="separate"/>
      </w:r>
      <w:r>
        <w:t>60</w:t>
      </w:r>
      <w:r>
        <w:fldChar w:fldCharType="end"/>
      </w:r>
    </w:p>
    <w:p w14:paraId="3DDB8354" w14:textId="58C82653" w:rsidR="005B5BDC" w:rsidRDefault="005B5BDC">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09 \h </w:instrText>
      </w:r>
      <w:r>
        <w:fldChar w:fldCharType="separate"/>
      </w:r>
      <w:r>
        <w:t>60</w:t>
      </w:r>
      <w:r>
        <w:fldChar w:fldCharType="end"/>
      </w:r>
    </w:p>
    <w:p w14:paraId="294A082E" w14:textId="09B7DFFF" w:rsidR="005B5BDC" w:rsidRDefault="005B5BDC">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10 \h </w:instrText>
      </w:r>
      <w:r>
        <w:fldChar w:fldCharType="separate"/>
      </w:r>
      <w:r>
        <w:t>61</w:t>
      </w:r>
      <w:r>
        <w:fldChar w:fldCharType="end"/>
      </w:r>
    </w:p>
    <w:p w14:paraId="18289E50" w14:textId="3BF6D61B" w:rsidR="005B5BDC" w:rsidRDefault="005B5BDC">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M-NG-RAN node initiated S-NG-RAN node Modification Preparation</w:t>
      </w:r>
      <w:r>
        <w:tab/>
      </w:r>
      <w:r>
        <w:fldChar w:fldCharType="begin" w:fldLock="1"/>
      </w:r>
      <w:r>
        <w:instrText xml:space="preserve"> PAGEREF _Toc200461511 \h </w:instrText>
      </w:r>
      <w:r>
        <w:fldChar w:fldCharType="separate"/>
      </w:r>
      <w:r>
        <w:t>61</w:t>
      </w:r>
      <w:r>
        <w:fldChar w:fldCharType="end"/>
      </w:r>
    </w:p>
    <w:p w14:paraId="694E0F1E" w14:textId="44A040F1" w:rsidR="005B5BDC" w:rsidRDefault="005B5BDC">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12 \h </w:instrText>
      </w:r>
      <w:r>
        <w:fldChar w:fldCharType="separate"/>
      </w:r>
      <w:r>
        <w:t>61</w:t>
      </w:r>
      <w:r>
        <w:fldChar w:fldCharType="end"/>
      </w:r>
    </w:p>
    <w:p w14:paraId="72A6EA9B" w14:textId="1678D507" w:rsidR="005B5BDC" w:rsidRDefault="005B5BDC">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13 \h </w:instrText>
      </w:r>
      <w:r>
        <w:fldChar w:fldCharType="separate"/>
      </w:r>
      <w:r>
        <w:t>61</w:t>
      </w:r>
      <w:r>
        <w:fldChar w:fldCharType="end"/>
      </w:r>
    </w:p>
    <w:p w14:paraId="08832E0E" w14:textId="4DA94EE0" w:rsidR="005B5BDC" w:rsidRDefault="005B5BDC">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14 \h </w:instrText>
      </w:r>
      <w:r>
        <w:fldChar w:fldCharType="separate"/>
      </w:r>
      <w:r>
        <w:t>70</w:t>
      </w:r>
      <w:r>
        <w:fldChar w:fldCharType="end"/>
      </w:r>
    </w:p>
    <w:p w14:paraId="2B8A785F" w14:textId="72C63B69" w:rsidR="005B5BDC" w:rsidRDefault="005B5BDC">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15 \h </w:instrText>
      </w:r>
      <w:r>
        <w:fldChar w:fldCharType="separate"/>
      </w:r>
      <w:r>
        <w:t>70</w:t>
      </w:r>
      <w:r>
        <w:fldChar w:fldCharType="end"/>
      </w:r>
    </w:p>
    <w:p w14:paraId="7A38B192" w14:textId="380A7227" w:rsidR="005B5BDC" w:rsidRDefault="005B5BDC">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S-NG-RAN node initiated S-NG-RAN node Modification</w:t>
      </w:r>
      <w:r>
        <w:tab/>
      </w:r>
      <w:r>
        <w:fldChar w:fldCharType="begin" w:fldLock="1"/>
      </w:r>
      <w:r>
        <w:instrText xml:space="preserve"> PAGEREF _Toc200461516 \h </w:instrText>
      </w:r>
      <w:r>
        <w:fldChar w:fldCharType="separate"/>
      </w:r>
      <w:r>
        <w:t>72</w:t>
      </w:r>
      <w:r>
        <w:fldChar w:fldCharType="end"/>
      </w:r>
    </w:p>
    <w:p w14:paraId="6C011ECE" w14:textId="68218DC8" w:rsidR="005B5BDC" w:rsidRDefault="005B5BDC">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17 \h </w:instrText>
      </w:r>
      <w:r>
        <w:fldChar w:fldCharType="separate"/>
      </w:r>
      <w:r>
        <w:t>72</w:t>
      </w:r>
      <w:r>
        <w:fldChar w:fldCharType="end"/>
      </w:r>
    </w:p>
    <w:p w14:paraId="0207ACEA" w14:textId="44EFE229" w:rsidR="005B5BDC" w:rsidRDefault="005B5BDC">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18 \h </w:instrText>
      </w:r>
      <w:r>
        <w:fldChar w:fldCharType="separate"/>
      </w:r>
      <w:r>
        <w:t>72</w:t>
      </w:r>
      <w:r>
        <w:fldChar w:fldCharType="end"/>
      </w:r>
    </w:p>
    <w:p w14:paraId="7B814C05" w14:textId="7E9AD140" w:rsidR="005B5BDC" w:rsidRDefault="005B5BDC">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19 \h </w:instrText>
      </w:r>
      <w:r>
        <w:fldChar w:fldCharType="separate"/>
      </w:r>
      <w:r>
        <w:t>75</w:t>
      </w:r>
      <w:r>
        <w:fldChar w:fldCharType="end"/>
      </w:r>
    </w:p>
    <w:p w14:paraId="2A4E52CE" w14:textId="06316A9B" w:rsidR="005B5BDC" w:rsidRDefault="005B5BDC">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20 \h </w:instrText>
      </w:r>
      <w:r>
        <w:fldChar w:fldCharType="separate"/>
      </w:r>
      <w:r>
        <w:t>75</w:t>
      </w:r>
      <w:r>
        <w:fldChar w:fldCharType="end"/>
      </w:r>
    </w:p>
    <w:p w14:paraId="19CB847A" w14:textId="27226791" w:rsidR="005B5BDC" w:rsidRDefault="005B5BDC">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S-NG-RAN node initiated S-NG-RAN node Change</w:t>
      </w:r>
      <w:r>
        <w:tab/>
      </w:r>
      <w:r>
        <w:fldChar w:fldCharType="begin" w:fldLock="1"/>
      </w:r>
      <w:r>
        <w:instrText xml:space="preserve"> PAGEREF _Toc200461521 \h </w:instrText>
      </w:r>
      <w:r>
        <w:fldChar w:fldCharType="separate"/>
      </w:r>
      <w:r>
        <w:t>76</w:t>
      </w:r>
      <w:r>
        <w:fldChar w:fldCharType="end"/>
      </w:r>
    </w:p>
    <w:p w14:paraId="2FA5F56B" w14:textId="179DF6EA" w:rsidR="005B5BDC" w:rsidRDefault="005B5BDC">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22 \h </w:instrText>
      </w:r>
      <w:r>
        <w:fldChar w:fldCharType="separate"/>
      </w:r>
      <w:r>
        <w:t>76</w:t>
      </w:r>
      <w:r>
        <w:fldChar w:fldCharType="end"/>
      </w:r>
    </w:p>
    <w:p w14:paraId="0CC4CD16" w14:textId="7D9BCBA7" w:rsidR="005B5BDC" w:rsidRDefault="005B5BDC">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23 \h </w:instrText>
      </w:r>
      <w:r>
        <w:fldChar w:fldCharType="separate"/>
      </w:r>
      <w:r>
        <w:t>76</w:t>
      </w:r>
      <w:r>
        <w:fldChar w:fldCharType="end"/>
      </w:r>
    </w:p>
    <w:p w14:paraId="74FC75D8" w14:textId="6C466BE3" w:rsidR="005B5BDC" w:rsidRDefault="005B5BDC">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24 \h </w:instrText>
      </w:r>
      <w:r>
        <w:fldChar w:fldCharType="separate"/>
      </w:r>
      <w:r>
        <w:t>78</w:t>
      </w:r>
      <w:r>
        <w:fldChar w:fldCharType="end"/>
      </w:r>
    </w:p>
    <w:p w14:paraId="1441C9CC" w14:textId="56172047" w:rsidR="005B5BDC" w:rsidRDefault="005B5BDC">
      <w:pPr>
        <w:pStyle w:val="TOC4"/>
        <w:rPr>
          <w:rFonts w:asciiTheme="minorHAnsi" w:eastAsiaTheme="minorEastAsia" w:hAnsiTheme="minorHAnsi" w:cstheme="minorBidi"/>
          <w:kern w:val="2"/>
          <w:sz w:val="24"/>
          <w:szCs w:val="24"/>
          <w14:ligatures w14:val="standardContextual"/>
        </w:rPr>
      </w:pPr>
      <w:r>
        <w:t>8.3.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25 \h </w:instrText>
      </w:r>
      <w:r>
        <w:fldChar w:fldCharType="separate"/>
      </w:r>
      <w:r>
        <w:t>78</w:t>
      </w:r>
      <w:r>
        <w:fldChar w:fldCharType="end"/>
      </w:r>
    </w:p>
    <w:p w14:paraId="3AE740FF" w14:textId="2BBD6671" w:rsidR="005B5BDC" w:rsidRDefault="005B5BDC">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M-NG-RAN node initiated S-NG-RAN node Release</w:t>
      </w:r>
      <w:r>
        <w:tab/>
      </w:r>
      <w:r>
        <w:fldChar w:fldCharType="begin" w:fldLock="1"/>
      </w:r>
      <w:r>
        <w:instrText xml:space="preserve"> PAGEREF _Toc200461526 \h </w:instrText>
      </w:r>
      <w:r>
        <w:fldChar w:fldCharType="separate"/>
      </w:r>
      <w:r>
        <w:t>78</w:t>
      </w:r>
      <w:r>
        <w:fldChar w:fldCharType="end"/>
      </w:r>
    </w:p>
    <w:p w14:paraId="54B53EB8" w14:textId="0F77979B" w:rsidR="005B5BDC" w:rsidRDefault="005B5BDC">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27 \h </w:instrText>
      </w:r>
      <w:r>
        <w:fldChar w:fldCharType="separate"/>
      </w:r>
      <w:r>
        <w:t>78</w:t>
      </w:r>
      <w:r>
        <w:fldChar w:fldCharType="end"/>
      </w:r>
    </w:p>
    <w:p w14:paraId="4833E8A4" w14:textId="1C16FF51" w:rsidR="005B5BDC" w:rsidRDefault="005B5BDC">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28 \h </w:instrText>
      </w:r>
      <w:r>
        <w:fldChar w:fldCharType="separate"/>
      </w:r>
      <w:r>
        <w:t>79</w:t>
      </w:r>
      <w:r>
        <w:fldChar w:fldCharType="end"/>
      </w:r>
    </w:p>
    <w:p w14:paraId="0A70C694" w14:textId="5B182EC5" w:rsidR="005B5BDC" w:rsidRDefault="005B5BDC">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29 \h </w:instrText>
      </w:r>
      <w:r>
        <w:fldChar w:fldCharType="separate"/>
      </w:r>
      <w:r>
        <w:t>80</w:t>
      </w:r>
      <w:r>
        <w:fldChar w:fldCharType="end"/>
      </w:r>
    </w:p>
    <w:p w14:paraId="237EDDEE" w14:textId="133D2CD8" w:rsidR="005B5BDC" w:rsidRDefault="005B5BDC">
      <w:pPr>
        <w:pStyle w:val="TOC4"/>
        <w:rPr>
          <w:rFonts w:asciiTheme="minorHAnsi" w:eastAsiaTheme="minorEastAsia" w:hAnsiTheme="minorHAnsi" w:cstheme="minorBidi"/>
          <w:kern w:val="2"/>
          <w:sz w:val="24"/>
          <w:szCs w:val="24"/>
          <w14:ligatures w14:val="standardContextual"/>
        </w:rPr>
      </w:pPr>
      <w:r>
        <w:t>8.3.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30 \h </w:instrText>
      </w:r>
      <w:r>
        <w:fldChar w:fldCharType="separate"/>
      </w:r>
      <w:r>
        <w:t>80</w:t>
      </w:r>
      <w:r>
        <w:fldChar w:fldCharType="end"/>
      </w:r>
    </w:p>
    <w:p w14:paraId="5514B5D9" w14:textId="5C8E6D4C" w:rsidR="005B5BDC" w:rsidRDefault="005B5BDC">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S-NG-RAN node initiated S-NG-RAN node Release</w:t>
      </w:r>
      <w:r>
        <w:tab/>
      </w:r>
      <w:r>
        <w:fldChar w:fldCharType="begin" w:fldLock="1"/>
      </w:r>
      <w:r>
        <w:instrText xml:space="preserve"> PAGEREF _Toc200461531 \h </w:instrText>
      </w:r>
      <w:r>
        <w:fldChar w:fldCharType="separate"/>
      </w:r>
      <w:r>
        <w:t>80</w:t>
      </w:r>
      <w:r>
        <w:fldChar w:fldCharType="end"/>
      </w:r>
    </w:p>
    <w:p w14:paraId="16911D20" w14:textId="7B827829" w:rsidR="005B5BDC" w:rsidRDefault="005B5BDC">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32 \h </w:instrText>
      </w:r>
      <w:r>
        <w:fldChar w:fldCharType="separate"/>
      </w:r>
      <w:r>
        <w:t>80</w:t>
      </w:r>
      <w:r>
        <w:fldChar w:fldCharType="end"/>
      </w:r>
    </w:p>
    <w:p w14:paraId="58171F8D" w14:textId="0ECE193F" w:rsidR="005B5BDC" w:rsidRDefault="005B5BDC">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33 \h </w:instrText>
      </w:r>
      <w:r>
        <w:fldChar w:fldCharType="separate"/>
      </w:r>
      <w:r>
        <w:t>80</w:t>
      </w:r>
      <w:r>
        <w:fldChar w:fldCharType="end"/>
      </w:r>
    </w:p>
    <w:p w14:paraId="0A2256A4" w14:textId="06DCAD3F" w:rsidR="005B5BDC" w:rsidRDefault="005B5BDC">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34 \h </w:instrText>
      </w:r>
      <w:r>
        <w:fldChar w:fldCharType="separate"/>
      </w:r>
      <w:r>
        <w:t>81</w:t>
      </w:r>
      <w:r>
        <w:fldChar w:fldCharType="end"/>
      </w:r>
    </w:p>
    <w:p w14:paraId="62629310" w14:textId="50BD6191" w:rsidR="005B5BDC" w:rsidRDefault="005B5BDC">
      <w:pPr>
        <w:pStyle w:val="TOC4"/>
        <w:rPr>
          <w:rFonts w:asciiTheme="minorHAnsi" w:eastAsiaTheme="minorEastAsia" w:hAnsiTheme="minorHAnsi" w:cstheme="minorBidi"/>
          <w:kern w:val="2"/>
          <w:sz w:val="24"/>
          <w:szCs w:val="24"/>
          <w14:ligatures w14:val="standardContextual"/>
        </w:rPr>
      </w:pPr>
      <w:r>
        <w:t>8.3.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35 \h </w:instrText>
      </w:r>
      <w:r>
        <w:fldChar w:fldCharType="separate"/>
      </w:r>
      <w:r>
        <w:t>81</w:t>
      </w:r>
      <w:r>
        <w:fldChar w:fldCharType="end"/>
      </w:r>
    </w:p>
    <w:p w14:paraId="7AB0C392" w14:textId="3A1598D3" w:rsidR="005B5BDC" w:rsidRDefault="005B5BDC">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S-NG-RAN node Counter Check</w:t>
      </w:r>
      <w:r>
        <w:tab/>
      </w:r>
      <w:r>
        <w:fldChar w:fldCharType="begin" w:fldLock="1"/>
      </w:r>
      <w:r>
        <w:instrText xml:space="preserve"> PAGEREF _Toc200461536 \h </w:instrText>
      </w:r>
      <w:r>
        <w:fldChar w:fldCharType="separate"/>
      </w:r>
      <w:r>
        <w:t>81</w:t>
      </w:r>
      <w:r>
        <w:fldChar w:fldCharType="end"/>
      </w:r>
    </w:p>
    <w:p w14:paraId="6A4BB46B" w14:textId="658A454E" w:rsidR="005B5BDC" w:rsidRDefault="005B5BDC">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37 \h </w:instrText>
      </w:r>
      <w:r>
        <w:fldChar w:fldCharType="separate"/>
      </w:r>
      <w:r>
        <w:t>81</w:t>
      </w:r>
      <w:r>
        <w:fldChar w:fldCharType="end"/>
      </w:r>
    </w:p>
    <w:p w14:paraId="75555ACA" w14:textId="40403CBF" w:rsidR="005B5BDC" w:rsidRDefault="005B5BDC">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38 \h </w:instrText>
      </w:r>
      <w:r>
        <w:fldChar w:fldCharType="separate"/>
      </w:r>
      <w:r>
        <w:t>81</w:t>
      </w:r>
      <w:r>
        <w:fldChar w:fldCharType="end"/>
      </w:r>
    </w:p>
    <w:p w14:paraId="6688E321" w14:textId="42CE2F16" w:rsidR="005B5BDC" w:rsidRDefault="005B5BDC">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39 \h </w:instrText>
      </w:r>
      <w:r>
        <w:fldChar w:fldCharType="separate"/>
      </w:r>
      <w:r>
        <w:t>82</w:t>
      </w:r>
      <w:r>
        <w:fldChar w:fldCharType="end"/>
      </w:r>
    </w:p>
    <w:p w14:paraId="2C7E4A9F" w14:textId="02146C05" w:rsidR="005B5BDC" w:rsidRDefault="005B5BDC">
      <w:pPr>
        <w:pStyle w:val="TOC4"/>
        <w:rPr>
          <w:rFonts w:asciiTheme="minorHAnsi" w:eastAsiaTheme="minorEastAsia" w:hAnsiTheme="minorHAnsi" w:cstheme="minorBidi"/>
          <w:kern w:val="2"/>
          <w:sz w:val="24"/>
          <w:szCs w:val="24"/>
          <w14:ligatures w14:val="standardContextual"/>
        </w:rPr>
      </w:pPr>
      <w:r>
        <w:t>8.3.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40 \h </w:instrText>
      </w:r>
      <w:r>
        <w:fldChar w:fldCharType="separate"/>
      </w:r>
      <w:r>
        <w:t>82</w:t>
      </w:r>
      <w:r>
        <w:fldChar w:fldCharType="end"/>
      </w:r>
    </w:p>
    <w:p w14:paraId="0401833E" w14:textId="4111F9B0" w:rsidR="005B5BDC" w:rsidRDefault="005B5BDC">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200461541 \h </w:instrText>
      </w:r>
      <w:r>
        <w:fldChar w:fldCharType="separate"/>
      </w:r>
      <w:r>
        <w:t>82</w:t>
      </w:r>
      <w:r>
        <w:fldChar w:fldCharType="end"/>
      </w:r>
    </w:p>
    <w:p w14:paraId="49148DF5" w14:textId="06DF30ED" w:rsidR="005B5BDC" w:rsidRDefault="005B5BDC">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42 \h </w:instrText>
      </w:r>
      <w:r>
        <w:fldChar w:fldCharType="separate"/>
      </w:r>
      <w:r>
        <w:t>82</w:t>
      </w:r>
      <w:r>
        <w:fldChar w:fldCharType="end"/>
      </w:r>
    </w:p>
    <w:p w14:paraId="3496BED4" w14:textId="3CF43B3B" w:rsidR="005B5BDC" w:rsidRDefault="005B5BDC">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43 \h </w:instrText>
      </w:r>
      <w:r>
        <w:fldChar w:fldCharType="separate"/>
      </w:r>
      <w:r>
        <w:t>82</w:t>
      </w:r>
      <w:r>
        <w:fldChar w:fldCharType="end"/>
      </w:r>
    </w:p>
    <w:p w14:paraId="1623A828" w14:textId="68B45D79" w:rsidR="005B5BDC" w:rsidRDefault="005B5BDC">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44 \h </w:instrText>
      </w:r>
      <w:r>
        <w:fldChar w:fldCharType="separate"/>
      </w:r>
      <w:r>
        <w:t>83</w:t>
      </w:r>
      <w:r>
        <w:fldChar w:fldCharType="end"/>
      </w:r>
    </w:p>
    <w:p w14:paraId="70F6B18A" w14:textId="57159B7C" w:rsidR="005B5BDC" w:rsidRDefault="005B5BDC">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45 \h </w:instrText>
      </w:r>
      <w:r>
        <w:fldChar w:fldCharType="separate"/>
      </w:r>
      <w:r>
        <w:t>83</w:t>
      </w:r>
      <w:r>
        <w:fldChar w:fldCharType="end"/>
      </w:r>
    </w:p>
    <w:p w14:paraId="4305DF03" w14:textId="468DA651" w:rsidR="005B5BDC" w:rsidRDefault="005B5BDC">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0461546 \h </w:instrText>
      </w:r>
      <w:r>
        <w:fldChar w:fldCharType="separate"/>
      </w:r>
      <w:r>
        <w:t>83</w:t>
      </w:r>
      <w:r>
        <w:fldChar w:fldCharType="end"/>
      </w:r>
    </w:p>
    <w:p w14:paraId="534954E0" w14:textId="41A3C32F" w:rsidR="005B5BDC" w:rsidRDefault="005B5BDC">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47 \h </w:instrText>
      </w:r>
      <w:r>
        <w:fldChar w:fldCharType="separate"/>
      </w:r>
      <w:r>
        <w:t>83</w:t>
      </w:r>
      <w:r>
        <w:fldChar w:fldCharType="end"/>
      </w:r>
    </w:p>
    <w:p w14:paraId="3F49E699" w14:textId="1ADF1629" w:rsidR="005B5BDC" w:rsidRDefault="005B5BDC">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 – M-NG-RAN node initiated</w:t>
      </w:r>
      <w:r>
        <w:tab/>
      </w:r>
      <w:r>
        <w:fldChar w:fldCharType="begin" w:fldLock="1"/>
      </w:r>
      <w:r>
        <w:instrText xml:space="preserve"> PAGEREF _Toc200461548 \h </w:instrText>
      </w:r>
      <w:r>
        <w:fldChar w:fldCharType="separate"/>
      </w:r>
      <w:r>
        <w:t>84</w:t>
      </w:r>
      <w:r>
        <w:fldChar w:fldCharType="end"/>
      </w:r>
    </w:p>
    <w:p w14:paraId="11205187" w14:textId="2743A24E" w:rsidR="005B5BDC" w:rsidRDefault="005B5BDC">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Successful Operation – S-NG-RAN node initiated</w:t>
      </w:r>
      <w:r>
        <w:tab/>
      </w:r>
      <w:r>
        <w:fldChar w:fldCharType="begin" w:fldLock="1"/>
      </w:r>
      <w:r>
        <w:instrText xml:space="preserve"> PAGEREF _Toc200461549 \h </w:instrText>
      </w:r>
      <w:r>
        <w:fldChar w:fldCharType="separate"/>
      </w:r>
      <w:r>
        <w:t>84</w:t>
      </w:r>
      <w:r>
        <w:fldChar w:fldCharType="end"/>
      </w:r>
    </w:p>
    <w:p w14:paraId="1FE468A2" w14:textId="21255AB1" w:rsidR="005B5BDC" w:rsidRDefault="005B5BDC">
      <w:pPr>
        <w:pStyle w:val="TOC4"/>
        <w:rPr>
          <w:rFonts w:asciiTheme="minorHAnsi" w:eastAsiaTheme="minorEastAsia" w:hAnsiTheme="minorHAnsi" w:cstheme="minorBidi"/>
          <w:kern w:val="2"/>
          <w:sz w:val="24"/>
          <w:szCs w:val="24"/>
          <w14:ligatures w14:val="standardContextual"/>
        </w:rPr>
      </w:pPr>
      <w:r>
        <w:t>8.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50 \h </w:instrText>
      </w:r>
      <w:r>
        <w:fldChar w:fldCharType="separate"/>
      </w:r>
      <w:r>
        <w:t>84</w:t>
      </w:r>
      <w:r>
        <w:fldChar w:fldCharType="end"/>
      </w:r>
    </w:p>
    <w:p w14:paraId="188ED85C" w14:textId="1D310597" w:rsidR="005B5BDC" w:rsidRDefault="005B5BDC">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0461551 \h </w:instrText>
      </w:r>
      <w:r>
        <w:fldChar w:fldCharType="separate"/>
      </w:r>
      <w:r>
        <w:t>85</w:t>
      </w:r>
      <w:r>
        <w:fldChar w:fldCharType="end"/>
      </w:r>
    </w:p>
    <w:p w14:paraId="3B0EFC2B" w14:textId="5CF550D4" w:rsidR="005B5BDC" w:rsidRDefault="005B5BDC">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52 \h </w:instrText>
      </w:r>
      <w:r>
        <w:fldChar w:fldCharType="separate"/>
      </w:r>
      <w:r>
        <w:t>85</w:t>
      </w:r>
      <w:r>
        <w:fldChar w:fldCharType="end"/>
      </w:r>
    </w:p>
    <w:p w14:paraId="48ECC0AF" w14:textId="7241B0DE" w:rsidR="005B5BDC" w:rsidRDefault="005B5BDC">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53 \h </w:instrText>
      </w:r>
      <w:r>
        <w:fldChar w:fldCharType="separate"/>
      </w:r>
      <w:r>
        <w:t>85</w:t>
      </w:r>
      <w:r>
        <w:fldChar w:fldCharType="end"/>
      </w:r>
    </w:p>
    <w:p w14:paraId="3DA8C2DB" w14:textId="75EE9818" w:rsidR="005B5BDC" w:rsidRDefault="005B5BDC">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54 \h </w:instrText>
      </w:r>
      <w:r>
        <w:fldChar w:fldCharType="separate"/>
      </w:r>
      <w:r>
        <w:t>85</w:t>
      </w:r>
      <w:r>
        <w:fldChar w:fldCharType="end"/>
      </w:r>
    </w:p>
    <w:p w14:paraId="0E4817C4" w14:textId="7DFE77EF" w:rsidR="005B5BDC" w:rsidRDefault="005B5BDC">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 xml:space="preserve">E-UTRA </w:t>
      </w:r>
      <w:r>
        <w:rPr>
          <w:lang w:eastAsia="zh-CN"/>
        </w:rPr>
        <w:t xml:space="preserve">- </w:t>
      </w:r>
      <w:r>
        <w:t>NR Cell Resource Coordination</w:t>
      </w:r>
      <w:r>
        <w:tab/>
      </w:r>
      <w:r>
        <w:fldChar w:fldCharType="begin" w:fldLock="1"/>
      </w:r>
      <w:r>
        <w:instrText xml:space="preserve"> PAGEREF _Toc200461555 \h </w:instrText>
      </w:r>
      <w:r>
        <w:fldChar w:fldCharType="separate"/>
      </w:r>
      <w:r>
        <w:t>86</w:t>
      </w:r>
      <w:r>
        <w:fldChar w:fldCharType="end"/>
      </w:r>
    </w:p>
    <w:p w14:paraId="7EC46343" w14:textId="2B0A61BC"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3.12.1</w:t>
      </w:r>
      <w:r>
        <w:rPr>
          <w:rFonts w:asciiTheme="minorHAnsi" w:eastAsiaTheme="minorEastAsia" w:hAnsiTheme="minorHAnsi" w:cstheme="minorBidi"/>
          <w:kern w:val="2"/>
          <w:sz w:val="24"/>
          <w:szCs w:val="24"/>
          <w14:ligatures w14:val="standardContextual"/>
        </w:rPr>
        <w:tab/>
      </w:r>
      <w:r w:rsidRPr="00400DEB">
        <w:rPr>
          <w:lang w:val="en-US"/>
        </w:rPr>
        <w:t>General</w:t>
      </w:r>
      <w:r>
        <w:tab/>
      </w:r>
      <w:r>
        <w:fldChar w:fldCharType="begin" w:fldLock="1"/>
      </w:r>
      <w:r>
        <w:instrText xml:space="preserve"> PAGEREF _Toc200461556 \h </w:instrText>
      </w:r>
      <w:r>
        <w:fldChar w:fldCharType="separate"/>
      </w:r>
      <w:r>
        <w:t>86</w:t>
      </w:r>
      <w:r>
        <w:fldChar w:fldCharType="end"/>
      </w:r>
    </w:p>
    <w:p w14:paraId="4F20EFDC" w14:textId="4B8087D0"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57 \h </w:instrText>
      </w:r>
      <w:r>
        <w:fldChar w:fldCharType="separate"/>
      </w:r>
      <w:r>
        <w:t>86</w:t>
      </w:r>
      <w:r>
        <w:fldChar w:fldCharType="end"/>
      </w:r>
    </w:p>
    <w:p w14:paraId="3D9EA1C4" w14:textId="2F39D70A" w:rsidR="005B5BDC" w:rsidRDefault="005B5BDC">
      <w:pPr>
        <w:pStyle w:val="TOC3"/>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0461558 \h </w:instrText>
      </w:r>
      <w:r>
        <w:fldChar w:fldCharType="separate"/>
      </w:r>
      <w:r>
        <w:t>87</w:t>
      </w:r>
      <w:r>
        <w:fldChar w:fldCharType="end"/>
      </w:r>
    </w:p>
    <w:p w14:paraId="09B0A3B0" w14:textId="78CED74C" w:rsidR="005B5BDC" w:rsidRDefault="005B5BDC">
      <w:pPr>
        <w:pStyle w:val="TOC4"/>
        <w:rPr>
          <w:rFonts w:asciiTheme="minorHAnsi" w:eastAsiaTheme="minorEastAsia" w:hAnsiTheme="minorHAnsi" w:cstheme="minorBidi"/>
          <w:kern w:val="2"/>
          <w:sz w:val="24"/>
          <w:szCs w:val="24"/>
          <w14:ligatures w14:val="standardContextual"/>
        </w:rPr>
      </w:pPr>
      <w:r>
        <w:t>8.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59 \h </w:instrText>
      </w:r>
      <w:r>
        <w:fldChar w:fldCharType="separate"/>
      </w:r>
      <w:r>
        <w:t>87</w:t>
      </w:r>
      <w:r>
        <w:fldChar w:fldCharType="end"/>
      </w:r>
    </w:p>
    <w:p w14:paraId="5884555A" w14:textId="0FF03D54" w:rsidR="005B5BDC" w:rsidRDefault="005B5BDC">
      <w:pPr>
        <w:pStyle w:val="TOC4"/>
        <w:rPr>
          <w:rFonts w:asciiTheme="minorHAnsi" w:eastAsiaTheme="minorEastAsia" w:hAnsiTheme="minorHAnsi" w:cstheme="minorBidi"/>
          <w:kern w:val="2"/>
          <w:sz w:val="24"/>
          <w:szCs w:val="24"/>
          <w14:ligatures w14:val="standardContextual"/>
        </w:rPr>
      </w:pPr>
      <w:r>
        <w:t>8.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0 \h </w:instrText>
      </w:r>
      <w:r>
        <w:fldChar w:fldCharType="separate"/>
      </w:r>
      <w:r>
        <w:t>87</w:t>
      </w:r>
      <w:r>
        <w:fldChar w:fldCharType="end"/>
      </w:r>
    </w:p>
    <w:p w14:paraId="67CB434C" w14:textId="46B9D2F7" w:rsidR="005B5BDC" w:rsidRDefault="005B5BDC">
      <w:pPr>
        <w:pStyle w:val="TOC4"/>
        <w:rPr>
          <w:rFonts w:asciiTheme="minorHAnsi" w:eastAsiaTheme="minorEastAsia" w:hAnsiTheme="minorHAnsi" w:cstheme="minorBidi"/>
          <w:kern w:val="2"/>
          <w:sz w:val="24"/>
          <w:szCs w:val="24"/>
          <w14:ligatures w14:val="standardContextual"/>
        </w:rPr>
      </w:pPr>
      <w:r>
        <w:t>8.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61 \h </w:instrText>
      </w:r>
      <w:r>
        <w:fldChar w:fldCharType="separate"/>
      </w:r>
      <w:r>
        <w:t>87</w:t>
      </w:r>
      <w:r>
        <w:fldChar w:fldCharType="end"/>
      </w:r>
    </w:p>
    <w:p w14:paraId="7BE1A022" w14:textId="4081D4BD" w:rsidR="005B5BDC" w:rsidRDefault="005B5BDC">
      <w:pPr>
        <w:pStyle w:val="TOC4"/>
        <w:rPr>
          <w:rFonts w:asciiTheme="minorHAnsi" w:eastAsiaTheme="minorEastAsia" w:hAnsiTheme="minorHAnsi" w:cstheme="minorBidi"/>
          <w:kern w:val="2"/>
          <w:sz w:val="24"/>
          <w:szCs w:val="24"/>
          <w14:ligatures w14:val="standardContextual"/>
        </w:rPr>
      </w:pPr>
      <w:r>
        <w:t>8.3.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62 \h </w:instrText>
      </w:r>
      <w:r>
        <w:fldChar w:fldCharType="separate"/>
      </w:r>
      <w:r>
        <w:t>87</w:t>
      </w:r>
      <w:r>
        <w:fldChar w:fldCharType="end"/>
      </w:r>
    </w:p>
    <w:p w14:paraId="19C93D47" w14:textId="3279E981" w:rsidR="005B5BDC" w:rsidRDefault="005B5BDC">
      <w:pPr>
        <w:pStyle w:val="TOC3"/>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61563 \h </w:instrText>
      </w:r>
      <w:r>
        <w:fldChar w:fldCharType="separate"/>
      </w:r>
      <w:r>
        <w:t>87</w:t>
      </w:r>
      <w:r>
        <w:fldChar w:fldCharType="end"/>
      </w:r>
    </w:p>
    <w:p w14:paraId="58408942" w14:textId="47D8ACC5" w:rsidR="005B5BDC" w:rsidRDefault="005B5BDC">
      <w:pPr>
        <w:pStyle w:val="TOC4"/>
        <w:rPr>
          <w:rFonts w:asciiTheme="minorHAnsi" w:eastAsiaTheme="minorEastAsia" w:hAnsiTheme="minorHAnsi" w:cstheme="minorBidi"/>
          <w:kern w:val="2"/>
          <w:sz w:val="24"/>
          <w:szCs w:val="24"/>
          <w14:ligatures w14:val="standardContextual"/>
        </w:rPr>
      </w:pPr>
      <w:r>
        <w:t>8.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64 \h </w:instrText>
      </w:r>
      <w:r>
        <w:fldChar w:fldCharType="separate"/>
      </w:r>
      <w:r>
        <w:t>87</w:t>
      </w:r>
      <w:r>
        <w:fldChar w:fldCharType="end"/>
      </w:r>
    </w:p>
    <w:p w14:paraId="3EDE9938" w14:textId="4460E65E" w:rsidR="005B5BDC" w:rsidRDefault="005B5BDC">
      <w:pPr>
        <w:pStyle w:val="TOC4"/>
        <w:rPr>
          <w:rFonts w:asciiTheme="minorHAnsi" w:eastAsiaTheme="minorEastAsia" w:hAnsiTheme="minorHAnsi" w:cstheme="minorBidi"/>
          <w:kern w:val="2"/>
          <w:sz w:val="24"/>
          <w:szCs w:val="24"/>
          <w14:ligatures w14:val="standardContextual"/>
        </w:rPr>
      </w:pPr>
      <w:r>
        <w:t>8.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5 \h </w:instrText>
      </w:r>
      <w:r>
        <w:fldChar w:fldCharType="separate"/>
      </w:r>
      <w:r>
        <w:t>88</w:t>
      </w:r>
      <w:r>
        <w:fldChar w:fldCharType="end"/>
      </w:r>
    </w:p>
    <w:p w14:paraId="7CA8D6ED" w14:textId="2F019E96" w:rsidR="005B5BDC" w:rsidRDefault="005B5BDC">
      <w:pPr>
        <w:pStyle w:val="TOC4"/>
        <w:rPr>
          <w:rFonts w:asciiTheme="minorHAnsi" w:eastAsiaTheme="minorEastAsia" w:hAnsiTheme="minorHAnsi" w:cstheme="minorBidi"/>
          <w:kern w:val="2"/>
          <w:sz w:val="24"/>
          <w:szCs w:val="24"/>
          <w14:ligatures w14:val="standardContextual"/>
        </w:rPr>
      </w:pPr>
      <w:r>
        <w:t>8.3.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66 \h </w:instrText>
      </w:r>
      <w:r>
        <w:fldChar w:fldCharType="separate"/>
      </w:r>
      <w:r>
        <w:t>88</w:t>
      </w:r>
      <w:r>
        <w:fldChar w:fldCharType="end"/>
      </w:r>
    </w:p>
    <w:p w14:paraId="744A3D47" w14:textId="46C886F2" w:rsidR="005B5BDC" w:rsidRDefault="005B5BDC">
      <w:pPr>
        <w:pStyle w:val="TOC3"/>
        <w:rPr>
          <w:rFonts w:asciiTheme="minorHAnsi" w:eastAsiaTheme="minorEastAsia" w:hAnsiTheme="minorHAnsi" w:cstheme="minorBidi"/>
          <w:kern w:val="2"/>
          <w:sz w:val="24"/>
          <w:szCs w:val="24"/>
          <w14:ligatures w14:val="standardContextual"/>
        </w:rPr>
      </w:pPr>
      <w:r>
        <w:t>8.3.15</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61567 \h </w:instrText>
      </w:r>
      <w:r>
        <w:fldChar w:fldCharType="separate"/>
      </w:r>
      <w:r>
        <w:t>89</w:t>
      </w:r>
      <w:r>
        <w:fldChar w:fldCharType="end"/>
      </w:r>
    </w:p>
    <w:p w14:paraId="5F1DBE4F" w14:textId="1BE48C87" w:rsidR="005B5BDC" w:rsidRDefault="005B5BDC">
      <w:pPr>
        <w:pStyle w:val="TOC4"/>
        <w:rPr>
          <w:rFonts w:asciiTheme="minorHAnsi" w:eastAsiaTheme="minorEastAsia" w:hAnsiTheme="minorHAnsi" w:cstheme="minorBidi"/>
          <w:kern w:val="2"/>
          <w:sz w:val="24"/>
          <w:szCs w:val="24"/>
          <w14:ligatures w14:val="standardContextual"/>
        </w:rPr>
      </w:pPr>
      <w:r>
        <w:t>8.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68 \h </w:instrText>
      </w:r>
      <w:r>
        <w:fldChar w:fldCharType="separate"/>
      </w:r>
      <w:r>
        <w:t>89</w:t>
      </w:r>
      <w:r>
        <w:fldChar w:fldCharType="end"/>
      </w:r>
    </w:p>
    <w:p w14:paraId="131ABDBC" w14:textId="350C83CD" w:rsidR="005B5BDC" w:rsidRDefault="005B5BDC">
      <w:pPr>
        <w:pStyle w:val="TOC4"/>
        <w:rPr>
          <w:rFonts w:asciiTheme="minorHAnsi" w:eastAsiaTheme="minorEastAsia" w:hAnsiTheme="minorHAnsi" w:cstheme="minorBidi"/>
          <w:kern w:val="2"/>
          <w:sz w:val="24"/>
          <w:szCs w:val="24"/>
          <w14:ligatures w14:val="standardContextual"/>
        </w:rPr>
      </w:pPr>
      <w:r>
        <w:t>8.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9 \h </w:instrText>
      </w:r>
      <w:r>
        <w:fldChar w:fldCharType="separate"/>
      </w:r>
      <w:r>
        <w:t>89</w:t>
      </w:r>
      <w:r>
        <w:fldChar w:fldCharType="end"/>
      </w:r>
    </w:p>
    <w:p w14:paraId="03ED9165" w14:textId="15F82B05" w:rsidR="005B5BDC" w:rsidRDefault="005B5BDC">
      <w:pPr>
        <w:pStyle w:val="TOC4"/>
        <w:rPr>
          <w:rFonts w:asciiTheme="minorHAnsi" w:eastAsiaTheme="minorEastAsia" w:hAnsiTheme="minorHAnsi" w:cstheme="minorBidi"/>
          <w:kern w:val="2"/>
          <w:sz w:val="24"/>
          <w:szCs w:val="24"/>
          <w14:ligatures w14:val="standardContextual"/>
        </w:rPr>
      </w:pPr>
      <w:r>
        <w:t>8.3.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70 \h </w:instrText>
      </w:r>
      <w:r>
        <w:fldChar w:fldCharType="separate"/>
      </w:r>
      <w:r>
        <w:t>89</w:t>
      </w:r>
      <w:r>
        <w:fldChar w:fldCharType="end"/>
      </w:r>
    </w:p>
    <w:p w14:paraId="4BEF76BB" w14:textId="60BFE385" w:rsidR="005B5BDC" w:rsidRDefault="005B5BDC">
      <w:pPr>
        <w:pStyle w:val="TOC3"/>
        <w:rPr>
          <w:rFonts w:asciiTheme="minorHAnsi" w:eastAsiaTheme="minorEastAsia" w:hAnsiTheme="minorHAnsi" w:cstheme="minorBidi"/>
          <w:kern w:val="2"/>
          <w:sz w:val="24"/>
          <w:szCs w:val="24"/>
          <w14:ligatures w14:val="standardContextual"/>
        </w:rPr>
      </w:pPr>
      <w:r>
        <w:rPr>
          <w:lang w:eastAsia="zh-CN"/>
        </w:rPr>
        <w:t>8.</w:t>
      </w:r>
      <w:r w:rsidRPr="00400DEB">
        <w:rPr>
          <w:lang w:val="en-US" w:eastAsia="zh-CN"/>
        </w:rPr>
        <w:t>3</w:t>
      </w:r>
      <w:r>
        <w:rPr>
          <w:lang w:eastAsia="zh-CN"/>
        </w:rPr>
        <w:t>.16</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61571 \h </w:instrText>
      </w:r>
      <w:r>
        <w:fldChar w:fldCharType="separate"/>
      </w:r>
      <w:r>
        <w:t>89</w:t>
      </w:r>
      <w:r>
        <w:fldChar w:fldCharType="end"/>
      </w:r>
    </w:p>
    <w:p w14:paraId="3CAAAFC3" w14:textId="1B3A1D51"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8.3.1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61572 \h </w:instrText>
      </w:r>
      <w:r>
        <w:fldChar w:fldCharType="separate"/>
      </w:r>
      <w:r>
        <w:t>89</w:t>
      </w:r>
      <w:r>
        <w:fldChar w:fldCharType="end"/>
      </w:r>
    </w:p>
    <w:p w14:paraId="7B259EC8" w14:textId="2240815B"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w:t>
      </w:r>
      <w:r>
        <w:t>.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73 \h </w:instrText>
      </w:r>
      <w:r>
        <w:fldChar w:fldCharType="separate"/>
      </w:r>
      <w:r>
        <w:t>90</w:t>
      </w:r>
      <w:r>
        <w:fldChar w:fldCharType="end"/>
      </w:r>
    </w:p>
    <w:p w14:paraId="6D4961C7" w14:textId="787464F0"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4"/>
          <w:szCs w:val="24"/>
          <w14:ligatures w14:val="standardContextual"/>
        </w:rPr>
        <w:tab/>
      </w:r>
      <w:r>
        <w:rPr>
          <w:lang w:eastAsia="zh-CN"/>
        </w:rPr>
        <w:t>SCG Failure Information Report</w:t>
      </w:r>
      <w:r>
        <w:tab/>
      </w:r>
      <w:r>
        <w:fldChar w:fldCharType="begin" w:fldLock="1"/>
      </w:r>
      <w:r>
        <w:instrText xml:space="preserve"> PAGEREF _Toc200461574 \h </w:instrText>
      </w:r>
      <w:r>
        <w:fldChar w:fldCharType="separate"/>
      </w:r>
      <w:r>
        <w:t>90</w:t>
      </w:r>
      <w:r>
        <w:fldChar w:fldCharType="end"/>
      </w:r>
    </w:p>
    <w:p w14:paraId="33390AB3" w14:textId="394DA3D8" w:rsidR="005B5BDC" w:rsidRDefault="005B5BDC">
      <w:pPr>
        <w:pStyle w:val="TOC4"/>
        <w:rPr>
          <w:rFonts w:asciiTheme="minorHAnsi" w:eastAsiaTheme="minorEastAsia" w:hAnsiTheme="minorHAnsi" w:cstheme="minorBidi"/>
          <w:kern w:val="2"/>
          <w:sz w:val="24"/>
          <w:szCs w:val="24"/>
          <w14:ligatures w14:val="standardContextual"/>
        </w:rPr>
      </w:pPr>
      <w:r>
        <w:t>8.3</w:t>
      </w:r>
      <w:r>
        <w:rPr>
          <w:lang w:eastAsia="zh-CN"/>
        </w:rPr>
        <w:t>.1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75 \h </w:instrText>
      </w:r>
      <w:r>
        <w:fldChar w:fldCharType="separate"/>
      </w:r>
      <w:r>
        <w:t>90</w:t>
      </w:r>
      <w:r>
        <w:fldChar w:fldCharType="end"/>
      </w:r>
    </w:p>
    <w:p w14:paraId="2E5C5529" w14:textId="3BF37F1E"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76 \h </w:instrText>
      </w:r>
      <w:r>
        <w:fldChar w:fldCharType="separate"/>
      </w:r>
      <w:r>
        <w:t>90</w:t>
      </w:r>
      <w:r>
        <w:fldChar w:fldCharType="end"/>
      </w:r>
    </w:p>
    <w:p w14:paraId="273BE175" w14:textId="285C0B4E"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77 \h </w:instrText>
      </w:r>
      <w:r>
        <w:fldChar w:fldCharType="separate"/>
      </w:r>
      <w:r>
        <w:t>91</w:t>
      </w:r>
      <w:r>
        <w:fldChar w:fldCharType="end"/>
      </w:r>
    </w:p>
    <w:p w14:paraId="3F451DFF" w14:textId="46F8BB8A"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78 \h </w:instrText>
      </w:r>
      <w:r>
        <w:fldChar w:fldCharType="separate"/>
      </w:r>
      <w:r>
        <w:t>91</w:t>
      </w:r>
      <w:r>
        <w:fldChar w:fldCharType="end"/>
      </w:r>
    </w:p>
    <w:p w14:paraId="599C86F8" w14:textId="746115D1"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3</w:t>
      </w:r>
      <w:r>
        <w:t>.18</w:t>
      </w:r>
      <w:r>
        <w:rPr>
          <w:rFonts w:asciiTheme="minorHAnsi" w:eastAsiaTheme="minorEastAsia" w:hAnsiTheme="minorHAnsi" w:cstheme="minorBidi"/>
          <w:kern w:val="2"/>
          <w:sz w:val="24"/>
          <w:szCs w:val="24"/>
          <w14:ligatures w14:val="standardContextual"/>
        </w:rPr>
        <w:tab/>
      </w:r>
      <w:r>
        <w:rPr>
          <w:lang w:eastAsia="zh-CN"/>
        </w:rPr>
        <w:t>SCG Failure Transfer</w:t>
      </w:r>
      <w:r>
        <w:tab/>
      </w:r>
      <w:r>
        <w:fldChar w:fldCharType="begin" w:fldLock="1"/>
      </w:r>
      <w:r>
        <w:instrText xml:space="preserve"> PAGEREF _Toc200461579 \h </w:instrText>
      </w:r>
      <w:r>
        <w:fldChar w:fldCharType="separate"/>
      </w:r>
      <w:r>
        <w:t>91</w:t>
      </w:r>
      <w:r>
        <w:fldChar w:fldCharType="end"/>
      </w:r>
    </w:p>
    <w:p w14:paraId="64F2AEEF" w14:textId="7E425DEB"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80 \h </w:instrText>
      </w:r>
      <w:r>
        <w:fldChar w:fldCharType="separate"/>
      </w:r>
      <w:r>
        <w:t>91</w:t>
      </w:r>
      <w:r>
        <w:fldChar w:fldCharType="end"/>
      </w:r>
    </w:p>
    <w:p w14:paraId="4D2DF4AB" w14:textId="21E9DDD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81 \h </w:instrText>
      </w:r>
      <w:r>
        <w:fldChar w:fldCharType="separate"/>
      </w:r>
      <w:r>
        <w:t>91</w:t>
      </w:r>
      <w:r>
        <w:fldChar w:fldCharType="end"/>
      </w:r>
    </w:p>
    <w:p w14:paraId="771028E6" w14:textId="23212B0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82 \h </w:instrText>
      </w:r>
      <w:r>
        <w:fldChar w:fldCharType="separate"/>
      </w:r>
      <w:r>
        <w:t>91</w:t>
      </w:r>
      <w:r>
        <w:fldChar w:fldCharType="end"/>
      </w:r>
    </w:p>
    <w:p w14:paraId="41FDE528" w14:textId="0951592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83 \h </w:instrText>
      </w:r>
      <w:r>
        <w:fldChar w:fldCharType="separate"/>
      </w:r>
      <w:r>
        <w:t>91</w:t>
      </w:r>
      <w:r>
        <w:fldChar w:fldCharType="end"/>
      </w:r>
    </w:p>
    <w:p w14:paraId="444D150F" w14:textId="313F3B50" w:rsidR="005B5BDC" w:rsidRDefault="005B5BDC">
      <w:pPr>
        <w:pStyle w:val="TOC3"/>
        <w:rPr>
          <w:rFonts w:asciiTheme="minorHAnsi" w:eastAsiaTheme="minorEastAsia" w:hAnsiTheme="minorHAnsi" w:cstheme="minorBidi"/>
          <w:kern w:val="2"/>
          <w:sz w:val="24"/>
          <w:szCs w:val="24"/>
          <w14:ligatures w14:val="standardContextual"/>
        </w:rPr>
      </w:pPr>
      <w:r>
        <w:t>8.3.19</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0461584 \h </w:instrText>
      </w:r>
      <w:r>
        <w:fldChar w:fldCharType="separate"/>
      </w:r>
      <w:r>
        <w:t>91</w:t>
      </w:r>
      <w:r>
        <w:fldChar w:fldCharType="end"/>
      </w:r>
    </w:p>
    <w:p w14:paraId="5C2DBF02" w14:textId="1D12B108" w:rsidR="005B5BDC" w:rsidRDefault="005B5BDC">
      <w:pPr>
        <w:pStyle w:val="TOC4"/>
        <w:rPr>
          <w:rFonts w:asciiTheme="minorHAnsi" w:eastAsiaTheme="minorEastAsia" w:hAnsiTheme="minorHAnsi" w:cstheme="minorBidi"/>
          <w:kern w:val="2"/>
          <w:sz w:val="24"/>
          <w:szCs w:val="24"/>
          <w14:ligatures w14:val="standardContextual"/>
        </w:rPr>
      </w:pPr>
      <w:r>
        <w:t>8.3.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85 \h </w:instrText>
      </w:r>
      <w:r>
        <w:fldChar w:fldCharType="separate"/>
      </w:r>
      <w:r>
        <w:t>91</w:t>
      </w:r>
      <w:r>
        <w:fldChar w:fldCharType="end"/>
      </w:r>
    </w:p>
    <w:p w14:paraId="62059268" w14:textId="424BD3E8" w:rsidR="005B5BDC" w:rsidRDefault="005B5BDC">
      <w:pPr>
        <w:pStyle w:val="TOC4"/>
        <w:rPr>
          <w:rFonts w:asciiTheme="minorHAnsi" w:eastAsiaTheme="minorEastAsia" w:hAnsiTheme="minorHAnsi" w:cstheme="minorBidi"/>
          <w:kern w:val="2"/>
          <w:sz w:val="24"/>
          <w:szCs w:val="24"/>
          <w14:ligatures w14:val="standardContextual"/>
        </w:rPr>
      </w:pPr>
      <w:r>
        <w:t>8.3.1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86 \h </w:instrText>
      </w:r>
      <w:r>
        <w:fldChar w:fldCharType="separate"/>
      </w:r>
      <w:r>
        <w:t>92</w:t>
      </w:r>
      <w:r>
        <w:fldChar w:fldCharType="end"/>
      </w:r>
    </w:p>
    <w:p w14:paraId="0ACE8217" w14:textId="04717099" w:rsidR="005B5BDC" w:rsidRDefault="005B5BDC">
      <w:pPr>
        <w:pStyle w:val="TOC4"/>
        <w:rPr>
          <w:rFonts w:asciiTheme="minorHAnsi" w:eastAsiaTheme="minorEastAsia" w:hAnsiTheme="minorHAnsi" w:cstheme="minorBidi"/>
          <w:kern w:val="2"/>
          <w:sz w:val="24"/>
          <w:szCs w:val="24"/>
          <w14:ligatures w14:val="standardContextual"/>
        </w:rPr>
      </w:pPr>
      <w:r>
        <w:t>8.3.1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87 \h </w:instrText>
      </w:r>
      <w:r>
        <w:fldChar w:fldCharType="separate"/>
      </w:r>
      <w:r>
        <w:t>92</w:t>
      </w:r>
      <w:r>
        <w:fldChar w:fldCharType="end"/>
      </w:r>
    </w:p>
    <w:p w14:paraId="2F616BD2" w14:textId="6C14B7E8" w:rsidR="005B5BDC" w:rsidRDefault="005B5BDC">
      <w:pPr>
        <w:pStyle w:val="TOC4"/>
        <w:rPr>
          <w:rFonts w:asciiTheme="minorHAnsi" w:eastAsiaTheme="minorEastAsia" w:hAnsiTheme="minorHAnsi" w:cstheme="minorBidi"/>
          <w:kern w:val="2"/>
          <w:sz w:val="24"/>
          <w:szCs w:val="24"/>
          <w14:ligatures w14:val="standardContextual"/>
        </w:rPr>
      </w:pPr>
      <w:r>
        <w:t>8.3.1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88 \h </w:instrText>
      </w:r>
      <w:r>
        <w:fldChar w:fldCharType="separate"/>
      </w:r>
      <w:r>
        <w:t>92</w:t>
      </w:r>
      <w:r>
        <w:fldChar w:fldCharType="end"/>
      </w:r>
    </w:p>
    <w:p w14:paraId="47722B5C" w14:textId="64A18472" w:rsidR="005B5BDC" w:rsidRDefault="005B5BDC">
      <w:pPr>
        <w:pStyle w:val="TOC3"/>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0461589 \h </w:instrText>
      </w:r>
      <w:r>
        <w:fldChar w:fldCharType="separate"/>
      </w:r>
      <w:r>
        <w:t>92</w:t>
      </w:r>
      <w:r>
        <w:fldChar w:fldCharType="end"/>
      </w:r>
    </w:p>
    <w:p w14:paraId="01F63A9F" w14:textId="428C3322" w:rsidR="005B5BDC" w:rsidRDefault="005B5BDC">
      <w:pPr>
        <w:pStyle w:val="TOC4"/>
        <w:rPr>
          <w:rFonts w:asciiTheme="minorHAnsi" w:eastAsiaTheme="minorEastAsia" w:hAnsiTheme="minorHAnsi" w:cstheme="minorBidi"/>
          <w:kern w:val="2"/>
          <w:sz w:val="24"/>
          <w:szCs w:val="24"/>
          <w14:ligatures w14:val="standardContextual"/>
        </w:rPr>
      </w:pPr>
      <w:r>
        <w:t>8.3.20.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200461590 \h </w:instrText>
      </w:r>
      <w:r>
        <w:fldChar w:fldCharType="separate"/>
      </w:r>
      <w:r>
        <w:t>92</w:t>
      </w:r>
      <w:r>
        <w:fldChar w:fldCharType="end"/>
      </w:r>
    </w:p>
    <w:p w14:paraId="5E33A334" w14:textId="661B044E" w:rsidR="005B5BDC" w:rsidRDefault="005B5BDC">
      <w:pPr>
        <w:pStyle w:val="TOC4"/>
        <w:rPr>
          <w:rFonts w:asciiTheme="minorHAnsi" w:eastAsiaTheme="minorEastAsia" w:hAnsiTheme="minorHAnsi" w:cstheme="minorBidi"/>
          <w:kern w:val="2"/>
          <w:sz w:val="24"/>
          <w:szCs w:val="24"/>
          <w14:ligatures w14:val="standardContextual"/>
        </w:rPr>
      </w:pPr>
      <w:r>
        <w:t>8.3.20.2</w:t>
      </w:r>
      <w:r>
        <w:rPr>
          <w:rFonts w:asciiTheme="minorHAnsi" w:eastAsiaTheme="minorEastAsia" w:hAnsiTheme="minorHAnsi" w:cstheme="minorBidi"/>
          <w:kern w:val="2"/>
          <w:sz w:val="24"/>
          <w:szCs w:val="24"/>
          <w14:ligatures w14:val="standardContextual"/>
        </w:rPr>
        <w:tab/>
      </w:r>
      <w:r>
        <w:t xml:space="preserve"> Successful Operation</w:t>
      </w:r>
      <w:r>
        <w:tab/>
      </w:r>
      <w:r>
        <w:fldChar w:fldCharType="begin" w:fldLock="1"/>
      </w:r>
      <w:r>
        <w:instrText xml:space="preserve"> PAGEREF _Toc200461591 \h </w:instrText>
      </w:r>
      <w:r>
        <w:fldChar w:fldCharType="separate"/>
      </w:r>
      <w:r>
        <w:t>92</w:t>
      </w:r>
      <w:r>
        <w:fldChar w:fldCharType="end"/>
      </w:r>
    </w:p>
    <w:p w14:paraId="7E08D9A1" w14:textId="2D614104" w:rsidR="005B5BDC" w:rsidRDefault="005B5BDC">
      <w:pPr>
        <w:pStyle w:val="TOC4"/>
        <w:rPr>
          <w:rFonts w:asciiTheme="minorHAnsi" w:eastAsiaTheme="minorEastAsia" w:hAnsiTheme="minorHAnsi" w:cstheme="minorBidi"/>
          <w:kern w:val="2"/>
          <w:sz w:val="24"/>
          <w:szCs w:val="24"/>
          <w14:ligatures w14:val="standardContextual"/>
        </w:rPr>
      </w:pPr>
      <w:r>
        <w:t>8.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92 \h </w:instrText>
      </w:r>
      <w:r>
        <w:fldChar w:fldCharType="separate"/>
      </w:r>
      <w:r>
        <w:t>93</w:t>
      </w:r>
      <w:r>
        <w:fldChar w:fldCharType="end"/>
      </w:r>
    </w:p>
    <w:p w14:paraId="3492013B" w14:textId="6C3ED2B2" w:rsidR="005B5BDC" w:rsidRDefault="005B5BDC">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Global procedures</w:t>
      </w:r>
      <w:r>
        <w:tab/>
      </w:r>
      <w:r>
        <w:fldChar w:fldCharType="begin" w:fldLock="1"/>
      </w:r>
      <w:r>
        <w:instrText xml:space="preserve"> PAGEREF _Toc200461593 \h </w:instrText>
      </w:r>
      <w:r>
        <w:fldChar w:fldCharType="separate"/>
      </w:r>
      <w:r>
        <w:t>93</w:t>
      </w:r>
      <w:r>
        <w:fldChar w:fldCharType="end"/>
      </w:r>
    </w:p>
    <w:p w14:paraId="60460521" w14:textId="3B62B5CF" w:rsidR="005B5BDC" w:rsidRDefault="005B5BDC">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Xn Setup</w:t>
      </w:r>
      <w:r>
        <w:tab/>
      </w:r>
      <w:r>
        <w:fldChar w:fldCharType="begin" w:fldLock="1"/>
      </w:r>
      <w:r>
        <w:instrText xml:space="preserve"> PAGEREF _Toc200461594 \h </w:instrText>
      </w:r>
      <w:r>
        <w:fldChar w:fldCharType="separate"/>
      </w:r>
      <w:r>
        <w:t>93</w:t>
      </w:r>
      <w:r>
        <w:fldChar w:fldCharType="end"/>
      </w:r>
    </w:p>
    <w:p w14:paraId="793FB4E0" w14:textId="79DEFADE" w:rsidR="005B5BDC" w:rsidRDefault="005B5BDC">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95 \h </w:instrText>
      </w:r>
      <w:r>
        <w:fldChar w:fldCharType="separate"/>
      </w:r>
      <w:r>
        <w:t>93</w:t>
      </w:r>
      <w:r>
        <w:fldChar w:fldCharType="end"/>
      </w:r>
    </w:p>
    <w:p w14:paraId="1C0AF92D" w14:textId="42D95F96" w:rsidR="005B5BDC" w:rsidRDefault="005B5BDC">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96 \h </w:instrText>
      </w:r>
      <w:r>
        <w:fldChar w:fldCharType="separate"/>
      </w:r>
      <w:r>
        <w:t>93</w:t>
      </w:r>
      <w:r>
        <w:fldChar w:fldCharType="end"/>
      </w:r>
    </w:p>
    <w:p w14:paraId="6C05FA4D" w14:textId="00D4F119" w:rsidR="005B5BDC" w:rsidRDefault="005B5BDC">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97 \h </w:instrText>
      </w:r>
      <w:r>
        <w:fldChar w:fldCharType="separate"/>
      </w:r>
      <w:r>
        <w:t>96</w:t>
      </w:r>
      <w:r>
        <w:fldChar w:fldCharType="end"/>
      </w:r>
    </w:p>
    <w:p w14:paraId="3C605CB3" w14:textId="233E5505" w:rsidR="005B5BDC" w:rsidRDefault="005B5BDC">
      <w:pPr>
        <w:pStyle w:val="TOC4"/>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98 \h </w:instrText>
      </w:r>
      <w:r>
        <w:fldChar w:fldCharType="separate"/>
      </w:r>
      <w:r>
        <w:t>96</w:t>
      </w:r>
      <w:r>
        <w:fldChar w:fldCharType="end"/>
      </w:r>
    </w:p>
    <w:p w14:paraId="57D11B43" w14:textId="4F5B18CE" w:rsidR="005B5BDC" w:rsidRDefault="005B5BDC">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0461599 \h </w:instrText>
      </w:r>
      <w:r>
        <w:fldChar w:fldCharType="separate"/>
      </w:r>
      <w:r>
        <w:t>97</w:t>
      </w:r>
      <w:r>
        <w:fldChar w:fldCharType="end"/>
      </w:r>
    </w:p>
    <w:p w14:paraId="0C0FCA2F" w14:textId="294BDD1F" w:rsidR="005B5BDC" w:rsidRDefault="005B5BDC">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00 \h </w:instrText>
      </w:r>
      <w:r>
        <w:fldChar w:fldCharType="separate"/>
      </w:r>
      <w:r>
        <w:t>97</w:t>
      </w:r>
      <w:r>
        <w:fldChar w:fldCharType="end"/>
      </w:r>
    </w:p>
    <w:p w14:paraId="54CC35AE" w14:textId="66A3E499" w:rsidR="005B5BDC" w:rsidRDefault="005B5BDC">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01 \h </w:instrText>
      </w:r>
      <w:r>
        <w:fldChar w:fldCharType="separate"/>
      </w:r>
      <w:r>
        <w:t>97</w:t>
      </w:r>
      <w:r>
        <w:fldChar w:fldCharType="end"/>
      </w:r>
    </w:p>
    <w:p w14:paraId="39342E6D" w14:textId="5BBF2A32" w:rsidR="005B5BDC" w:rsidRDefault="005B5BDC">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02 \h </w:instrText>
      </w:r>
      <w:r>
        <w:fldChar w:fldCharType="separate"/>
      </w:r>
      <w:r>
        <w:t>102</w:t>
      </w:r>
      <w:r>
        <w:fldChar w:fldCharType="end"/>
      </w:r>
    </w:p>
    <w:p w14:paraId="21E5D9C0" w14:textId="39C89AFC" w:rsidR="005B5BDC" w:rsidRDefault="005B5BDC">
      <w:pPr>
        <w:pStyle w:val="TOC4"/>
        <w:rPr>
          <w:rFonts w:asciiTheme="minorHAnsi" w:eastAsiaTheme="minorEastAsia" w:hAnsiTheme="minorHAnsi" w:cstheme="minorBidi"/>
          <w:kern w:val="2"/>
          <w:sz w:val="24"/>
          <w:szCs w:val="24"/>
          <w14:ligatures w14:val="standardContextual"/>
        </w:rPr>
      </w:pPr>
      <w:r>
        <w:t>8.4.2.</w:t>
      </w:r>
      <w:r>
        <w:rPr>
          <w:lang w:eastAsia="zh-CN"/>
        </w:rP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03 \h </w:instrText>
      </w:r>
      <w:r>
        <w:fldChar w:fldCharType="separate"/>
      </w:r>
      <w:r>
        <w:t>102</w:t>
      </w:r>
      <w:r>
        <w:fldChar w:fldCharType="end"/>
      </w:r>
    </w:p>
    <w:p w14:paraId="09DF5F8A" w14:textId="149A2D02" w:rsidR="005B5BDC" w:rsidRDefault="005B5BDC">
      <w:pPr>
        <w:pStyle w:val="TOC3"/>
        <w:rPr>
          <w:rFonts w:asciiTheme="minorHAnsi" w:eastAsiaTheme="minorEastAsia" w:hAnsiTheme="minorHAnsi" w:cstheme="minorBidi"/>
          <w:kern w:val="2"/>
          <w:sz w:val="24"/>
          <w:szCs w:val="24"/>
          <w14:ligatures w14:val="standardContextual"/>
        </w:rPr>
      </w:pPr>
      <w:r w:rsidRPr="00400DEB">
        <w:rPr>
          <w:lang w:val="en-US"/>
        </w:rPr>
        <w:t>8.4.3</w:t>
      </w:r>
      <w:r>
        <w:rPr>
          <w:rFonts w:asciiTheme="minorHAnsi" w:eastAsiaTheme="minorEastAsia" w:hAnsiTheme="minorHAnsi" w:cstheme="minorBidi"/>
          <w:kern w:val="2"/>
          <w:sz w:val="24"/>
          <w:szCs w:val="24"/>
          <w14:ligatures w14:val="standardContextual"/>
        </w:rPr>
        <w:tab/>
      </w:r>
      <w:r w:rsidRPr="00400DEB">
        <w:rPr>
          <w:lang w:val="en-US"/>
        </w:rPr>
        <w:t>Cell Activation</w:t>
      </w:r>
      <w:r>
        <w:tab/>
      </w:r>
      <w:r>
        <w:fldChar w:fldCharType="begin" w:fldLock="1"/>
      </w:r>
      <w:r>
        <w:instrText xml:space="preserve"> PAGEREF _Toc200461604 \h </w:instrText>
      </w:r>
      <w:r>
        <w:fldChar w:fldCharType="separate"/>
      </w:r>
      <w:r>
        <w:t>102</w:t>
      </w:r>
      <w:r>
        <w:fldChar w:fldCharType="end"/>
      </w:r>
    </w:p>
    <w:p w14:paraId="5960DADE" w14:textId="0AE233C5" w:rsidR="005B5BDC" w:rsidRDefault="005B5BDC">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05 \h </w:instrText>
      </w:r>
      <w:r>
        <w:fldChar w:fldCharType="separate"/>
      </w:r>
      <w:r>
        <w:t>102</w:t>
      </w:r>
      <w:r>
        <w:fldChar w:fldCharType="end"/>
      </w:r>
    </w:p>
    <w:p w14:paraId="73B95727" w14:textId="0D9D8E1C" w:rsidR="005B5BDC" w:rsidRDefault="005B5BDC">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06 \h </w:instrText>
      </w:r>
      <w:r>
        <w:fldChar w:fldCharType="separate"/>
      </w:r>
      <w:r>
        <w:t>103</w:t>
      </w:r>
      <w:r>
        <w:fldChar w:fldCharType="end"/>
      </w:r>
    </w:p>
    <w:p w14:paraId="28517193" w14:textId="27219335" w:rsidR="005B5BDC" w:rsidRDefault="005B5BDC">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07 \h </w:instrText>
      </w:r>
      <w:r>
        <w:fldChar w:fldCharType="separate"/>
      </w:r>
      <w:r>
        <w:t>103</w:t>
      </w:r>
      <w:r>
        <w:fldChar w:fldCharType="end"/>
      </w:r>
    </w:p>
    <w:p w14:paraId="577ED85C" w14:textId="788FE318"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4.3.4</w:t>
      </w:r>
      <w:r>
        <w:rPr>
          <w:rFonts w:asciiTheme="minorHAnsi" w:eastAsiaTheme="minorEastAsia" w:hAnsiTheme="minorHAnsi" w:cstheme="minorBidi"/>
          <w:kern w:val="2"/>
          <w:sz w:val="24"/>
          <w:szCs w:val="24"/>
          <w14:ligatures w14:val="standardContextual"/>
        </w:rPr>
        <w:tab/>
      </w:r>
      <w:r w:rsidRPr="00400DEB">
        <w:rPr>
          <w:lang w:val="en-US"/>
        </w:rPr>
        <w:t>Abnormal Conditions</w:t>
      </w:r>
      <w:r>
        <w:tab/>
      </w:r>
      <w:r>
        <w:fldChar w:fldCharType="begin" w:fldLock="1"/>
      </w:r>
      <w:r>
        <w:instrText xml:space="preserve"> PAGEREF _Toc200461608 \h </w:instrText>
      </w:r>
      <w:r>
        <w:fldChar w:fldCharType="separate"/>
      </w:r>
      <w:r>
        <w:t>104</w:t>
      </w:r>
      <w:r>
        <w:fldChar w:fldCharType="end"/>
      </w:r>
    </w:p>
    <w:p w14:paraId="383F37F6" w14:textId="2526D2F3"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4</w:t>
      </w:r>
      <w:r>
        <w:rPr>
          <w:rFonts w:asciiTheme="minorHAnsi" w:eastAsiaTheme="minorEastAsia" w:hAnsiTheme="minorHAnsi" w:cstheme="minorBidi"/>
          <w:kern w:val="2"/>
          <w:sz w:val="24"/>
          <w:szCs w:val="24"/>
          <w14:ligatures w14:val="standardContextual"/>
        </w:rPr>
        <w:tab/>
      </w:r>
      <w:r>
        <w:rPr>
          <w:lang w:eastAsia="zh-CN"/>
        </w:rPr>
        <w:t>Reset</w:t>
      </w:r>
      <w:r>
        <w:tab/>
      </w:r>
      <w:r>
        <w:fldChar w:fldCharType="begin" w:fldLock="1"/>
      </w:r>
      <w:r>
        <w:instrText xml:space="preserve"> PAGEREF _Toc200461609 \h </w:instrText>
      </w:r>
      <w:r>
        <w:fldChar w:fldCharType="separate"/>
      </w:r>
      <w:r>
        <w:t>104</w:t>
      </w:r>
      <w:r>
        <w:fldChar w:fldCharType="end"/>
      </w:r>
    </w:p>
    <w:p w14:paraId="6C52997A" w14:textId="56FABCE9"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10 \h </w:instrText>
      </w:r>
      <w:r>
        <w:fldChar w:fldCharType="separate"/>
      </w:r>
      <w:r>
        <w:t>104</w:t>
      </w:r>
      <w:r>
        <w:fldChar w:fldCharType="end"/>
      </w:r>
    </w:p>
    <w:p w14:paraId="37D6D79B" w14:textId="280F1BC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11 \h </w:instrText>
      </w:r>
      <w:r>
        <w:fldChar w:fldCharType="separate"/>
      </w:r>
      <w:r>
        <w:t>104</w:t>
      </w:r>
      <w:r>
        <w:fldChar w:fldCharType="end"/>
      </w:r>
    </w:p>
    <w:p w14:paraId="481A1991" w14:textId="75AFE689"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12 \h </w:instrText>
      </w:r>
      <w:r>
        <w:fldChar w:fldCharType="separate"/>
      </w:r>
      <w:r>
        <w:t>105</w:t>
      </w:r>
      <w:r>
        <w:fldChar w:fldCharType="end"/>
      </w:r>
    </w:p>
    <w:p w14:paraId="2C53BBB9" w14:textId="08EFDF80"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13 \h </w:instrText>
      </w:r>
      <w:r>
        <w:fldChar w:fldCharType="separate"/>
      </w:r>
      <w:r>
        <w:t>105</w:t>
      </w:r>
      <w:r>
        <w:fldChar w:fldCharType="end"/>
      </w:r>
    </w:p>
    <w:p w14:paraId="23557F33" w14:textId="08A973FC" w:rsidR="005B5BDC" w:rsidRDefault="005B5BDC">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61614 \h </w:instrText>
      </w:r>
      <w:r>
        <w:fldChar w:fldCharType="separate"/>
      </w:r>
      <w:r>
        <w:t>105</w:t>
      </w:r>
      <w:r>
        <w:fldChar w:fldCharType="end"/>
      </w:r>
    </w:p>
    <w:p w14:paraId="21FD9CF3" w14:textId="6CEF380A" w:rsidR="005B5BDC" w:rsidRDefault="005B5BDC">
      <w:pPr>
        <w:pStyle w:val="TOC4"/>
        <w:rPr>
          <w:rFonts w:asciiTheme="minorHAnsi" w:eastAsiaTheme="minorEastAsia" w:hAnsiTheme="minorHAnsi" w:cstheme="minorBidi"/>
          <w:kern w:val="2"/>
          <w:sz w:val="24"/>
          <w:szCs w:val="24"/>
          <w14:ligatures w14:val="standardContextual"/>
        </w:rPr>
      </w:pPr>
      <w:r>
        <w:t>8.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15 \h </w:instrText>
      </w:r>
      <w:r>
        <w:fldChar w:fldCharType="separate"/>
      </w:r>
      <w:r>
        <w:t>105</w:t>
      </w:r>
      <w:r>
        <w:fldChar w:fldCharType="end"/>
      </w:r>
    </w:p>
    <w:p w14:paraId="197ACC74" w14:textId="4F1FB0F9" w:rsidR="005B5BDC" w:rsidRDefault="005B5BDC">
      <w:pPr>
        <w:pStyle w:val="TOC4"/>
        <w:rPr>
          <w:rFonts w:asciiTheme="minorHAnsi" w:eastAsiaTheme="minorEastAsia" w:hAnsiTheme="minorHAnsi" w:cstheme="minorBidi"/>
          <w:kern w:val="2"/>
          <w:sz w:val="24"/>
          <w:szCs w:val="24"/>
          <w14:ligatures w14:val="standardContextual"/>
        </w:rPr>
      </w:pPr>
      <w:r>
        <w:t>8.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16 \h </w:instrText>
      </w:r>
      <w:r>
        <w:fldChar w:fldCharType="separate"/>
      </w:r>
      <w:r>
        <w:t>105</w:t>
      </w:r>
      <w:r>
        <w:fldChar w:fldCharType="end"/>
      </w:r>
    </w:p>
    <w:p w14:paraId="17023E22" w14:textId="57FA9D9E" w:rsidR="005B5BDC" w:rsidRDefault="005B5BDC">
      <w:pPr>
        <w:pStyle w:val="TOC4"/>
        <w:rPr>
          <w:rFonts w:asciiTheme="minorHAnsi" w:eastAsiaTheme="minorEastAsia" w:hAnsiTheme="minorHAnsi" w:cstheme="minorBidi"/>
          <w:kern w:val="2"/>
          <w:sz w:val="24"/>
          <w:szCs w:val="24"/>
          <w14:ligatures w14:val="standardContextual"/>
        </w:rPr>
      </w:pPr>
      <w:r>
        <w:t>8.4.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17 \h </w:instrText>
      </w:r>
      <w:r>
        <w:fldChar w:fldCharType="separate"/>
      </w:r>
      <w:r>
        <w:t>106</w:t>
      </w:r>
      <w:r>
        <w:fldChar w:fldCharType="end"/>
      </w:r>
    </w:p>
    <w:p w14:paraId="4C165679" w14:textId="51B0B408" w:rsidR="005B5BDC" w:rsidRDefault="005B5BDC">
      <w:pPr>
        <w:pStyle w:val="TOC4"/>
        <w:rPr>
          <w:rFonts w:asciiTheme="minorHAnsi" w:eastAsiaTheme="minorEastAsia" w:hAnsiTheme="minorHAnsi" w:cstheme="minorBidi"/>
          <w:kern w:val="2"/>
          <w:sz w:val="24"/>
          <w:szCs w:val="24"/>
          <w14:ligatures w14:val="standardContextual"/>
        </w:rPr>
      </w:pPr>
      <w:r>
        <w:t>8.4.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18 \h </w:instrText>
      </w:r>
      <w:r>
        <w:fldChar w:fldCharType="separate"/>
      </w:r>
      <w:r>
        <w:t>106</w:t>
      </w:r>
      <w:r>
        <w:fldChar w:fldCharType="end"/>
      </w:r>
    </w:p>
    <w:p w14:paraId="10003BAC" w14:textId="7A691820"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6</w:t>
      </w:r>
      <w:r>
        <w:rPr>
          <w:rFonts w:asciiTheme="minorHAnsi" w:eastAsiaTheme="minorEastAsia" w:hAnsiTheme="minorHAnsi" w:cstheme="minorBidi"/>
          <w:kern w:val="2"/>
          <w:sz w:val="24"/>
          <w:szCs w:val="24"/>
          <w14:ligatures w14:val="standardContextual"/>
        </w:rPr>
        <w:tab/>
      </w:r>
      <w:r>
        <w:t>Xn Removal</w:t>
      </w:r>
      <w:r>
        <w:tab/>
      </w:r>
      <w:r>
        <w:fldChar w:fldCharType="begin" w:fldLock="1"/>
      </w:r>
      <w:r>
        <w:instrText xml:space="preserve"> PAGEREF _Toc200461619 \h </w:instrText>
      </w:r>
      <w:r>
        <w:fldChar w:fldCharType="separate"/>
      </w:r>
      <w:r>
        <w:t>106</w:t>
      </w:r>
      <w:r>
        <w:fldChar w:fldCharType="end"/>
      </w:r>
    </w:p>
    <w:p w14:paraId="73FDF58C" w14:textId="0337CCFB" w:rsidR="005B5BDC" w:rsidRDefault="005B5BDC">
      <w:pPr>
        <w:pStyle w:val="TOC4"/>
        <w:rPr>
          <w:rFonts w:asciiTheme="minorHAnsi" w:eastAsiaTheme="minorEastAsia" w:hAnsiTheme="minorHAnsi" w:cstheme="minorBidi"/>
          <w:kern w:val="2"/>
          <w:sz w:val="24"/>
          <w:szCs w:val="24"/>
          <w14:ligatures w14:val="standardContextual"/>
        </w:rPr>
      </w:pPr>
      <w:r>
        <w:t>8.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20 \h </w:instrText>
      </w:r>
      <w:r>
        <w:fldChar w:fldCharType="separate"/>
      </w:r>
      <w:r>
        <w:t>106</w:t>
      </w:r>
      <w:r>
        <w:fldChar w:fldCharType="end"/>
      </w:r>
    </w:p>
    <w:p w14:paraId="70C1E14F" w14:textId="2A3D6A72" w:rsidR="005B5BDC" w:rsidRDefault="005B5BDC">
      <w:pPr>
        <w:pStyle w:val="TOC4"/>
        <w:rPr>
          <w:rFonts w:asciiTheme="minorHAnsi" w:eastAsiaTheme="minorEastAsia" w:hAnsiTheme="minorHAnsi" w:cstheme="minorBidi"/>
          <w:kern w:val="2"/>
          <w:sz w:val="24"/>
          <w:szCs w:val="24"/>
          <w14:ligatures w14:val="standardContextual"/>
        </w:rPr>
      </w:pPr>
      <w:r>
        <w:t>8.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21 \h </w:instrText>
      </w:r>
      <w:r>
        <w:fldChar w:fldCharType="separate"/>
      </w:r>
      <w:r>
        <w:t>106</w:t>
      </w:r>
      <w:r>
        <w:fldChar w:fldCharType="end"/>
      </w:r>
    </w:p>
    <w:p w14:paraId="58ED91CD" w14:textId="0D8FC076" w:rsidR="005B5BDC" w:rsidRDefault="005B5BDC">
      <w:pPr>
        <w:pStyle w:val="TOC4"/>
        <w:rPr>
          <w:rFonts w:asciiTheme="minorHAnsi" w:eastAsiaTheme="minorEastAsia" w:hAnsiTheme="minorHAnsi" w:cstheme="minorBidi"/>
          <w:kern w:val="2"/>
          <w:sz w:val="24"/>
          <w:szCs w:val="24"/>
          <w14:ligatures w14:val="standardContextual"/>
        </w:rPr>
      </w:pPr>
      <w:r>
        <w:t>8.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22 \h </w:instrText>
      </w:r>
      <w:r>
        <w:fldChar w:fldCharType="separate"/>
      </w:r>
      <w:r>
        <w:t>107</w:t>
      </w:r>
      <w:r>
        <w:fldChar w:fldCharType="end"/>
      </w:r>
    </w:p>
    <w:p w14:paraId="2CFF5A4A" w14:textId="3B1F5DA3" w:rsidR="005B5BDC" w:rsidRDefault="005B5BDC">
      <w:pPr>
        <w:pStyle w:val="TOC4"/>
        <w:rPr>
          <w:rFonts w:asciiTheme="minorHAnsi" w:eastAsiaTheme="minorEastAsia" w:hAnsiTheme="minorHAnsi" w:cstheme="minorBidi"/>
          <w:kern w:val="2"/>
          <w:sz w:val="24"/>
          <w:szCs w:val="24"/>
          <w14:ligatures w14:val="standardContextual"/>
        </w:rPr>
      </w:pPr>
      <w:r>
        <w:t>8.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23 \h </w:instrText>
      </w:r>
      <w:r>
        <w:fldChar w:fldCharType="separate"/>
      </w:r>
      <w:r>
        <w:t>107</w:t>
      </w:r>
      <w:r>
        <w:fldChar w:fldCharType="end"/>
      </w:r>
    </w:p>
    <w:p w14:paraId="5B37832D" w14:textId="286FE965"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0461624 \h </w:instrText>
      </w:r>
      <w:r>
        <w:fldChar w:fldCharType="separate"/>
      </w:r>
      <w:r>
        <w:t>107</w:t>
      </w:r>
      <w:r>
        <w:fldChar w:fldCharType="end"/>
      </w:r>
    </w:p>
    <w:p w14:paraId="7BB03B52" w14:textId="74042A7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25 \h </w:instrText>
      </w:r>
      <w:r>
        <w:fldChar w:fldCharType="separate"/>
      </w:r>
      <w:r>
        <w:t>107</w:t>
      </w:r>
      <w:r>
        <w:fldChar w:fldCharType="end"/>
      </w:r>
    </w:p>
    <w:p w14:paraId="32E0C129" w14:textId="5F20B1F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26 \h </w:instrText>
      </w:r>
      <w:r>
        <w:fldChar w:fldCharType="separate"/>
      </w:r>
      <w:r>
        <w:t>107</w:t>
      </w:r>
      <w:r>
        <w:fldChar w:fldCharType="end"/>
      </w:r>
    </w:p>
    <w:p w14:paraId="735F0BD9" w14:textId="35E5167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27 \h </w:instrText>
      </w:r>
      <w:r>
        <w:fldChar w:fldCharType="separate"/>
      </w:r>
      <w:r>
        <w:t>108</w:t>
      </w:r>
      <w:r>
        <w:fldChar w:fldCharType="end"/>
      </w:r>
    </w:p>
    <w:p w14:paraId="20566863" w14:textId="04B4BCD7"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28 \h </w:instrText>
      </w:r>
      <w:r>
        <w:fldChar w:fldCharType="separate"/>
      </w:r>
      <w:r>
        <w:t>108</w:t>
      </w:r>
      <w:r>
        <w:fldChar w:fldCharType="end"/>
      </w:r>
    </w:p>
    <w:p w14:paraId="2DEF6ED0" w14:textId="06B7C359"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0461629 \h </w:instrText>
      </w:r>
      <w:r>
        <w:fldChar w:fldCharType="separate"/>
      </w:r>
      <w:r>
        <w:t>108</w:t>
      </w:r>
      <w:r>
        <w:fldChar w:fldCharType="end"/>
      </w:r>
    </w:p>
    <w:p w14:paraId="557AFB07" w14:textId="3FAE64C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30 \h </w:instrText>
      </w:r>
      <w:r>
        <w:fldChar w:fldCharType="separate"/>
      </w:r>
      <w:r>
        <w:t>108</w:t>
      </w:r>
      <w:r>
        <w:fldChar w:fldCharType="end"/>
      </w:r>
    </w:p>
    <w:p w14:paraId="69FD10BC" w14:textId="0FA3305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31 \h </w:instrText>
      </w:r>
      <w:r>
        <w:fldChar w:fldCharType="separate"/>
      </w:r>
      <w:r>
        <w:t>108</w:t>
      </w:r>
      <w:r>
        <w:fldChar w:fldCharType="end"/>
      </w:r>
    </w:p>
    <w:p w14:paraId="2C77EA4B" w14:textId="73340092"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32 \h </w:instrText>
      </w:r>
      <w:r>
        <w:fldChar w:fldCharType="separate"/>
      </w:r>
      <w:r>
        <w:t>109</w:t>
      </w:r>
      <w:r>
        <w:fldChar w:fldCharType="end"/>
      </w:r>
    </w:p>
    <w:p w14:paraId="0F640B9A" w14:textId="77D93D4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33 \h </w:instrText>
      </w:r>
      <w:r>
        <w:fldChar w:fldCharType="separate"/>
      </w:r>
      <w:r>
        <w:t>109</w:t>
      </w:r>
      <w:r>
        <w:fldChar w:fldCharType="end"/>
      </w:r>
    </w:p>
    <w:p w14:paraId="0C1DC9F2" w14:textId="4FAA6319" w:rsidR="005B5BDC" w:rsidRDefault="005B5BDC">
      <w:pPr>
        <w:pStyle w:val="TOC3"/>
        <w:rPr>
          <w:rFonts w:asciiTheme="minorHAnsi" w:eastAsiaTheme="minorEastAsia" w:hAnsiTheme="minorHAnsi" w:cstheme="minorBidi"/>
          <w:kern w:val="2"/>
          <w:sz w:val="24"/>
          <w:szCs w:val="24"/>
          <w14:ligatures w14:val="standardContextual"/>
        </w:rPr>
      </w:pPr>
      <w:r>
        <w:t>8.4.9</w:t>
      </w:r>
      <w:r>
        <w:rPr>
          <w:rFonts w:asciiTheme="minorHAnsi" w:eastAsiaTheme="minorEastAsia" w:hAnsiTheme="minorHAnsi" w:cstheme="minorBidi"/>
          <w:kern w:val="2"/>
          <w:sz w:val="24"/>
          <w:szCs w:val="24"/>
          <w14:ligatures w14:val="standardContextual"/>
        </w:rPr>
        <w:tab/>
      </w:r>
      <w:r>
        <w:t>Mobility Settings Change</w:t>
      </w:r>
      <w:r>
        <w:tab/>
      </w:r>
      <w:r>
        <w:fldChar w:fldCharType="begin" w:fldLock="1"/>
      </w:r>
      <w:r>
        <w:instrText xml:space="preserve"> PAGEREF _Toc200461634 \h </w:instrText>
      </w:r>
      <w:r>
        <w:fldChar w:fldCharType="separate"/>
      </w:r>
      <w:r>
        <w:t>109</w:t>
      </w:r>
      <w:r>
        <w:fldChar w:fldCharType="end"/>
      </w:r>
    </w:p>
    <w:p w14:paraId="6DD908D3" w14:textId="64ACD016" w:rsidR="005B5BDC" w:rsidRDefault="005B5BDC">
      <w:pPr>
        <w:pStyle w:val="TOC4"/>
        <w:rPr>
          <w:rFonts w:asciiTheme="minorHAnsi" w:eastAsiaTheme="minorEastAsia" w:hAnsiTheme="minorHAnsi" w:cstheme="minorBidi"/>
          <w:kern w:val="2"/>
          <w:sz w:val="24"/>
          <w:szCs w:val="24"/>
          <w14:ligatures w14:val="standardContextual"/>
        </w:rPr>
      </w:pPr>
      <w:r>
        <w:t>8.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35 \h </w:instrText>
      </w:r>
      <w:r>
        <w:fldChar w:fldCharType="separate"/>
      </w:r>
      <w:r>
        <w:t>109</w:t>
      </w:r>
      <w:r>
        <w:fldChar w:fldCharType="end"/>
      </w:r>
    </w:p>
    <w:p w14:paraId="3A348488" w14:textId="59C4079A" w:rsidR="005B5BDC" w:rsidRDefault="005B5BDC">
      <w:pPr>
        <w:pStyle w:val="TOC4"/>
        <w:rPr>
          <w:rFonts w:asciiTheme="minorHAnsi" w:eastAsiaTheme="minorEastAsia" w:hAnsiTheme="minorHAnsi" w:cstheme="minorBidi"/>
          <w:kern w:val="2"/>
          <w:sz w:val="24"/>
          <w:szCs w:val="24"/>
          <w14:ligatures w14:val="standardContextual"/>
        </w:rPr>
      </w:pPr>
      <w:r>
        <w:t>8.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36 \h </w:instrText>
      </w:r>
      <w:r>
        <w:fldChar w:fldCharType="separate"/>
      </w:r>
      <w:r>
        <w:t>109</w:t>
      </w:r>
      <w:r>
        <w:fldChar w:fldCharType="end"/>
      </w:r>
    </w:p>
    <w:p w14:paraId="0BCD353E" w14:textId="150F2E12" w:rsidR="005B5BDC" w:rsidRDefault="005B5BDC">
      <w:pPr>
        <w:pStyle w:val="TOC4"/>
        <w:rPr>
          <w:rFonts w:asciiTheme="minorHAnsi" w:eastAsiaTheme="minorEastAsia" w:hAnsiTheme="minorHAnsi" w:cstheme="minorBidi"/>
          <w:kern w:val="2"/>
          <w:sz w:val="24"/>
          <w:szCs w:val="24"/>
          <w14:ligatures w14:val="standardContextual"/>
        </w:rPr>
      </w:pPr>
      <w:r>
        <w:t>8.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37 \h </w:instrText>
      </w:r>
      <w:r>
        <w:fldChar w:fldCharType="separate"/>
      </w:r>
      <w:r>
        <w:t>110</w:t>
      </w:r>
      <w:r>
        <w:fldChar w:fldCharType="end"/>
      </w:r>
    </w:p>
    <w:p w14:paraId="5A804B36" w14:textId="17D862DC" w:rsidR="005B5BDC" w:rsidRDefault="005B5BDC">
      <w:pPr>
        <w:pStyle w:val="TOC4"/>
        <w:rPr>
          <w:rFonts w:asciiTheme="minorHAnsi" w:eastAsiaTheme="minorEastAsia" w:hAnsiTheme="minorHAnsi" w:cstheme="minorBidi"/>
          <w:kern w:val="2"/>
          <w:sz w:val="24"/>
          <w:szCs w:val="24"/>
          <w14:ligatures w14:val="standardContextual"/>
        </w:rPr>
      </w:pPr>
      <w:r>
        <w:t>8.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38 \h </w:instrText>
      </w:r>
      <w:r>
        <w:fldChar w:fldCharType="separate"/>
      </w:r>
      <w:r>
        <w:t>110</w:t>
      </w:r>
      <w:r>
        <w:fldChar w:fldCharType="end"/>
      </w:r>
    </w:p>
    <w:p w14:paraId="06D23F98" w14:textId="36654D7A" w:rsidR="005B5BDC" w:rsidRDefault="005B5BDC">
      <w:pPr>
        <w:pStyle w:val="TOC3"/>
        <w:rPr>
          <w:rFonts w:asciiTheme="minorHAnsi" w:eastAsiaTheme="minorEastAsia" w:hAnsiTheme="minorHAnsi" w:cstheme="minorBidi"/>
          <w:kern w:val="2"/>
          <w:sz w:val="24"/>
          <w:szCs w:val="24"/>
          <w14:ligatures w14:val="standardContextual"/>
        </w:rPr>
      </w:pPr>
      <w:r>
        <w:t>8.4.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0461639 \h </w:instrText>
      </w:r>
      <w:r>
        <w:fldChar w:fldCharType="separate"/>
      </w:r>
      <w:r>
        <w:t>110</w:t>
      </w:r>
      <w:r>
        <w:fldChar w:fldCharType="end"/>
      </w:r>
    </w:p>
    <w:p w14:paraId="4ADE700D" w14:textId="1BF8D39A" w:rsidR="005B5BDC" w:rsidRDefault="005B5BDC">
      <w:pPr>
        <w:pStyle w:val="TOC4"/>
        <w:rPr>
          <w:rFonts w:asciiTheme="minorHAnsi" w:eastAsiaTheme="minorEastAsia" w:hAnsiTheme="minorHAnsi" w:cstheme="minorBidi"/>
          <w:kern w:val="2"/>
          <w:sz w:val="24"/>
          <w:szCs w:val="24"/>
          <w14:ligatures w14:val="standardContextual"/>
        </w:rPr>
      </w:pPr>
      <w:r>
        <w:t>8.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40 \h </w:instrText>
      </w:r>
      <w:r>
        <w:fldChar w:fldCharType="separate"/>
      </w:r>
      <w:r>
        <w:t>110</w:t>
      </w:r>
      <w:r>
        <w:fldChar w:fldCharType="end"/>
      </w:r>
    </w:p>
    <w:p w14:paraId="527D87A6" w14:textId="3A904749" w:rsidR="005B5BDC" w:rsidRDefault="005B5BDC">
      <w:pPr>
        <w:pStyle w:val="TOC4"/>
        <w:rPr>
          <w:rFonts w:asciiTheme="minorHAnsi" w:eastAsiaTheme="minorEastAsia" w:hAnsiTheme="minorHAnsi" w:cstheme="minorBidi"/>
          <w:kern w:val="2"/>
          <w:sz w:val="24"/>
          <w:szCs w:val="24"/>
          <w14:ligatures w14:val="standardContextual"/>
        </w:rPr>
      </w:pPr>
      <w:r>
        <w:t>8.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41 \h </w:instrText>
      </w:r>
      <w:r>
        <w:fldChar w:fldCharType="separate"/>
      </w:r>
      <w:r>
        <w:t>110</w:t>
      </w:r>
      <w:r>
        <w:fldChar w:fldCharType="end"/>
      </w:r>
    </w:p>
    <w:p w14:paraId="34C9DED8" w14:textId="1F06531A" w:rsidR="005B5BDC" w:rsidRDefault="005B5BDC">
      <w:pPr>
        <w:pStyle w:val="TOC4"/>
        <w:rPr>
          <w:rFonts w:asciiTheme="minorHAnsi" w:eastAsiaTheme="minorEastAsia" w:hAnsiTheme="minorHAnsi" w:cstheme="minorBidi"/>
          <w:kern w:val="2"/>
          <w:sz w:val="24"/>
          <w:szCs w:val="24"/>
          <w14:ligatures w14:val="standardContextual"/>
        </w:rPr>
      </w:pPr>
      <w:r>
        <w:t>8.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42 \h </w:instrText>
      </w:r>
      <w:r>
        <w:fldChar w:fldCharType="separate"/>
      </w:r>
      <w:r>
        <w:t>112</w:t>
      </w:r>
      <w:r>
        <w:fldChar w:fldCharType="end"/>
      </w:r>
    </w:p>
    <w:p w14:paraId="3F76E1C1" w14:textId="47E10708" w:rsidR="005B5BDC" w:rsidRDefault="005B5BDC">
      <w:pPr>
        <w:pStyle w:val="TOC4"/>
        <w:rPr>
          <w:rFonts w:asciiTheme="minorHAnsi" w:eastAsiaTheme="minorEastAsia" w:hAnsiTheme="minorHAnsi" w:cstheme="minorBidi"/>
          <w:kern w:val="2"/>
          <w:sz w:val="24"/>
          <w:szCs w:val="24"/>
          <w14:ligatures w14:val="standardContextual"/>
        </w:rPr>
      </w:pPr>
      <w:r>
        <w:t>8.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43 \h </w:instrText>
      </w:r>
      <w:r>
        <w:fldChar w:fldCharType="separate"/>
      </w:r>
      <w:r>
        <w:t>112</w:t>
      </w:r>
      <w:r>
        <w:fldChar w:fldCharType="end"/>
      </w:r>
    </w:p>
    <w:p w14:paraId="4EBF886C" w14:textId="1B0F3D02" w:rsidR="005B5BDC" w:rsidRDefault="005B5BDC">
      <w:pPr>
        <w:pStyle w:val="TOC3"/>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0461644 \h </w:instrText>
      </w:r>
      <w:r>
        <w:fldChar w:fldCharType="separate"/>
      </w:r>
      <w:r>
        <w:t>112</w:t>
      </w:r>
      <w:r>
        <w:fldChar w:fldCharType="end"/>
      </w:r>
    </w:p>
    <w:p w14:paraId="24E172E0" w14:textId="140F6688" w:rsidR="005B5BDC" w:rsidRDefault="005B5BDC">
      <w:pPr>
        <w:pStyle w:val="TOC4"/>
        <w:rPr>
          <w:rFonts w:asciiTheme="minorHAnsi" w:eastAsiaTheme="minorEastAsia" w:hAnsiTheme="minorHAnsi" w:cstheme="minorBidi"/>
          <w:kern w:val="2"/>
          <w:sz w:val="24"/>
          <w:szCs w:val="24"/>
          <w14:ligatures w14:val="standardContextual"/>
        </w:rPr>
      </w:pPr>
      <w:r>
        <w:t>8.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45 \h </w:instrText>
      </w:r>
      <w:r>
        <w:fldChar w:fldCharType="separate"/>
      </w:r>
      <w:r>
        <w:t>112</w:t>
      </w:r>
      <w:r>
        <w:fldChar w:fldCharType="end"/>
      </w:r>
    </w:p>
    <w:p w14:paraId="7800B478" w14:textId="4451E059" w:rsidR="005B5BDC" w:rsidRDefault="005B5BDC">
      <w:pPr>
        <w:pStyle w:val="TOC4"/>
        <w:rPr>
          <w:rFonts w:asciiTheme="minorHAnsi" w:eastAsiaTheme="minorEastAsia" w:hAnsiTheme="minorHAnsi" w:cstheme="minorBidi"/>
          <w:kern w:val="2"/>
          <w:sz w:val="24"/>
          <w:szCs w:val="24"/>
          <w14:ligatures w14:val="standardContextual"/>
        </w:rPr>
      </w:pPr>
      <w:r>
        <w:t>8.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46 \h </w:instrText>
      </w:r>
      <w:r>
        <w:fldChar w:fldCharType="separate"/>
      </w:r>
      <w:r>
        <w:t>113</w:t>
      </w:r>
      <w:r>
        <w:fldChar w:fldCharType="end"/>
      </w:r>
    </w:p>
    <w:p w14:paraId="4E18492B" w14:textId="5BBB3473" w:rsidR="005B5BDC" w:rsidRDefault="005B5BDC">
      <w:pPr>
        <w:pStyle w:val="TOC4"/>
        <w:rPr>
          <w:rFonts w:asciiTheme="minorHAnsi" w:eastAsiaTheme="minorEastAsia" w:hAnsiTheme="minorHAnsi" w:cstheme="minorBidi"/>
          <w:kern w:val="2"/>
          <w:sz w:val="24"/>
          <w:szCs w:val="24"/>
          <w14:ligatures w14:val="standardContextual"/>
        </w:rPr>
      </w:pPr>
      <w:r>
        <w:t>8.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47 \h </w:instrText>
      </w:r>
      <w:r>
        <w:fldChar w:fldCharType="separate"/>
      </w:r>
      <w:r>
        <w:t>113</w:t>
      </w:r>
      <w:r>
        <w:fldChar w:fldCharType="end"/>
      </w:r>
    </w:p>
    <w:p w14:paraId="14BBCDEA" w14:textId="2981B80B" w:rsidR="005B5BDC" w:rsidRDefault="005B5BDC">
      <w:pPr>
        <w:pStyle w:val="TOC4"/>
        <w:rPr>
          <w:rFonts w:asciiTheme="minorHAnsi" w:eastAsiaTheme="minorEastAsia" w:hAnsiTheme="minorHAnsi" w:cstheme="minorBidi"/>
          <w:kern w:val="2"/>
          <w:sz w:val="24"/>
          <w:szCs w:val="24"/>
          <w14:ligatures w14:val="standardContextual"/>
        </w:rPr>
      </w:pPr>
      <w:r>
        <w:t>8.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48 \h </w:instrText>
      </w:r>
      <w:r>
        <w:fldChar w:fldCharType="separate"/>
      </w:r>
      <w:r>
        <w:t>113</w:t>
      </w:r>
      <w:r>
        <w:fldChar w:fldCharType="end"/>
      </w:r>
    </w:p>
    <w:p w14:paraId="03D754F1" w14:textId="5DBD458B" w:rsidR="005B5BDC" w:rsidRDefault="005B5BDC">
      <w:pPr>
        <w:pStyle w:val="TOC3"/>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0461649 \h </w:instrText>
      </w:r>
      <w:r>
        <w:fldChar w:fldCharType="separate"/>
      </w:r>
      <w:r>
        <w:t>113</w:t>
      </w:r>
      <w:r>
        <w:fldChar w:fldCharType="end"/>
      </w:r>
    </w:p>
    <w:p w14:paraId="76E2473D" w14:textId="4E18B185" w:rsidR="005B5BDC" w:rsidRDefault="005B5BDC">
      <w:pPr>
        <w:pStyle w:val="TOC4"/>
        <w:rPr>
          <w:rFonts w:asciiTheme="minorHAnsi" w:eastAsiaTheme="minorEastAsia" w:hAnsiTheme="minorHAnsi" w:cstheme="minorBidi"/>
          <w:kern w:val="2"/>
          <w:sz w:val="24"/>
          <w:szCs w:val="24"/>
          <w14:ligatures w14:val="standardContextual"/>
        </w:rPr>
      </w:pPr>
      <w:r>
        <w:t>8.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0 \h </w:instrText>
      </w:r>
      <w:r>
        <w:fldChar w:fldCharType="separate"/>
      </w:r>
      <w:r>
        <w:t>113</w:t>
      </w:r>
      <w:r>
        <w:fldChar w:fldCharType="end"/>
      </w:r>
    </w:p>
    <w:p w14:paraId="61D3D702" w14:textId="258F58CA" w:rsidR="005B5BDC" w:rsidRDefault="005B5BDC">
      <w:pPr>
        <w:pStyle w:val="TOC4"/>
        <w:rPr>
          <w:rFonts w:asciiTheme="minorHAnsi" w:eastAsiaTheme="minorEastAsia" w:hAnsiTheme="minorHAnsi" w:cstheme="minorBidi"/>
          <w:kern w:val="2"/>
          <w:sz w:val="24"/>
          <w:szCs w:val="24"/>
          <w14:ligatures w14:val="standardContextual"/>
        </w:rPr>
      </w:pPr>
      <w:r>
        <w:t>8.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51 \h </w:instrText>
      </w:r>
      <w:r>
        <w:fldChar w:fldCharType="separate"/>
      </w:r>
      <w:r>
        <w:t>113</w:t>
      </w:r>
      <w:r>
        <w:fldChar w:fldCharType="end"/>
      </w:r>
    </w:p>
    <w:p w14:paraId="16EC5EA4" w14:textId="2DDCDFF9" w:rsidR="005B5BDC" w:rsidRDefault="005B5BDC">
      <w:pPr>
        <w:pStyle w:val="TOC4"/>
        <w:rPr>
          <w:rFonts w:asciiTheme="minorHAnsi" w:eastAsiaTheme="minorEastAsia" w:hAnsiTheme="minorHAnsi" w:cstheme="minorBidi"/>
          <w:kern w:val="2"/>
          <w:sz w:val="24"/>
          <w:szCs w:val="24"/>
          <w14:ligatures w14:val="standardContextual"/>
        </w:rPr>
      </w:pPr>
      <w:r>
        <w:t>8.4.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52 \h </w:instrText>
      </w:r>
      <w:r>
        <w:fldChar w:fldCharType="separate"/>
      </w:r>
      <w:r>
        <w:t>114</w:t>
      </w:r>
      <w:r>
        <w:fldChar w:fldCharType="end"/>
      </w:r>
    </w:p>
    <w:p w14:paraId="04F7772C" w14:textId="54482833" w:rsidR="005B5BDC" w:rsidRDefault="005B5BDC">
      <w:pPr>
        <w:pStyle w:val="TOC3"/>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0461653 \h </w:instrText>
      </w:r>
      <w:r>
        <w:fldChar w:fldCharType="separate"/>
      </w:r>
      <w:r>
        <w:t>114</w:t>
      </w:r>
      <w:r>
        <w:fldChar w:fldCharType="end"/>
      </w:r>
    </w:p>
    <w:p w14:paraId="24A3924D" w14:textId="5E846725" w:rsidR="005B5BDC" w:rsidRDefault="005B5BDC">
      <w:pPr>
        <w:pStyle w:val="TOC4"/>
        <w:rPr>
          <w:rFonts w:asciiTheme="minorHAnsi" w:eastAsiaTheme="minorEastAsia" w:hAnsiTheme="minorHAnsi" w:cstheme="minorBidi"/>
          <w:kern w:val="2"/>
          <w:sz w:val="24"/>
          <w:szCs w:val="24"/>
          <w14:ligatures w14:val="standardContextual"/>
        </w:rPr>
      </w:pPr>
      <w:r>
        <w:t>8.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4 \h </w:instrText>
      </w:r>
      <w:r>
        <w:fldChar w:fldCharType="separate"/>
      </w:r>
      <w:r>
        <w:t>114</w:t>
      </w:r>
      <w:r>
        <w:fldChar w:fldCharType="end"/>
      </w:r>
    </w:p>
    <w:p w14:paraId="32305A1B" w14:textId="50118D98" w:rsidR="005B5BDC" w:rsidRDefault="005B5BDC">
      <w:pPr>
        <w:pStyle w:val="TOC4"/>
        <w:rPr>
          <w:rFonts w:asciiTheme="minorHAnsi" w:eastAsiaTheme="minorEastAsia" w:hAnsiTheme="minorHAnsi" w:cstheme="minorBidi"/>
          <w:kern w:val="2"/>
          <w:sz w:val="24"/>
          <w:szCs w:val="24"/>
          <w14:ligatures w14:val="standardContextual"/>
        </w:rPr>
      </w:pPr>
      <w:r>
        <w:t>8.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55 \h </w:instrText>
      </w:r>
      <w:r>
        <w:fldChar w:fldCharType="separate"/>
      </w:r>
      <w:r>
        <w:t>114</w:t>
      </w:r>
      <w:r>
        <w:fldChar w:fldCharType="end"/>
      </w:r>
    </w:p>
    <w:p w14:paraId="03FD9840" w14:textId="5FB22975" w:rsidR="005B5BDC" w:rsidRDefault="005B5BDC">
      <w:pPr>
        <w:pStyle w:val="TOC4"/>
        <w:rPr>
          <w:rFonts w:asciiTheme="minorHAnsi" w:eastAsiaTheme="minorEastAsia" w:hAnsiTheme="minorHAnsi" w:cstheme="minorBidi"/>
          <w:kern w:val="2"/>
          <w:sz w:val="24"/>
          <w:szCs w:val="24"/>
          <w14:ligatures w14:val="standardContextual"/>
        </w:rPr>
      </w:pPr>
      <w:r>
        <w:t>8.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56 \h </w:instrText>
      </w:r>
      <w:r>
        <w:fldChar w:fldCharType="separate"/>
      </w:r>
      <w:r>
        <w:t>116</w:t>
      </w:r>
      <w:r>
        <w:fldChar w:fldCharType="end"/>
      </w:r>
    </w:p>
    <w:p w14:paraId="32C68BF1" w14:textId="38F39EFF" w:rsidR="005B5BDC" w:rsidRDefault="005B5BDC">
      <w:pPr>
        <w:pStyle w:val="TOC4"/>
        <w:rPr>
          <w:rFonts w:asciiTheme="minorHAnsi" w:eastAsiaTheme="minorEastAsia" w:hAnsiTheme="minorHAnsi" w:cstheme="minorBidi"/>
          <w:kern w:val="2"/>
          <w:sz w:val="24"/>
          <w:szCs w:val="24"/>
          <w14:ligatures w14:val="standardContextual"/>
        </w:rPr>
      </w:pPr>
      <w:r>
        <w:t>8.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57 \h </w:instrText>
      </w:r>
      <w:r>
        <w:fldChar w:fldCharType="separate"/>
      </w:r>
      <w:r>
        <w:t>116</w:t>
      </w:r>
      <w:r>
        <w:fldChar w:fldCharType="end"/>
      </w:r>
    </w:p>
    <w:p w14:paraId="05F37B57" w14:textId="6AA79DB1" w:rsidR="005B5BDC" w:rsidRDefault="005B5BDC">
      <w:pPr>
        <w:pStyle w:val="TOC3"/>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0461658 \h </w:instrText>
      </w:r>
      <w:r>
        <w:fldChar w:fldCharType="separate"/>
      </w:r>
      <w:r>
        <w:t>117</w:t>
      </w:r>
      <w:r>
        <w:fldChar w:fldCharType="end"/>
      </w:r>
    </w:p>
    <w:p w14:paraId="68CF6376" w14:textId="4C723641" w:rsidR="005B5BDC" w:rsidRDefault="005B5BDC">
      <w:pPr>
        <w:pStyle w:val="TOC4"/>
        <w:rPr>
          <w:rFonts w:asciiTheme="minorHAnsi" w:eastAsiaTheme="minorEastAsia" w:hAnsiTheme="minorHAnsi" w:cstheme="minorBidi"/>
          <w:kern w:val="2"/>
          <w:sz w:val="24"/>
          <w:szCs w:val="24"/>
          <w14:ligatures w14:val="standardContextual"/>
        </w:rPr>
      </w:pPr>
      <w:r>
        <w:t>8.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9 \h </w:instrText>
      </w:r>
      <w:r>
        <w:fldChar w:fldCharType="separate"/>
      </w:r>
      <w:r>
        <w:t>117</w:t>
      </w:r>
      <w:r>
        <w:fldChar w:fldCharType="end"/>
      </w:r>
    </w:p>
    <w:p w14:paraId="7727A22C" w14:textId="7D8BEC73" w:rsidR="005B5BDC" w:rsidRDefault="005B5BDC">
      <w:pPr>
        <w:pStyle w:val="TOC4"/>
        <w:rPr>
          <w:rFonts w:asciiTheme="minorHAnsi" w:eastAsiaTheme="minorEastAsia" w:hAnsiTheme="minorHAnsi" w:cstheme="minorBidi"/>
          <w:kern w:val="2"/>
          <w:sz w:val="24"/>
          <w:szCs w:val="24"/>
          <w14:ligatures w14:val="standardContextual"/>
        </w:rPr>
      </w:pPr>
      <w:r>
        <w:t>8.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60 \h </w:instrText>
      </w:r>
      <w:r>
        <w:fldChar w:fldCharType="separate"/>
      </w:r>
      <w:r>
        <w:t>117</w:t>
      </w:r>
      <w:r>
        <w:fldChar w:fldCharType="end"/>
      </w:r>
    </w:p>
    <w:p w14:paraId="468558F0" w14:textId="1FDF8E3A" w:rsidR="005B5BDC" w:rsidRDefault="005B5BDC">
      <w:pPr>
        <w:pStyle w:val="TOC4"/>
        <w:rPr>
          <w:rFonts w:asciiTheme="minorHAnsi" w:eastAsiaTheme="minorEastAsia" w:hAnsiTheme="minorHAnsi" w:cstheme="minorBidi"/>
          <w:kern w:val="2"/>
          <w:sz w:val="24"/>
          <w:szCs w:val="24"/>
          <w14:ligatures w14:val="standardContextual"/>
        </w:rPr>
      </w:pPr>
      <w:r>
        <w:t>8.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61 \h </w:instrText>
      </w:r>
      <w:r>
        <w:fldChar w:fldCharType="separate"/>
      </w:r>
      <w:r>
        <w:t>117</w:t>
      </w:r>
      <w:r>
        <w:fldChar w:fldCharType="end"/>
      </w:r>
    </w:p>
    <w:p w14:paraId="04B1B8D9" w14:textId="76E8F352" w:rsidR="005B5BDC" w:rsidRDefault="005B5BDC">
      <w:pPr>
        <w:pStyle w:val="TOC4"/>
        <w:rPr>
          <w:rFonts w:asciiTheme="minorHAnsi" w:eastAsiaTheme="minorEastAsia" w:hAnsiTheme="minorHAnsi" w:cstheme="minorBidi"/>
          <w:kern w:val="2"/>
          <w:sz w:val="24"/>
          <w:szCs w:val="24"/>
          <w14:ligatures w14:val="standardContextual"/>
        </w:rPr>
      </w:pPr>
      <w:r>
        <w:t>8.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62 \h </w:instrText>
      </w:r>
      <w:r>
        <w:fldChar w:fldCharType="separate"/>
      </w:r>
      <w:r>
        <w:t>117</w:t>
      </w:r>
      <w:r>
        <w:fldChar w:fldCharType="end"/>
      </w:r>
    </w:p>
    <w:p w14:paraId="310CFF27" w14:textId="2794F1B6" w:rsidR="005B5BDC" w:rsidRDefault="005B5BDC">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0461663 \h </w:instrText>
      </w:r>
      <w:r>
        <w:fldChar w:fldCharType="separate"/>
      </w:r>
      <w:r>
        <w:t>117</w:t>
      </w:r>
      <w:r>
        <w:fldChar w:fldCharType="end"/>
      </w:r>
    </w:p>
    <w:p w14:paraId="5AA535FC" w14:textId="341A5ADB" w:rsidR="005B5BDC" w:rsidRDefault="005B5BDC">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0461664 \h </w:instrText>
      </w:r>
      <w:r>
        <w:fldChar w:fldCharType="separate"/>
      </w:r>
      <w:r>
        <w:t>117</w:t>
      </w:r>
      <w:r>
        <w:fldChar w:fldCharType="end"/>
      </w:r>
    </w:p>
    <w:p w14:paraId="0F14F4F1" w14:textId="0023461F" w:rsidR="005B5BDC" w:rsidRDefault="005B5BDC">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65 \h </w:instrText>
      </w:r>
      <w:r>
        <w:fldChar w:fldCharType="separate"/>
      </w:r>
      <w:r>
        <w:t>117</w:t>
      </w:r>
      <w:r>
        <w:fldChar w:fldCharType="end"/>
      </w:r>
    </w:p>
    <w:p w14:paraId="320586B6" w14:textId="0E602FD4" w:rsidR="005B5BDC" w:rsidRDefault="005B5BDC">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66 \h </w:instrText>
      </w:r>
      <w:r>
        <w:fldChar w:fldCharType="separate"/>
      </w:r>
      <w:r>
        <w:t>118</w:t>
      </w:r>
      <w:r>
        <w:fldChar w:fldCharType="end"/>
      </w:r>
    </w:p>
    <w:p w14:paraId="190DC0B2" w14:textId="4704509F" w:rsidR="005B5BDC" w:rsidRDefault="005B5BDC">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67 \h </w:instrText>
      </w:r>
      <w:r>
        <w:fldChar w:fldCharType="separate"/>
      </w:r>
      <w:r>
        <w:t>118</w:t>
      </w:r>
      <w:r>
        <w:fldChar w:fldCharType="end"/>
      </w:r>
    </w:p>
    <w:p w14:paraId="3FA63891" w14:textId="53A1B8B2" w:rsidR="005B5BDC" w:rsidRDefault="005B5BDC">
      <w:pPr>
        <w:pStyle w:val="TOC4"/>
        <w:rPr>
          <w:rFonts w:asciiTheme="minorHAnsi" w:eastAsiaTheme="minorEastAsia" w:hAnsiTheme="minorHAnsi" w:cstheme="minorBidi"/>
          <w:kern w:val="2"/>
          <w:sz w:val="24"/>
          <w:szCs w:val="24"/>
          <w14:ligatures w14:val="standardContextual"/>
        </w:rPr>
      </w:pPr>
      <w:r>
        <w:t>8.5.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68 \h </w:instrText>
      </w:r>
      <w:r>
        <w:fldChar w:fldCharType="separate"/>
      </w:r>
      <w:r>
        <w:t>118</w:t>
      </w:r>
      <w:r>
        <w:fldChar w:fldCharType="end"/>
      </w:r>
    </w:p>
    <w:p w14:paraId="66D4EC96" w14:textId="7474EBB9" w:rsidR="005B5BDC" w:rsidRDefault="005B5BDC">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AB Transport Migration Management</w:t>
      </w:r>
      <w:r>
        <w:tab/>
      </w:r>
      <w:r>
        <w:fldChar w:fldCharType="begin" w:fldLock="1"/>
      </w:r>
      <w:r>
        <w:instrText xml:space="preserve"> PAGEREF _Toc200461669 \h </w:instrText>
      </w:r>
      <w:r>
        <w:fldChar w:fldCharType="separate"/>
      </w:r>
      <w:r>
        <w:t>118</w:t>
      </w:r>
      <w:r>
        <w:fldChar w:fldCharType="end"/>
      </w:r>
    </w:p>
    <w:p w14:paraId="11853580" w14:textId="2DE1AF85" w:rsidR="005B5BDC" w:rsidRDefault="005B5BDC">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70 \h </w:instrText>
      </w:r>
      <w:r>
        <w:fldChar w:fldCharType="separate"/>
      </w:r>
      <w:r>
        <w:t>118</w:t>
      </w:r>
      <w:r>
        <w:fldChar w:fldCharType="end"/>
      </w:r>
    </w:p>
    <w:p w14:paraId="3E621E68" w14:textId="718CCA3D" w:rsidR="005B5BDC" w:rsidRDefault="005B5BDC">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71 \h </w:instrText>
      </w:r>
      <w:r>
        <w:fldChar w:fldCharType="separate"/>
      </w:r>
      <w:r>
        <w:t>119</w:t>
      </w:r>
      <w:r>
        <w:fldChar w:fldCharType="end"/>
      </w:r>
    </w:p>
    <w:p w14:paraId="55354A61" w14:textId="213F966D" w:rsidR="005B5BDC" w:rsidRDefault="005B5BDC">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72 \h </w:instrText>
      </w:r>
      <w:r>
        <w:fldChar w:fldCharType="separate"/>
      </w:r>
      <w:r>
        <w:t>120</w:t>
      </w:r>
      <w:r>
        <w:fldChar w:fldCharType="end"/>
      </w:r>
    </w:p>
    <w:p w14:paraId="787359D4" w14:textId="519A05C6" w:rsidR="005B5BDC" w:rsidRDefault="005B5BDC">
      <w:pPr>
        <w:pStyle w:val="TOC4"/>
        <w:rPr>
          <w:rFonts w:asciiTheme="minorHAnsi" w:eastAsiaTheme="minorEastAsia" w:hAnsiTheme="minorHAnsi" w:cstheme="minorBidi"/>
          <w:kern w:val="2"/>
          <w:sz w:val="24"/>
          <w:szCs w:val="24"/>
          <w14:ligatures w14:val="standardContextual"/>
        </w:rPr>
      </w:pPr>
      <w:r>
        <w:t>8.5.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73 \h </w:instrText>
      </w:r>
      <w:r>
        <w:fldChar w:fldCharType="separate"/>
      </w:r>
      <w:r>
        <w:t>120</w:t>
      </w:r>
      <w:r>
        <w:fldChar w:fldCharType="end"/>
      </w:r>
    </w:p>
    <w:p w14:paraId="7C4A1E1C" w14:textId="211A9D5B" w:rsidR="005B5BDC" w:rsidRDefault="005B5BDC">
      <w:pPr>
        <w:pStyle w:val="TOC3"/>
        <w:rPr>
          <w:rFonts w:asciiTheme="minorHAnsi" w:eastAsiaTheme="minorEastAsia" w:hAnsiTheme="minorHAnsi" w:cstheme="minorBidi"/>
          <w:kern w:val="2"/>
          <w:sz w:val="24"/>
          <w:szCs w:val="24"/>
          <w14:ligatures w14:val="standardContextual"/>
        </w:rPr>
      </w:pPr>
      <w:r>
        <w:t>8.5.3</w:t>
      </w:r>
      <w:r>
        <w:rPr>
          <w:rFonts w:asciiTheme="minorHAnsi" w:eastAsiaTheme="minorEastAsia" w:hAnsiTheme="minorHAnsi" w:cstheme="minorBidi"/>
          <w:kern w:val="2"/>
          <w:sz w:val="24"/>
          <w:szCs w:val="24"/>
          <w14:ligatures w14:val="standardContextual"/>
        </w:rPr>
        <w:tab/>
      </w:r>
      <w:r>
        <w:t>IAB Transport Migration Modification</w:t>
      </w:r>
      <w:r>
        <w:tab/>
      </w:r>
      <w:r>
        <w:fldChar w:fldCharType="begin" w:fldLock="1"/>
      </w:r>
      <w:r>
        <w:instrText xml:space="preserve"> PAGEREF _Toc200461674 \h </w:instrText>
      </w:r>
      <w:r>
        <w:fldChar w:fldCharType="separate"/>
      </w:r>
      <w:r>
        <w:t>120</w:t>
      </w:r>
      <w:r>
        <w:fldChar w:fldCharType="end"/>
      </w:r>
    </w:p>
    <w:p w14:paraId="4272215E" w14:textId="337D4961" w:rsidR="005B5BDC" w:rsidRDefault="005B5BDC">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75 \h </w:instrText>
      </w:r>
      <w:r>
        <w:fldChar w:fldCharType="separate"/>
      </w:r>
      <w:r>
        <w:t>120</w:t>
      </w:r>
      <w:r>
        <w:fldChar w:fldCharType="end"/>
      </w:r>
    </w:p>
    <w:p w14:paraId="2F76DD1B" w14:textId="3DC15438" w:rsidR="005B5BDC" w:rsidRDefault="005B5BDC">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76 \h </w:instrText>
      </w:r>
      <w:r>
        <w:fldChar w:fldCharType="separate"/>
      </w:r>
      <w:r>
        <w:t>120</w:t>
      </w:r>
      <w:r>
        <w:fldChar w:fldCharType="end"/>
      </w:r>
    </w:p>
    <w:p w14:paraId="7E0D12FF" w14:textId="7F9F93EC" w:rsidR="005B5BDC" w:rsidRDefault="005B5BDC">
      <w:pPr>
        <w:pStyle w:val="TOC4"/>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77 \h </w:instrText>
      </w:r>
      <w:r>
        <w:fldChar w:fldCharType="separate"/>
      </w:r>
      <w:r>
        <w:t>121</w:t>
      </w:r>
      <w:r>
        <w:fldChar w:fldCharType="end"/>
      </w:r>
    </w:p>
    <w:p w14:paraId="569EB7B2" w14:textId="5F2D6BCB" w:rsidR="005B5BDC" w:rsidRDefault="005B5BDC">
      <w:pPr>
        <w:pStyle w:val="TOC4"/>
        <w:rPr>
          <w:rFonts w:asciiTheme="minorHAnsi" w:eastAsiaTheme="minorEastAsia" w:hAnsiTheme="minorHAnsi" w:cstheme="minorBidi"/>
          <w:kern w:val="2"/>
          <w:sz w:val="24"/>
          <w:szCs w:val="24"/>
          <w14:ligatures w14:val="standardContextual"/>
        </w:rPr>
      </w:pPr>
      <w:r>
        <w:t>8.5.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78 \h </w:instrText>
      </w:r>
      <w:r>
        <w:fldChar w:fldCharType="separate"/>
      </w:r>
      <w:r>
        <w:t>121</w:t>
      </w:r>
      <w:r>
        <w:fldChar w:fldCharType="end"/>
      </w:r>
    </w:p>
    <w:p w14:paraId="21FA19A2" w14:textId="2B0C30C2" w:rsidR="005B5BDC" w:rsidRDefault="005B5BDC">
      <w:pPr>
        <w:pStyle w:val="TOC3"/>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rFonts w:asciiTheme="minorHAnsi" w:eastAsiaTheme="minorEastAsia" w:hAnsiTheme="minorHAnsi" w:cstheme="minorBidi"/>
          <w:kern w:val="2"/>
          <w:sz w:val="24"/>
          <w:szCs w:val="24"/>
          <w14:ligatures w14:val="standardContextual"/>
        </w:rPr>
        <w:tab/>
      </w:r>
      <w:r>
        <w:rPr>
          <w:lang w:eastAsia="en-US"/>
        </w:rPr>
        <w:t>IAB Resource Coordination</w:t>
      </w:r>
      <w:r>
        <w:tab/>
      </w:r>
      <w:r>
        <w:fldChar w:fldCharType="begin" w:fldLock="1"/>
      </w:r>
      <w:r>
        <w:instrText xml:space="preserve"> PAGEREF _Toc200461679 \h </w:instrText>
      </w:r>
      <w:r>
        <w:fldChar w:fldCharType="separate"/>
      </w:r>
      <w:r>
        <w:t>121</w:t>
      </w:r>
      <w:r>
        <w:fldChar w:fldCharType="end"/>
      </w:r>
    </w:p>
    <w:p w14:paraId="12B619E5" w14:textId="5941ED30"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1</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00461680 \h </w:instrText>
      </w:r>
      <w:r>
        <w:fldChar w:fldCharType="separate"/>
      </w:r>
      <w:r>
        <w:t>121</w:t>
      </w:r>
      <w:r>
        <w:fldChar w:fldCharType="end"/>
      </w:r>
    </w:p>
    <w:p w14:paraId="6F0C28F3" w14:textId="4DA6C87E"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2</w:t>
      </w:r>
      <w:r>
        <w:rPr>
          <w:rFonts w:asciiTheme="minorHAnsi" w:eastAsiaTheme="minorEastAsia" w:hAnsiTheme="minorHAnsi" w:cstheme="minorBidi"/>
          <w:kern w:val="2"/>
          <w:sz w:val="24"/>
          <w:szCs w:val="24"/>
          <w14:ligatures w14:val="standardContextual"/>
        </w:rPr>
        <w:tab/>
      </w:r>
      <w:r>
        <w:rPr>
          <w:lang w:eastAsia="en-US"/>
        </w:rPr>
        <w:t>Successful Operation</w:t>
      </w:r>
      <w:r>
        <w:tab/>
      </w:r>
      <w:r>
        <w:fldChar w:fldCharType="begin" w:fldLock="1"/>
      </w:r>
      <w:r>
        <w:instrText xml:space="preserve"> PAGEREF _Toc200461681 \h </w:instrText>
      </w:r>
      <w:r>
        <w:fldChar w:fldCharType="separate"/>
      </w:r>
      <w:r>
        <w:t>122</w:t>
      </w:r>
      <w:r>
        <w:fldChar w:fldCharType="end"/>
      </w:r>
    </w:p>
    <w:p w14:paraId="408BEC69" w14:textId="75F057AE"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3</w:t>
      </w:r>
      <w:r>
        <w:rPr>
          <w:rFonts w:asciiTheme="minorHAnsi" w:eastAsiaTheme="minorEastAsia" w:hAnsiTheme="minorHAnsi" w:cstheme="minorBidi"/>
          <w:kern w:val="2"/>
          <w:sz w:val="24"/>
          <w:szCs w:val="24"/>
          <w14:ligatures w14:val="standardContextual"/>
        </w:rPr>
        <w:tab/>
      </w:r>
      <w:r>
        <w:rPr>
          <w:lang w:eastAsia="en-US"/>
        </w:rPr>
        <w:t>Unsuccessful Operation</w:t>
      </w:r>
      <w:r>
        <w:tab/>
      </w:r>
      <w:r>
        <w:fldChar w:fldCharType="begin" w:fldLock="1"/>
      </w:r>
      <w:r>
        <w:instrText xml:space="preserve"> PAGEREF _Toc200461682 \h </w:instrText>
      </w:r>
      <w:r>
        <w:fldChar w:fldCharType="separate"/>
      </w:r>
      <w:r>
        <w:t>122</w:t>
      </w:r>
      <w:r>
        <w:fldChar w:fldCharType="end"/>
      </w:r>
    </w:p>
    <w:p w14:paraId="52F954FB" w14:textId="559A9FF8"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4</w:t>
      </w:r>
      <w:r>
        <w:rPr>
          <w:rFonts w:asciiTheme="minorHAnsi" w:eastAsiaTheme="minorEastAsia" w:hAnsiTheme="minorHAnsi" w:cstheme="minorBidi"/>
          <w:kern w:val="2"/>
          <w:sz w:val="24"/>
          <w:szCs w:val="24"/>
          <w14:ligatures w14:val="standardContextual"/>
        </w:rPr>
        <w:tab/>
      </w:r>
      <w:r>
        <w:rPr>
          <w:lang w:eastAsia="en-US"/>
        </w:rPr>
        <w:t>Abnormal Conditions</w:t>
      </w:r>
      <w:r>
        <w:tab/>
      </w:r>
      <w:r>
        <w:fldChar w:fldCharType="begin" w:fldLock="1"/>
      </w:r>
      <w:r>
        <w:instrText xml:space="preserve"> PAGEREF _Toc200461683 \h </w:instrText>
      </w:r>
      <w:r>
        <w:fldChar w:fldCharType="separate"/>
      </w:r>
      <w:r>
        <w:t>122</w:t>
      </w:r>
      <w:r>
        <w:fldChar w:fldCharType="end"/>
      </w:r>
    </w:p>
    <w:p w14:paraId="423DFD0C" w14:textId="53A01C81" w:rsidR="005B5BDC" w:rsidRDefault="005B5BDC">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XnAP Communication</w:t>
      </w:r>
      <w:r>
        <w:tab/>
      </w:r>
      <w:r>
        <w:fldChar w:fldCharType="begin" w:fldLock="1"/>
      </w:r>
      <w:r>
        <w:instrText xml:space="preserve"> PAGEREF _Toc200461684 \h </w:instrText>
      </w:r>
      <w:r>
        <w:fldChar w:fldCharType="separate"/>
      </w:r>
      <w:r>
        <w:t>123</w:t>
      </w:r>
      <w:r>
        <w:fldChar w:fldCharType="end"/>
      </w:r>
    </w:p>
    <w:p w14:paraId="5F21835C" w14:textId="1031FBE8" w:rsidR="005B5BDC" w:rsidRDefault="005B5BDC">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85 \h </w:instrText>
      </w:r>
      <w:r>
        <w:fldChar w:fldCharType="separate"/>
      </w:r>
      <w:r>
        <w:t>123</w:t>
      </w:r>
      <w:r>
        <w:fldChar w:fldCharType="end"/>
      </w:r>
    </w:p>
    <w:p w14:paraId="23B93DA2" w14:textId="443F5AE1" w:rsidR="005B5BDC" w:rsidRDefault="005B5BDC">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0461686 \h </w:instrText>
      </w:r>
      <w:r>
        <w:fldChar w:fldCharType="separate"/>
      </w:r>
      <w:r>
        <w:t>123</w:t>
      </w:r>
      <w:r>
        <w:fldChar w:fldCharType="end"/>
      </w:r>
    </w:p>
    <w:p w14:paraId="147E4832" w14:textId="526DFACA" w:rsidR="005B5BDC" w:rsidRDefault="005B5BDC">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Messages for Basic Mobility Procedures</w:t>
      </w:r>
      <w:r>
        <w:tab/>
      </w:r>
      <w:r>
        <w:fldChar w:fldCharType="begin" w:fldLock="1"/>
      </w:r>
      <w:r>
        <w:instrText xml:space="preserve"> PAGEREF _Toc200461687 \h </w:instrText>
      </w:r>
      <w:r>
        <w:fldChar w:fldCharType="separate"/>
      </w:r>
      <w:r>
        <w:t>123</w:t>
      </w:r>
      <w:r>
        <w:fldChar w:fldCharType="end"/>
      </w:r>
    </w:p>
    <w:p w14:paraId="4BA45F8F" w14:textId="635EE017" w:rsidR="005B5BDC" w:rsidRDefault="005B5BDC">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HANDOVER REQUEST</w:t>
      </w:r>
      <w:r>
        <w:tab/>
      </w:r>
      <w:r>
        <w:fldChar w:fldCharType="begin" w:fldLock="1"/>
      </w:r>
      <w:r>
        <w:instrText xml:space="preserve"> PAGEREF _Toc200461688 \h </w:instrText>
      </w:r>
      <w:r>
        <w:fldChar w:fldCharType="separate"/>
      </w:r>
      <w:r>
        <w:t>123</w:t>
      </w:r>
      <w:r>
        <w:fldChar w:fldCharType="end"/>
      </w:r>
    </w:p>
    <w:p w14:paraId="7BF2D008" w14:textId="6D475770" w:rsidR="005B5BDC" w:rsidRDefault="005B5BDC">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HANDOVER REQUEST ACKNOWLEDGE</w:t>
      </w:r>
      <w:r>
        <w:tab/>
      </w:r>
      <w:r>
        <w:fldChar w:fldCharType="begin" w:fldLock="1"/>
      </w:r>
      <w:r>
        <w:instrText xml:space="preserve"> PAGEREF _Toc200461689 \h </w:instrText>
      </w:r>
      <w:r>
        <w:fldChar w:fldCharType="separate"/>
      </w:r>
      <w:r>
        <w:t>127</w:t>
      </w:r>
      <w:r>
        <w:fldChar w:fldCharType="end"/>
      </w:r>
    </w:p>
    <w:p w14:paraId="2D23B001" w14:textId="191A1C31" w:rsidR="005B5BDC" w:rsidRDefault="005B5BDC">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HANDOVER PREPARATION FAILURE</w:t>
      </w:r>
      <w:r>
        <w:tab/>
      </w:r>
      <w:r>
        <w:fldChar w:fldCharType="begin" w:fldLock="1"/>
      </w:r>
      <w:r>
        <w:instrText xml:space="preserve"> PAGEREF _Toc200461690 \h </w:instrText>
      </w:r>
      <w:r>
        <w:fldChar w:fldCharType="separate"/>
      </w:r>
      <w:r>
        <w:t>128</w:t>
      </w:r>
      <w:r>
        <w:fldChar w:fldCharType="end"/>
      </w:r>
    </w:p>
    <w:p w14:paraId="4D23DBD2" w14:textId="346B7CCA" w:rsidR="005B5BDC" w:rsidRDefault="005B5BDC">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0461691 \h </w:instrText>
      </w:r>
      <w:r>
        <w:fldChar w:fldCharType="separate"/>
      </w:r>
      <w:r>
        <w:t>129</w:t>
      </w:r>
      <w:r>
        <w:fldChar w:fldCharType="end"/>
      </w:r>
    </w:p>
    <w:p w14:paraId="73B4EFBC" w14:textId="68F7B35D" w:rsidR="005B5BDC" w:rsidRDefault="005B5BDC">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0461692 \h </w:instrText>
      </w:r>
      <w:r>
        <w:fldChar w:fldCharType="separate"/>
      </w:r>
      <w:r>
        <w:t>129</w:t>
      </w:r>
      <w:r>
        <w:fldChar w:fldCharType="end"/>
      </w:r>
    </w:p>
    <w:p w14:paraId="7F5E0770" w14:textId="47C70620" w:rsidR="005B5BDC" w:rsidRDefault="005B5BDC">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0461693 \h </w:instrText>
      </w:r>
      <w:r>
        <w:fldChar w:fldCharType="separate"/>
      </w:r>
      <w:r>
        <w:t>130</w:t>
      </w:r>
      <w:r>
        <w:fldChar w:fldCharType="end"/>
      </w:r>
    </w:p>
    <w:p w14:paraId="5550558A" w14:textId="04AA56AA"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1.7</w:t>
      </w:r>
      <w:r>
        <w:rPr>
          <w:rFonts w:asciiTheme="minorHAnsi" w:eastAsiaTheme="minorEastAsia" w:hAnsiTheme="minorHAnsi" w:cstheme="minorBidi"/>
          <w:kern w:val="2"/>
          <w:sz w:val="24"/>
          <w:szCs w:val="24"/>
          <w14:ligatures w14:val="standardContextual"/>
        </w:rPr>
        <w:tab/>
      </w:r>
      <w:r w:rsidRPr="00400DEB">
        <w:rPr>
          <w:lang w:val="en-US"/>
        </w:rPr>
        <w:t xml:space="preserve">RAN </w:t>
      </w:r>
      <w:r>
        <w:t>PAGING</w:t>
      </w:r>
      <w:r>
        <w:tab/>
      </w:r>
      <w:r>
        <w:fldChar w:fldCharType="begin" w:fldLock="1"/>
      </w:r>
      <w:r>
        <w:instrText xml:space="preserve"> PAGEREF _Toc200461694 \h </w:instrText>
      </w:r>
      <w:r>
        <w:fldChar w:fldCharType="separate"/>
      </w:r>
      <w:r>
        <w:t>130</w:t>
      </w:r>
      <w:r>
        <w:fldChar w:fldCharType="end"/>
      </w:r>
    </w:p>
    <w:p w14:paraId="05EE60BC" w14:textId="647EDDA5" w:rsidR="005B5BDC" w:rsidRDefault="005B5BDC">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RETRIEVE UE CONTEXT REQUEST</w:t>
      </w:r>
      <w:r>
        <w:tab/>
      </w:r>
      <w:r>
        <w:fldChar w:fldCharType="begin" w:fldLock="1"/>
      </w:r>
      <w:r>
        <w:instrText xml:space="preserve"> PAGEREF _Toc200461695 \h </w:instrText>
      </w:r>
      <w:r>
        <w:fldChar w:fldCharType="separate"/>
      </w:r>
      <w:r>
        <w:t>131</w:t>
      </w:r>
      <w:r>
        <w:fldChar w:fldCharType="end"/>
      </w:r>
    </w:p>
    <w:p w14:paraId="2501B85B" w14:textId="18B6E663" w:rsidR="005B5BDC" w:rsidRDefault="005B5BDC">
      <w:pPr>
        <w:pStyle w:val="TOC4"/>
        <w:rPr>
          <w:rFonts w:asciiTheme="minorHAnsi" w:eastAsiaTheme="minorEastAsia" w:hAnsiTheme="minorHAnsi" w:cstheme="minorBidi"/>
          <w:kern w:val="2"/>
          <w:sz w:val="24"/>
          <w:szCs w:val="24"/>
          <w14:ligatures w14:val="standardContextual"/>
        </w:rPr>
      </w:pPr>
      <w:r>
        <w:t>9.1.1.9</w:t>
      </w:r>
      <w:r>
        <w:rPr>
          <w:rFonts w:asciiTheme="minorHAnsi" w:eastAsiaTheme="minorEastAsia" w:hAnsiTheme="minorHAnsi" w:cstheme="minorBidi"/>
          <w:kern w:val="2"/>
          <w:sz w:val="24"/>
          <w:szCs w:val="24"/>
          <w14:ligatures w14:val="standardContextual"/>
        </w:rPr>
        <w:tab/>
      </w:r>
      <w:r>
        <w:t>RETRIEVE UE CONTEXT RESPONSE</w:t>
      </w:r>
      <w:r>
        <w:tab/>
      </w:r>
      <w:r>
        <w:fldChar w:fldCharType="begin" w:fldLock="1"/>
      </w:r>
      <w:r>
        <w:instrText xml:space="preserve"> PAGEREF _Toc200461696 \h </w:instrText>
      </w:r>
      <w:r>
        <w:fldChar w:fldCharType="separate"/>
      </w:r>
      <w:r>
        <w:t>133</w:t>
      </w:r>
      <w:r>
        <w:fldChar w:fldCharType="end"/>
      </w:r>
    </w:p>
    <w:p w14:paraId="4E0A4D67" w14:textId="5B52CDC6" w:rsidR="005B5BDC" w:rsidRDefault="005B5BDC">
      <w:pPr>
        <w:pStyle w:val="TOC4"/>
        <w:rPr>
          <w:rFonts w:asciiTheme="minorHAnsi" w:eastAsiaTheme="minorEastAsia" w:hAnsiTheme="minorHAnsi" w:cstheme="minorBidi"/>
          <w:kern w:val="2"/>
          <w:sz w:val="24"/>
          <w:szCs w:val="24"/>
          <w14:ligatures w14:val="standardContextual"/>
        </w:rPr>
      </w:pPr>
      <w:r>
        <w:t>9.1.1.10</w:t>
      </w:r>
      <w:r>
        <w:rPr>
          <w:rFonts w:asciiTheme="minorHAnsi" w:eastAsiaTheme="minorEastAsia" w:hAnsiTheme="minorHAnsi" w:cstheme="minorBidi"/>
          <w:kern w:val="2"/>
          <w:sz w:val="24"/>
          <w:szCs w:val="24"/>
          <w14:ligatures w14:val="standardContextual"/>
        </w:rPr>
        <w:tab/>
      </w:r>
      <w:r>
        <w:t>RETRIEVE UE CONTEXT FAILURE</w:t>
      </w:r>
      <w:r>
        <w:tab/>
      </w:r>
      <w:r>
        <w:fldChar w:fldCharType="begin" w:fldLock="1"/>
      </w:r>
      <w:r>
        <w:instrText xml:space="preserve"> PAGEREF _Toc200461697 \h </w:instrText>
      </w:r>
      <w:r>
        <w:fldChar w:fldCharType="separate"/>
      </w:r>
      <w:r>
        <w:t>134</w:t>
      </w:r>
      <w:r>
        <w:fldChar w:fldCharType="end"/>
      </w:r>
    </w:p>
    <w:p w14:paraId="7C485A28" w14:textId="66703E5E" w:rsidR="005B5BDC" w:rsidRDefault="005B5BDC">
      <w:pPr>
        <w:pStyle w:val="TOC4"/>
        <w:rPr>
          <w:rFonts w:asciiTheme="minorHAnsi" w:eastAsiaTheme="minorEastAsia" w:hAnsiTheme="minorHAnsi" w:cstheme="minorBidi"/>
          <w:kern w:val="2"/>
          <w:sz w:val="24"/>
          <w:szCs w:val="24"/>
          <w14:ligatures w14:val="standardContextual"/>
        </w:rPr>
      </w:pPr>
      <w:r>
        <w:t>9.1.1.11</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0461698 \h </w:instrText>
      </w:r>
      <w:r>
        <w:fldChar w:fldCharType="separate"/>
      </w:r>
      <w:r>
        <w:t>135</w:t>
      </w:r>
      <w:r>
        <w:fldChar w:fldCharType="end"/>
      </w:r>
    </w:p>
    <w:p w14:paraId="7EB7A664" w14:textId="3CA12B9D" w:rsidR="005B5BDC" w:rsidRDefault="005B5BDC">
      <w:pPr>
        <w:pStyle w:val="TOC4"/>
        <w:rPr>
          <w:rFonts w:asciiTheme="minorHAnsi" w:eastAsiaTheme="minorEastAsia" w:hAnsiTheme="minorHAnsi" w:cstheme="minorBidi"/>
          <w:kern w:val="2"/>
          <w:sz w:val="24"/>
          <w:szCs w:val="24"/>
          <w14:ligatures w14:val="standardContextual"/>
        </w:rPr>
      </w:pPr>
      <w:r>
        <w:t>9.1.1.12</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0461699 \h </w:instrText>
      </w:r>
      <w:r>
        <w:fldChar w:fldCharType="separate"/>
      </w:r>
      <w:r>
        <w:t>136</w:t>
      </w:r>
      <w:r>
        <w:fldChar w:fldCharType="end"/>
      </w:r>
    </w:p>
    <w:p w14:paraId="66773FE3" w14:textId="2DBDD8E6" w:rsidR="005B5BDC" w:rsidRDefault="005B5BDC">
      <w:pPr>
        <w:pStyle w:val="TOC4"/>
        <w:rPr>
          <w:rFonts w:asciiTheme="minorHAnsi" w:eastAsiaTheme="minorEastAsia" w:hAnsiTheme="minorHAnsi" w:cstheme="minorBidi"/>
          <w:kern w:val="2"/>
          <w:sz w:val="24"/>
          <w:szCs w:val="24"/>
          <w14:ligatures w14:val="standardContextual"/>
        </w:rPr>
      </w:pPr>
      <w:r>
        <w:t>9.1.1.13</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0461700 \h </w:instrText>
      </w:r>
      <w:r>
        <w:fldChar w:fldCharType="separate"/>
      </w:r>
      <w:r>
        <w:t>137</w:t>
      </w:r>
      <w:r>
        <w:fldChar w:fldCharType="end"/>
      </w:r>
    </w:p>
    <w:p w14:paraId="07DAE785" w14:textId="7A80FE36" w:rsidR="005B5BDC" w:rsidRDefault="005B5BDC">
      <w:pPr>
        <w:pStyle w:val="TOC4"/>
        <w:rPr>
          <w:rFonts w:asciiTheme="minorHAnsi" w:eastAsiaTheme="minorEastAsia" w:hAnsiTheme="minorHAnsi" w:cstheme="minorBidi"/>
          <w:kern w:val="2"/>
          <w:sz w:val="24"/>
          <w:szCs w:val="24"/>
          <w14:ligatures w14:val="standardContextual"/>
        </w:rPr>
      </w:pPr>
      <w:r>
        <w:t>9.1.1.14</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0461701 \h </w:instrText>
      </w:r>
      <w:r>
        <w:fldChar w:fldCharType="separate"/>
      </w:r>
      <w:r>
        <w:t>138</w:t>
      </w:r>
      <w:r>
        <w:fldChar w:fldCharType="end"/>
      </w:r>
    </w:p>
    <w:p w14:paraId="73F09D0C" w14:textId="04BA53D2"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1.15</w:t>
      </w:r>
      <w:r>
        <w:rPr>
          <w:rFonts w:asciiTheme="minorHAnsi" w:eastAsiaTheme="minorEastAsia" w:hAnsiTheme="minorHAnsi" w:cstheme="minorBidi"/>
          <w:kern w:val="2"/>
          <w:sz w:val="24"/>
          <w:szCs w:val="24"/>
          <w14:ligatures w14:val="standardContextual"/>
        </w:rPr>
        <w:tab/>
      </w:r>
      <w:r w:rsidRPr="00400DEB">
        <w:rPr>
          <w:lang w:val="en-US"/>
        </w:rPr>
        <w:t xml:space="preserve">RAN MULTICAST GROUP </w:t>
      </w:r>
      <w:r>
        <w:t>PAGING</w:t>
      </w:r>
      <w:r>
        <w:tab/>
      </w:r>
      <w:r>
        <w:fldChar w:fldCharType="begin" w:fldLock="1"/>
      </w:r>
      <w:r>
        <w:instrText xml:space="preserve"> PAGEREF _Toc200461702 \h </w:instrText>
      </w:r>
      <w:r>
        <w:fldChar w:fldCharType="separate"/>
      </w:r>
      <w:r>
        <w:t>139</w:t>
      </w:r>
      <w:r>
        <w:fldChar w:fldCharType="end"/>
      </w:r>
    </w:p>
    <w:p w14:paraId="70C5DD5A" w14:textId="25036DDA" w:rsidR="005B5BDC" w:rsidRDefault="005B5BDC">
      <w:pPr>
        <w:pStyle w:val="TOC4"/>
        <w:rPr>
          <w:rFonts w:asciiTheme="minorHAnsi" w:eastAsiaTheme="minorEastAsia" w:hAnsiTheme="minorHAnsi" w:cstheme="minorBidi"/>
          <w:kern w:val="2"/>
          <w:sz w:val="24"/>
          <w:szCs w:val="24"/>
          <w14:ligatures w14:val="standardContextual"/>
        </w:rPr>
      </w:pPr>
      <w:r>
        <w:t>9.1.1.16</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0461703 \h </w:instrText>
      </w:r>
      <w:r>
        <w:fldChar w:fldCharType="separate"/>
      </w:r>
      <w:r>
        <w:t>140</w:t>
      </w:r>
      <w:r>
        <w:fldChar w:fldCharType="end"/>
      </w:r>
    </w:p>
    <w:p w14:paraId="71C9B99B" w14:textId="174C1045" w:rsidR="005B5BDC" w:rsidRDefault="005B5BDC">
      <w:pPr>
        <w:pStyle w:val="TOC4"/>
        <w:rPr>
          <w:rFonts w:asciiTheme="minorHAnsi" w:eastAsiaTheme="minorEastAsia" w:hAnsiTheme="minorHAnsi" w:cstheme="minorBidi"/>
          <w:kern w:val="2"/>
          <w:sz w:val="24"/>
          <w:szCs w:val="24"/>
          <w14:ligatures w14:val="standardContextual"/>
        </w:rPr>
      </w:pPr>
      <w:r>
        <w:t>9.1.1.17</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0461704 \h </w:instrText>
      </w:r>
      <w:r>
        <w:fldChar w:fldCharType="separate"/>
      </w:r>
      <w:r>
        <w:t>140</w:t>
      </w:r>
      <w:r>
        <w:fldChar w:fldCharType="end"/>
      </w:r>
    </w:p>
    <w:p w14:paraId="62E26F82" w14:textId="3D72DC9B" w:rsidR="005B5BDC" w:rsidRDefault="005B5BDC">
      <w:pPr>
        <w:pStyle w:val="TOC4"/>
        <w:rPr>
          <w:rFonts w:asciiTheme="minorHAnsi" w:eastAsiaTheme="minorEastAsia" w:hAnsiTheme="minorHAnsi" w:cstheme="minorBidi"/>
          <w:kern w:val="2"/>
          <w:sz w:val="24"/>
          <w:szCs w:val="24"/>
          <w14:ligatures w14:val="standardContextual"/>
        </w:rPr>
      </w:pPr>
      <w:r>
        <w:t>9.1.1.18</w:t>
      </w:r>
      <w:r>
        <w:rPr>
          <w:rFonts w:asciiTheme="minorHAnsi" w:eastAsiaTheme="minorEastAsia" w:hAnsiTheme="minorHAnsi" w:cstheme="minorBidi"/>
          <w:kern w:val="2"/>
          <w:sz w:val="24"/>
          <w:szCs w:val="24"/>
          <w14:ligatures w14:val="standardContextual"/>
        </w:rPr>
        <w:tab/>
      </w:r>
      <w:r>
        <w:t>PARTIAL UE CONTEXT TRANSFER ACKNOWLEDGE</w:t>
      </w:r>
      <w:r>
        <w:tab/>
      </w:r>
      <w:r>
        <w:fldChar w:fldCharType="begin" w:fldLock="1"/>
      </w:r>
      <w:r>
        <w:instrText xml:space="preserve"> PAGEREF _Toc200461705 \h </w:instrText>
      </w:r>
      <w:r>
        <w:fldChar w:fldCharType="separate"/>
      </w:r>
      <w:r>
        <w:t>141</w:t>
      </w:r>
      <w:r>
        <w:fldChar w:fldCharType="end"/>
      </w:r>
    </w:p>
    <w:p w14:paraId="23DCC657" w14:textId="6F201BB4" w:rsidR="005B5BDC" w:rsidRDefault="005B5BDC">
      <w:pPr>
        <w:pStyle w:val="TOC4"/>
        <w:rPr>
          <w:rFonts w:asciiTheme="minorHAnsi" w:eastAsiaTheme="minorEastAsia" w:hAnsiTheme="minorHAnsi" w:cstheme="minorBidi"/>
          <w:kern w:val="2"/>
          <w:sz w:val="24"/>
          <w:szCs w:val="24"/>
          <w14:ligatures w14:val="standardContextual"/>
        </w:rPr>
      </w:pPr>
      <w:r>
        <w:t>9.1.1.19</w:t>
      </w:r>
      <w:r>
        <w:rPr>
          <w:rFonts w:asciiTheme="minorHAnsi" w:eastAsiaTheme="minorEastAsia" w:hAnsiTheme="minorHAnsi" w:cstheme="minorBidi"/>
          <w:kern w:val="2"/>
          <w:sz w:val="24"/>
          <w:szCs w:val="24"/>
          <w14:ligatures w14:val="standardContextual"/>
        </w:rPr>
        <w:tab/>
      </w:r>
      <w:r>
        <w:t>PARTIAL UE CONTEXT TRANSFER FAILURE</w:t>
      </w:r>
      <w:r>
        <w:tab/>
      </w:r>
      <w:r>
        <w:fldChar w:fldCharType="begin" w:fldLock="1"/>
      </w:r>
      <w:r>
        <w:instrText xml:space="preserve"> PAGEREF _Toc200461706 \h </w:instrText>
      </w:r>
      <w:r>
        <w:fldChar w:fldCharType="separate"/>
      </w:r>
      <w:r>
        <w:t>141</w:t>
      </w:r>
      <w:r>
        <w:fldChar w:fldCharType="end"/>
      </w:r>
    </w:p>
    <w:p w14:paraId="67B1B199" w14:textId="3E6739AE" w:rsidR="005B5BDC" w:rsidRDefault="005B5BDC">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Messages for Dual Connectivity Procedures</w:t>
      </w:r>
      <w:r>
        <w:tab/>
      </w:r>
      <w:r>
        <w:fldChar w:fldCharType="begin" w:fldLock="1"/>
      </w:r>
      <w:r>
        <w:instrText xml:space="preserve"> PAGEREF _Toc200461707 \h </w:instrText>
      </w:r>
      <w:r>
        <w:fldChar w:fldCharType="separate"/>
      </w:r>
      <w:r>
        <w:t>142</w:t>
      </w:r>
      <w:r>
        <w:fldChar w:fldCharType="end"/>
      </w:r>
    </w:p>
    <w:p w14:paraId="26F72B0D" w14:textId="6328D666" w:rsidR="005B5BDC" w:rsidRDefault="005B5BDC">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rPr>
          <w:lang w:eastAsia="zh-CN"/>
        </w:rPr>
        <w:t>S-NODE ADDITION REQUEST</w:t>
      </w:r>
      <w:r>
        <w:tab/>
      </w:r>
      <w:r>
        <w:fldChar w:fldCharType="begin" w:fldLock="1"/>
      </w:r>
      <w:r>
        <w:instrText xml:space="preserve"> PAGEREF _Toc200461708 \h </w:instrText>
      </w:r>
      <w:r>
        <w:fldChar w:fldCharType="separate"/>
      </w:r>
      <w:r>
        <w:t>142</w:t>
      </w:r>
      <w:r>
        <w:fldChar w:fldCharType="end"/>
      </w:r>
    </w:p>
    <w:p w14:paraId="733B5DD9" w14:textId="6BE2FC16" w:rsidR="005B5BDC" w:rsidRDefault="005B5BDC">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NODE ADDITION REQUEST ACKNOWLEDGE</w:t>
      </w:r>
      <w:r>
        <w:tab/>
      </w:r>
      <w:r>
        <w:fldChar w:fldCharType="begin" w:fldLock="1"/>
      </w:r>
      <w:r>
        <w:instrText xml:space="preserve"> PAGEREF _Toc200461709 \h </w:instrText>
      </w:r>
      <w:r>
        <w:fldChar w:fldCharType="separate"/>
      </w:r>
      <w:r>
        <w:t>146</w:t>
      </w:r>
      <w:r>
        <w:fldChar w:fldCharType="end"/>
      </w:r>
    </w:p>
    <w:p w14:paraId="478C3CA7" w14:textId="350A3CEF" w:rsidR="005B5BDC" w:rsidRDefault="005B5BDC">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NODE ADDITION REQUEST REJECT</w:t>
      </w:r>
      <w:r>
        <w:tab/>
      </w:r>
      <w:r>
        <w:fldChar w:fldCharType="begin" w:fldLock="1"/>
      </w:r>
      <w:r>
        <w:instrText xml:space="preserve"> PAGEREF _Toc200461710 \h </w:instrText>
      </w:r>
      <w:r>
        <w:fldChar w:fldCharType="separate"/>
      </w:r>
      <w:r>
        <w:t>148</w:t>
      </w:r>
      <w:r>
        <w:fldChar w:fldCharType="end"/>
      </w:r>
    </w:p>
    <w:p w14:paraId="69FF9F05" w14:textId="46437814" w:rsidR="005B5BDC" w:rsidRDefault="005B5BDC">
      <w:pPr>
        <w:pStyle w:val="TOC4"/>
        <w:rPr>
          <w:rFonts w:asciiTheme="minorHAnsi" w:eastAsiaTheme="minorEastAsia" w:hAnsiTheme="minorHAnsi" w:cstheme="minorBidi"/>
          <w:kern w:val="2"/>
          <w:sz w:val="24"/>
          <w:szCs w:val="24"/>
          <w14:ligatures w14:val="standardContextual"/>
        </w:rPr>
      </w:pPr>
      <w:r>
        <w:t>9.1.2.4</w:t>
      </w:r>
      <w:r>
        <w:rPr>
          <w:rFonts w:asciiTheme="minorHAnsi" w:eastAsiaTheme="minorEastAsia" w:hAnsiTheme="minorHAnsi" w:cstheme="minorBidi"/>
          <w:kern w:val="2"/>
          <w:sz w:val="24"/>
          <w:szCs w:val="24"/>
          <w14:ligatures w14:val="standardContextual"/>
        </w:rPr>
        <w:tab/>
      </w:r>
      <w:r>
        <w:t>S-NODE RECONFIGURATION COMPLETE</w:t>
      </w:r>
      <w:r>
        <w:tab/>
      </w:r>
      <w:r>
        <w:fldChar w:fldCharType="begin" w:fldLock="1"/>
      </w:r>
      <w:r>
        <w:instrText xml:space="preserve"> PAGEREF _Toc200461711 \h </w:instrText>
      </w:r>
      <w:r>
        <w:fldChar w:fldCharType="separate"/>
      </w:r>
      <w:r>
        <w:t>149</w:t>
      </w:r>
      <w:r>
        <w:fldChar w:fldCharType="end"/>
      </w:r>
    </w:p>
    <w:p w14:paraId="0E84602E" w14:textId="3C5BF1B1" w:rsidR="005B5BDC" w:rsidRDefault="005B5BDC">
      <w:pPr>
        <w:pStyle w:val="TOC4"/>
        <w:rPr>
          <w:rFonts w:asciiTheme="minorHAnsi" w:eastAsiaTheme="minorEastAsia" w:hAnsiTheme="minorHAnsi" w:cstheme="minorBidi"/>
          <w:kern w:val="2"/>
          <w:sz w:val="24"/>
          <w:szCs w:val="24"/>
          <w14:ligatures w14:val="standardContextual"/>
        </w:rPr>
      </w:pPr>
      <w:r>
        <w:t>9.1.2.</w:t>
      </w:r>
      <w:r>
        <w:rPr>
          <w:lang w:eastAsia="ja-JP"/>
        </w:rPr>
        <w:t>5</w:t>
      </w:r>
      <w:r>
        <w:rPr>
          <w:rFonts w:asciiTheme="minorHAnsi" w:eastAsiaTheme="minorEastAsia" w:hAnsiTheme="minorHAnsi" w:cstheme="minorBidi"/>
          <w:kern w:val="2"/>
          <w:sz w:val="24"/>
          <w:szCs w:val="24"/>
          <w14:ligatures w14:val="standardContextual"/>
        </w:rPr>
        <w:tab/>
      </w:r>
      <w:r>
        <w:t>S-NODE MODIFICATION REQUEST</w:t>
      </w:r>
      <w:r>
        <w:tab/>
      </w:r>
      <w:r>
        <w:fldChar w:fldCharType="begin" w:fldLock="1"/>
      </w:r>
      <w:r>
        <w:instrText xml:space="preserve"> PAGEREF _Toc200461712 \h </w:instrText>
      </w:r>
      <w:r>
        <w:fldChar w:fldCharType="separate"/>
      </w:r>
      <w:r>
        <w:t>150</w:t>
      </w:r>
      <w:r>
        <w:fldChar w:fldCharType="end"/>
      </w:r>
    </w:p>
    <w:p w14:paraId="076A84A1" w14:textId="69A00B35" w:rsidR="005B5BDC" w:rsidRDefault="005B5BDC">
      <w:pPr>
        <w:pStyle w:val="TOC4"/>
        <w:rPr>
          <w:rFonts w:asciiTheme="minorHAnsi" w:eastAsiaTheme="minorEastAsia" w:hAnsiTheme="minorHAnsi" w:cstheme="minorBidi"/>
          <w:kern w:val="2"/>
          <w:sz w:val="24"/>
          <w:szCs w:val="24"/>
          <w14:ligatures w14:val="standardContextual"/>
        </w:rPr>
      </w:pPr>
      <w:r>
        <w:t>9.1.2.6</w:t>
      </w:r>
      <w:r>
        <w:rPr>
          <w:rFonts w:asciiTheme="minorHAnsi" w:eastAsiaTheme="minorEastAsia" w:hAnsiTheme="minorHAnsi" w:cstheme="minorBidi"/>
          <w:kern w:val="2"/>
          <w:sz w:val="24"/>
          <w:szCs w:val="24"/>
          <w14:ligatures w14:val="standardContextual"/>
        </w:rPr>
        <w:tab/>
      </w:r>
      <w:r>
        <w:t>S-NODE MODIFICATION REQUEST ACKNOWLEDGE</w:t>
      </w:r>
      <w:r>
        <w:tab/>
      </w:r>
      <w:r>
        <w:fldChar w:fldCharType="begin" w:fldLock="1"/>
      </w:r>
      <w:r>
        <w:instrText xml:space="preserve"> PAGEREF _Toc200461713 \h </w:instrText>
      </w:r>
      <w:r>
        <w:fldChar w:fldCharType="separate"/>
      </w:r>
      <w:r>
        <w:t>155</w:t>
      </w:r>
      <w:r>
        <w:fldChar w:fldCharType="end"/>
      </w:r>
    </w:p>
    <w:p w14:paraId="1C6EC5A5" w14:textId="0963CA14" w:rsidR="005B5BDC" w:rsidRDefault="005B5BDC">
      <w:pPr>
        <w:pStyle w:val="TOC4"/>
        <w:rPr>
          <w:rFonts w:asciiTheme="minorHAnsi" w:eastAsiaTheme="minorEastAsia" w:hAnsiTheme="minorHAnsi" w:cstheme="minorBidi"/>
          <w:kern w:val="2"/>
          <w:sz w:val="24"/>
          <w:szCs w:val="24"/>
          <w14:ligatures w14:val="standardContextual"/>
        </w:rPr>
      </w:pPr>
      <w:r>
        <w:t>9.1.2.7</w:t>
      </w:r>
      <w:r>
        <w:rPr>
          <w:rFonts w:asciiTheme="minorHAnsi" w:eastAsiaTheme="minorEastAsia" w:hAnsiTheme="minorHAnsi" w:cstheme="minorBidi"/>
          <w:kern w:val="2"/>
          <w:sz w:val="24"/>
          <w:szCs w:val="24"/>
          <w14:ligatures w14:val="standardContextual"/>
        </w:rPr>
        <w:tab/>
      </w:r>
      <w:r>
        <w:t>S-NODE MODIFICATION REQUEST REJECT</w:t>
      </w:r>
      <w:r>
        <w:tab/>
      </w:r>
      <w:r>
        <w:fldChar w:fldCharType="begin" w:fldLock="1"/>
      </w:r>
      <w:r>
        <w:instrText xml:space="preserve"> PAGEREF _Toc200461714 \h </w:instrText>
      </w:r>
      <w:r>
        <w:fldChar w:fldCharType="separate"/>
      </w:r>
      <w:r>
        <w:t>158</w:t>
      </w:r>
      <w:r>
        <w:fldChar w:fldCharType="end"/>
      </w:r>
    </w:p>
    <w:p w14:paraId="60A10469" w14:textId="19DBE0BA" w:rsidR="005B5BDC" w:rsidRDefault="005B5BDC">
      <w:pPr>
        <w:pStyle w:val="TOC4"/>
        <w:rPr>
          <w:rFonts w:asciiTheme="minorHAnsi" w:eastAsiaTheme="minorEastAsia" w:hAnsiTheme="minorHAnsi" w:cstheme="minorBidi"/>
          <w:kern w:val="2"/>
          <w:sz w:val="24"/>
          <w:szCs w:val="24"/>
          <w14:ligatures w14:val="standardContextual"/>
        </w:rPr>
      </w:pPr>
      <w:r>
        <w:t>9.1.2.8</w:t>
      </w:r>
      <w:r>
        <w:rPr>
          <w:rFonts w:asciiTheme="minorHAnsi" w:eastAsiaTheme="minorEastAsia" w:hAnsiTheme="minorHAnsi" w:cstheme="minorBidi"/>
          <w:kern w:val="2"/>
          <w:sz w:val="24"/>
          <w:szCs w:val="24"/>
          <w14:ligatures w14:val="standardContextual"/>
        </w:rPr>
        <w:tab/>
      </w:r>
      <w:r>
        <w:t>S-NODE MODIFICATION REQUIRED</w:t>
      </w:r>
      <w:r>
        <w:tab/>
      </w:r>
      <w:r>
        <w:fldChar w:fldCharType="begin" w:fldLock="1"/>
      </w:r>
      <w:r>
        <w:instrText xml:space="preserve"> PAGEREF _Toc200461715 \h </w:instrText>
      </w:r>
      <w:r>
        <w:fldChar w:fldCharType="separate"/>
      </w:r>
      <w:r>
        <w:t>158</w:t>
      </w:r>
      <w:r>
        <w:fldChar w:fldCharType="end"/>
      </w:r>
    </w:p>
    <w:p w14:paraId="1C331633" w14:textId="5DCCBF9C" w:rsidR="005B5BDC" w:rsidRDefault="005B5BDC">
      <w:pPr>
        <w:pStyle w:val="TOC4"/>
        <w:rPr>
          <w:rFonts w:asciiTheme="minorHAnsi" w:eastAsiaTheme="minorEastAsia" w:hAnsiTheme="minorHAnsi" w:cstheme="minorBidi"/>
          <w:kern w:val="2"/>
          <w:sz w:val="24"/>
          <w:szCs w:val="24"/>
          <w14:ligatures w14:val="standardContextual"/>
        </w:rPr>
      </w:pPr>
      <w:r>
        <w:t>9.1.2.9</w:t>
      </w:r>
      <w:r>
        <w:rPr>
          <w:rFonts w:asciiTheme="minorHAnsi" w:eastAsiaTheme="minorEastAsia" w:hAnsiTheme="minorHAnsi" w:cstheme="minorBidi"/>
          <w:kern w:val="2"/>
          <w:sz w:val="24"/>
          <w:szCs w:val="24"/>
          <w14:ligatures w14:val="standardContextual"/>
        </w:rPr>
        <w:tab/>
      </w:r>
      <w:r>
        <w:t>S-NODE MODIFICATION CONFIRM</w:t>
      </w:r>
      <w:r>
        <w:tab/>
      </w:r>
      <w:r>
        <w:fldChar w:fldCharType="begin" w:fldLock="1"/>
      </w:r>
      <w:r>
        <w:instrText xml:space="preserve"> PAGEREF _Toc200461716 \h </w:instrText>
      </w:r>
      <w:r>
        <w:fldChar w:fldCharType="separate"/>
      </w:r>
      <w:r>
        <w:t>161</w:t>
      </w:r>
      <w:r>
        <w:fldChar w:fldCharType="end"/>
      </w:r>
    </w:p>
    <w:p w14:paraId="6EE76523" w14:textId="0D4F5E41" w:rsidR="005B5BDC" w:rsidRDefault="005B5BDC">
      <w:pPr>
        <w:pStyle w:val="TOC4"/>
        <w:rPr>
          <w:rFonts w:asciiTheme="minorHAnsi" w:eastAsiaTheme="minorEastAsia" w:hAnsiTheme="minorHAnsi" w:cstheme="minorBidi"/>
          <w:kern w:val="2"/>
          <w:sz w:val="24"/>
          <w:szCs w:val="24"/>
          <w14:ligatures w14:val="standardContextual"/>
        </w:rPr>
      </w:pPr>
      <w:r>
        <w:t>9.1.2.10</w:t>
      </w:r>
      <w:r>
        <w:rPr>
          <w:rFonts w:asciiTheme="minorHAnsi" w:eastAsiaTheme="minorEastAsia" w:hAnsiTheme="minorHAnsi" w:cstheme="minorBidi"/>
          <w:kern w:val="2"/>
          <w:sz w:val="24"/>
          <w:szCs w:val="24"/>
          <w14:ligatures w14:val="standardContextual"/>
        </w:rPr>
        <w:tab/>
      </w:r>
      <w:r>
        <w:t>S-NODE MODIFICATION REFUSE</w:t>
      </w:r>
      <w:r>
        <w:tab/>
      </w:r>
      <w:r>
        <w:fldChar w:fldCharType="begin" w:fldLock="1"/>
      </w:r>
      <w:r>
        <w:instrText xml:space="preserve"> PAGEREF _Toc200461717 \h </w:instrText>
      </w:r>
      <w:r>
        <w:fldChar w:fldCharType="separate"/>
      </w:r>
      <w:r>
        <w:t>163</w:t>
      </w:r>
      <w:r>
        <w:fldChar w:fldCharType="end"/>
      </w:r>
    </w:p>
    <w:p w14:paraId="3E1FDBE9" w14:textId="12086C76" w:rsidR="005B5BDC" w:rsidRDefault="005B5BDC">
      <w:pPr>
        <w:pStyle w:val="TOC4"/>
        <w:rPr>
          <w:rFonts w:asciiTheme="minorHAnsi" w:eastAsiaTheme="minorEastAsia" w:hAnsiTheme="minorHAnsi" w:cstheme="minorBidi"/>
          <w:kern w:val="2"/>
          <w:sz w:val="24"/>
          <w:szCs w:val="24"/>
          <w14:ligatures w14:val="standardContextual"/>
        </w:rPr>
      </w:pPr>
      <w:r>
        <w:t>9.1.2.11</w:t>
      </w:r>
      <w:r>
        <w:rPr>
          <w:rFonts w:asciiTheme="minorHAnsi" w:eastAsiaTheme="minorEastAsia" w:hAnsiTheme="minorHAnsi" w:cstheme="minorBidi"/>
          <w:kern w:val="2"/>
          <w:sz w:val="24"/>
          <w:szCs w:val="24"/>
          <w14:ligatures w14:val="standardContextual"/>
        </w:rPr>
        <w:tab/>
      </w:r>
      <w:r>
        <w:t>S-NODE CHANGE REQUIRED</w:t>
      </w:r>
      <w:r>
        <w:tab/>
      </w:r>
      <w:r>
        <w:fldChar w:fldCharType="begin" w:fldLock="1"/>
      </w:r>
      <w:r>
        <w:instrText xml:space="preserve"> PAGEREF _Toc200461718 \h </w:instrText>
      </w:r>
      <w:r>
        <w:fldChar w:fldCharType="separate"/>
      </w:r>
      <w:r>
        <w:t>163</w:t>
      </w:r>
      <w:r>
        <w:fldChar w:fldCharType="end"/>
      </w:r>
    </w:p>
    <w:p w14:paraId="67445E92" w14:textId="057F067A" w:rsidR="005B5BDC" w:rsidRDefault="005B5BDC">
      <w:pPr>
        <w:pStyle w:val="TOC4"/>
        <w:rPr>
          <w:rFonts w:asciiTheme="minorHAnsi" w:eastAsiaTheme="minorEastAsia" w:hAnsiTheme="minorHAnsi" w:cstheme="minorBidi"/>
          <w:kern w:val="2"/>
          <w:sz w:val="24"/>
          <w:szCs w:val="24"/>
          <w14:ligatures w14:val="standardContextual"/>
        </w:rPr>
      </w:pPr>
      <w:r>
        <w:t>9.1.2.12</w:t>
      </w:r>
      <w:r>
        <w:rPr>
          <w:rFonts w:asciiTheme="minorHAnsi" w:eastAsiaTheme="minorEastAsia" w:hAnsiTheme="minorHAnsi" w:cstheme="minorBidi"/>
          <w:kern w:val="2"/>
          <w:sz w:val="24"/>
          <w:szCs w:val="24"/>
          <w14:ligatures w14:val="standardContextual"/>
        </w:rPr>
        <w:tab/>
      </w:r>
      <w:r>
        <w:t>S-NODE CHANGE CONFIRM</w:t>
      </w:r>
      <w:r>
        <w:tab/>
      </w:r>
      <w:r>
        <w:fldChar w:fldCharType="begin" w:fldLock="1"/>
      </w:r>
      <w:r>
        <w:instrText xml:space="preserve"> PAGEREF _Toc200461719 \h </w:instrText>
      </w:r>
      <w:r>
        <w:fldChar w:fldCharType="separate"/>
      </w:r>
      <w:r>
        <w:t>165</w:t>
      </w:r>
      <w:r>
        <w:fldChar w:fldCharType="end"/>
      </w:r>
    </w:p>
    <w:p w14:paraId="44ECFA94" w14:textId="5D486765" w:rsidR="005B5BDC" w:rsidRDefault="005B5BDC">
      <w:pPr>
        <w:pStyle w:val="TOC4"/>
        <w:rPr>
          <w:rFonts w:asciiTheme="minorHAnsi" w:eastAsiaTheme="minorEastAsia" w:hAnsiTheme="minorHAnsi" w:cstheme="minorBidi"/>
          <w:kern w:val="2"/>
          <w:sz w:val="24"/>
          <w:szCs w:val="24"/>
          <w14:ligatures w14:val="standardContextual"/>
        </w:rPr>
      </w:pPr>
      <w:r>
        <w:t>9.1.2.13</w:t>
      </w:r>
      <w:r>
        <w:rPr>
          <w:rFonts w:asciiTheme="minorHAnsi" w:eastAsiaTheme="minorEastAsia" w:hAnsiTheme="minorHAnsi" w:cstheme="minorBidi"/>
          <w:kern w:val="2"/>
          <w:sz w:val="24"/>
          <w:szCs w:val="24"/>
          <w14:ligatures w14:val="standardContextual"/>
        </w:rPr>
        <w:tab/>
      </w:r>
      <w:r>
        <w:t>S-NODE CHANGE REFUSE</w:t>
      </w:r>
      <w:r>
        <w:tab/>
      </w:r>
      <w:r>
        <w:fldChar w:fldCharType="begin" w:fldLock="1"/>
      </w:r>
      <w:r>
        <w:instrText xml:space="preserve"> PAGEREF _Toc200461720 \h </w:instrText>
      </w:r>
      <w:r>
        <w:fldChar w:fldCharType="separate"/>
      </w:r>
      <w:r>
        <w:t>166</w:t>
      </w:r>
      <w:r>
        <w:fldChar w:fldCharType="end"/>
      </w:r>
    </w:p>
    <w:p w14:paraId="5255DD0D" w14:textId="6C6B7C53" w:rsidR="005B5BDC" w:rsidRDefault="005B5BDC">
      <w:pPr>
        <w:pStyle w:val="TOC4"/>
        <w:rPr>
          <w:rFonts w:asciiTheme="minorHAnsi" w:eastAsiaTheme="minorEastAsia" w:hAnsiTheme="minorHAnsi" w:cstheme="minorBidi"/>
          <w:kern w:val="2"/>
          <w:sz w:val="24"/>
          <w:szCs w:val="24"/>
          <w14:ligatures w14:val="standardContextual"/>
        </w:rPr>
      </w:pPr>
      <w:r>
        <w:t>9.1.2.14</w:t>
      </w:r>
      <w:r>
        <w:rPr>
          <w:rFonts w:asciiTheme="minorHAnsi" w:eastAsiaTheme="minorEastAsia" w:hAnsiTheme="minorHAnsi" w:cstheme="minorBidi"/>
          <w:kern w:val="2"/>
          <w:sz w:val="24"/>
          <w:szCs w:val="24"/>
          <w14:ligatures w14:val="standardContextual"/>
        </w:rPr>
        <w:tab/>
      </w:r>
      <w:r>
        <w:t>S-NODE RELEASE REQUEST</w:t>
      </w:r>
      <w:r>
        <w:tab/>
      </w:r>
      <w:r>
        <w:fldChar w:fldCharType="begin" w:fldLock="1"/>
      </w:r>
      <w:r>
        <w:instrText xml:space="preserve"> PAGEREF _Toc200461721 \h </w:instrText>
      </w:r>
      <w:r>
        <w:fldChar w:fldCharType="separate"/>
      </w:r>
      <w:r>
        <w:t>167</w:t>
      </w:r>
      <w:r>
        <w:fldChar w:fldCharType="end"/>
      </w:r>
    </w:p>
    <w:p w14:paraId="430E1B08" w14:textId="7C205693" w:rsidR="005B5BDC" w:rsidRDefault="005B5BDC">
      <w:pPr>
        <w:pStyle w:val="TOC4"/>
        <w:rPr>
          <w:rFonts w:asciiTheme="minorHAnsi" w:eastAsiaTheme="minorEastAsia" w:hAnsiTheme="minorHAnsi" w:cstheme="minorBidi"/>
          <w:kern w:val="2"/>
          <w:sz w:val="24"/>
          <w:szCs w:val="24"/>
          <w14:ligatures w14:val="standardContextual"/>
        </w:rPr>
      </w:pPr>
      <w:r>
        <w:t>9.1.2.15</w:t>
      </w:r>
      <w:r>
        <w:rPr>
          <w:rFonts w:asciiTheme="minorHAnsi" w:eastAsiaTheme="minorEastAsia" w:hAnsiTheme="minorHAnsi" w:cstheme="minorBidi"/>
          <w:kern w:val="2"/>
          <w:sz w:val="24"/>
          <w:szCs w:val="24"/>
          <w14:ligatures w14:val="standardContextual"/>
        </w:rPr>
        <w:tab/>
      </w:r>
      <w:r>
        <w:t>S-NODE RELEASE REQUEST ACKNOWLEDGE</w:t>
      </w:r>
      <w:r>
        <w:tab/>
      </w:r>
      <w:r>
        <w:fldChar w:fldCharType="begin" w:fldLock="1"/>
      </w:r>
      <w:r>
        <w:instrText xml:space="preserve"> PAGEREF _Toc200461722 \h </w:instrText>
      </w:r>
      <w:r>
        <w:fldChar w:fldCharType="separate"/>
      </w:r>
      <w:r>
        <w:t>167</w:t>
      </w:r>
      <w:r>
        <w:fldChar w:fldCharType="end"/>
      </w:r>
    </w:p>
    <w:p w14:paraId="0F2FDD8C" w14:textId="648B39BC" w:rsidR="005B5BDC" w:rsidRDefault="005B5BDC">
      <w:pPr>
        <w:pStyle w:val="TOC4"/>
        <w:rPr>
          <w:rFonts w:asciiTheme="minorHAnsi" w:eastAsiaTheme="minorEastAsia" w:hAnsiTheme="minorHAnsi" w:cstheme="minorBidi"/>
          <w:kern w:val="2"/>
          <w:sz w:val="24"/>
          <w:szCs w:val="24"/>
          <w14:ligatures w14:val="standardContextual"/>
        </w:rPr>
      </w:pPr>
      <w:r>
        <w:t>9.1.2.16</w:t>
      </w:r>
      <w:r>
        <w:rPr>
          <w:rFonts w:asciiTheme="minorHAnsi" w:eastAsiaTheme="minorEastAsia" w:hAnsiTheme="minorHAnsi" w:cstheme="minorBidi"/>
          <w:kern w:val="2"/>
          <w:sz w:val="24"/>
          <w:szCs w:val="24"/>
          <w14:ligatures w14:val="standardContextual"/>
        </w:rPr>
        <w:tab/>
      </w:r>
      <w:r>
        <w:t>S-NODE RELEASE REJECT</w:t>
      </w:r>
      <w:r>
        <w:tab/>
      </w:r>
      <w:r>
        <w:fldChar w:fldCharType="begin" w:fldLock="1"/>
      </w:r>
      <w:r>
        <w:instrText xml:space="preserve"> PAGEREF _Toc200461723 \h </w:instrText>
      </w:r>
      <w:r>
        <w:fldChar w:fldCharType="separate"/>
      </w:r>
      <w:r>
        <w:t>168</w:t>
      </w:r>
      <w:r>
        <w:fldChar w:fldCharType="end"/>
      </w:r>
    </w:p>
    <w:p w14:paraId="3A52FCF5" w14:textId="1E7A81FB" w:rsidR="005B5BDC" w:rsidRDefault="005B5BDC">
      <w:pPr>
        <w:pStyle w:val="TOC4"/>
        <w:rPr>
          <w:rFonts w:asciiTheme="minorHAnsi" w:eastAsiaTheme="minorEastAsia" w:hAnsiTheme="minorHAnsi" w:cstheme="minorBidi"/>
          <w:kern w:val="2"/>
          <w:sz w:val="24"/>
          <w:szCs w:val="24"/>
          <w14:ligatures w14:val="standardContextual"/>
        </w:rPr>
      </w:pPr>
      <w:r>
        <w:t>9.1.2.17</w:t>
      </w:r>
      <w:r>
        <w:rPr>
          <w:rFonts w:asciiTheme="minorHAnsi" w:eastAsiaTheme="minorEastAsia" w:hAnsiTheme="minorHAnsi" w:cstheme="minorBidi"/>
          <w:kern w:val="2"/>
          <w:sz w:val="24"/>
          <w:szCs w:val="24"/>
          <w14:ligatures w14:val="standardContextual"/>
        </w:rPr>
        <w:tab/>
      </w:r>
      <w:r>
        <w:t>S-NODE RELEASE REQUIRED</w:t>
      </w:r>
      <w:r>
        <w:tab/>
      </w:r>
      <w:r>
        <w:fldChar w:fldCharType="begin" w:fldLock="1"/>
      </w:r>
      <w:r>
        <w:instrText xml:space="preserve"> PAGEREF _Toc200461724 \h </w:instrText>
      </w:r>
      <w:r>
        <w:fldChar w:fldCharType="separate"/>
      </w:r>
      <w:r>
        <w:t>168</w:t>
      </w:r>
      <w:r>
        <w:fldChar w:fldCharType="end"/>
      </w:r>
    </w:p>
    <w:p w14:paraId="1CBF0638" w14:textId="02C0A492" w:rsidR="005B5BDC" w:rsidRDefault="005B5BDC">
      <w:pPr>
        <w:pStyle w:val="TOC4"/>
        <w:rPr>
          <w:rFonts w:asciiTheme="minorHAnsi" w:eastAsiaTheme="minorEastAsia" w:hAnsiTheme="minorHAnsi" w:cstheme="minorBidi"/>
          <w:kern w:val="2"/>
          <w:sz w:val="24"/>
          <w:szCs w:val="24"/>
          <w14:ligatures w14:val="standardContextual"/>
        </w:rPr>
      </w:pPr>
      <w:r>
        <w:t>9.1.2.18</w:t>
      </w:r>
      <w:r>
        <w:rPr>
          <w:rFonts w:asciiTheme="minorHAnsi" w:eastAsiaTheme="minorEastAsia" w:hAnsiTheme="minorHAnsi" w:cstheme="minorBidi"/>
          <w:kern w:val="2"/>
          <w:sz w:val="24"/>
          <w:szCs w:val="24"/>
          <w14:ligatures w14:val="standardContextual"/>
        </w:rPr>
        <w:tab/>
      </w:r>
      <w:r>
        <w:t>S-NODE RELEASE CONFIRM</w:t>
      </w:r>
      <w:r>
        <w:tab/>
      </w:r>
      <w:r>
        <w:fldChar w:fldCharType="begin" w:fldLock="1"/>
      </w:r>
      <w:r>
        <w:instrText xml:space="preserve"> PAGEREF _Toc200461725 \h </w:instrText>
      </w:r>
      <w:r>
        <w:fldChar w:fldCharType="separate"/>
      </w:r>
      <w:r>
        <w:t>169</w:t>
      </w:r>
      <w:r>
        <w:fldChar w:fldCharType="end"/>
      </w:r>
    </w:p>
    <w:p w14:paraId="675E4332" w14:textId="5B62277A" w:rsidR="005B5BDC" w:rsidRDefault="005B5BDC">
      <w:pPr>
        <w:pStyle w:val="TOC4"/>
        <w:rPr>
          <w:rFonts w:asciiTheme="minorHAnsi" w:eastAsiaTheme="minorEastAsia" w:hAnsiTheme="minorHAnsi" w:cstheme="minorBidi"/>
          <w:kern w:val="2"/>
          <w:sz w:val="24"/>
          <w:szCs w:val="24"/>
          <w14:ligatures w14:val="standardContextual"/>
        </w:rPr>
      </w:pPr>
      <w:r>
        <w:t>9.1.2.19</w:t>
      </w:r>
      <w:r>
        <w:rPr>
          <w:rFonts w:asciiTheme="minorHAnsi" w:eastAsiaTheme="minorEastAsia" w:hAnsiTheme="minorHAnsi" w:cstheme="minorBidi"/>
          <w:kern w:val="2"/>
          <w:sz w:val="24"/>
          <w:szCs w:val="24"/>
          <w14:ligatures w14:val="standardContextual"/>
        </w:rPr>
        <w:tab/>
      </w:r>
      <w:r>
        <w:t>S-NODE COUNTER CHECK REQUEST</w:t>
      </w:r>
      <w:r>
        <w:tab/>
      </w:r>
      <w:r>
        <w:fldChar w:fldCharType="begin" w:fldLock="1"/>
      </w:r>
      <w:r>
        <w:instrText xml:space="preserve"> PAGEREF _Toc200461726 \h </w:instrText>
      </w:r>
      <w:r>
        <w:fldChar w:fldCharType="separate"/>
      </w:r>
      <w:r>
        <w:t>169</w:t>
      </w:r>
      <w:r>
        <w:fldChar w:fldCharType="end"/>
      </w:r>
    </w:p>
    <w:p w14:paraId="2644BF7D" w14:textId="73A5B504" w:rsidR="005B5BDC" w:rsidRDefault="005B5BDC">
      <w:pPr>
        <w:pStyle w:val="TOC4"/>
        <w:rPr>
          <w:rFonts w:asciiTheme="minorHAnsi" w:eastAsiaTheme="minorEastAsia" w:hAnsiTheme="minorHAnsi" w:cstheme="minorBidi"/>
          <w:kern w:val="2"/>
          <w:sz w:val="24"/>
          <w:szCs w:val="24"/>
          <w14:ligatures w14:val="standardContextual"/>
        </w:rPr>
      </w:pPr>
      <w:r>
        <w:t>9.1.2.20</w:t>
      </w:r>
      <w:r>
        <w:rPr>
          <w:rFonts w:asciiTheme="minorHAnsi" w:eastAsiaTheme="minorEastAsia"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0461727 \h </w:instrText>
      </w:r>
      <w:r>
        <w:fldChar w:fldCharType="separate"/>
      </w:r>
      <w:r>
        <w:t>170</w:t>
      </w:r>
      <w:r>
        <w:fldChar w:fldCharType="end"/>
      </w:r>
    </w:p>
    <w:p w14:paraId="3672EE96" w14:textId="5D330B5F" w:rsidR="005B5BDC" w:rsidRDefault="005B5BDC">
      <w:pPr>
        <w:pStyle w:val="TOC4"/>
        <w:rPr>
          <w:rFonts w:asciiTheme="minorHAnsi" w:eastAsiaTheme="minorEastAsia" w:hAnsiTheme="minorHAnsi" w:cstheme="minorBidi"/>
          <w:kern w:val="2"/>
          <w:sz w:val="24"/>
          <w:szCs w:val="24"/>
          <w14:ligatures w14:val="standardContextual"/>
        </w:rPr>
      </w:pPr>
      <w:r>
        <w:t>9.1.2.21</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0461728 \h </w:instrText>
      </w:r>
      <w:r>
        <w:fldChar w:fldCharType="separate"/>
      </w:r>
      <w:r>
        <w:t>173</w:t>
      </w:r>
      <w:r>
        <w:fldChar w:fldCharType="end"/>
      </w:r>
    </w:p>
    <w:p w14:paraId="7237B19A" w14:textId="77D5F118" w:rsidR="005B5BDC" w:rsidRDefault="005B5BDC">
      <w:pPr>
        <w:pStyle w:val="TOC4"/>
        <w:rPr>
          <w:rFonts w:asciiTheme="minorHAnsi" w:eastAsiaTheme="minorEastAsia" w:hAnsiTheme="minorHAnsi" w:cstheme="minorBidi"/>
          <w:kern w:val="2"/>
          <w:sz w:val="24"/>
          <w:szCs w:val="24"/>
          <w14:ligatures w14:val="standardContextual"/>
        </w:rPr>
      </w:pPr>
      <w:r>
        <w:t>9.1.2.22</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0461729 \h </w:instrText>
      </w:r>
      <w:r>
        <w:fldChar w:fldCharType="separate"/>
      </w:r>
      <w:r>
        <w:t>173</w:t>
      </w:r>
      <w:r>
        <w:fldChar w:fldCharType="end"/>
      </w:r>
    </w:p>
    <w:p w14:paraId="5DA55B3A" w14:textId="36FA22F0" w:rsidR="005B5BDC" w:rsidRDefault="005B5BDC">
      <w:pPr>
        <w:pStyle w:val="TOC4"/>
        <w:rPr>
          <w:rFonts w:asciiTheme="minorHAnsi" w:eastAsiaTheme="minorEastAsia" w:hAnsiTheme="minorHAnsi" w:cstheme="minorBidi"/>
          <w:kern w:val="2"/>
          <w:sz w:val="24"/>
          <w:szCs w:val="24"/>
          <w14:ligatures w14:val="standardContextual"/>
        </w:rPr>
      </w:pPr>
      <w:r>
        <w:t>9.1.2.23</w:t>
      </w:r>
      <w:r>
        <w:rPr>
          <w:rFonts w:asciiTheme="minorHAnsi" w:eastAsiaTheme="minorEastAsia" w:hAnsiTheme="minorHAnsi" w:cstheme="minorBidi"/>
          <w:kern w:val="2"/>
          <w:sz w:val="24"/>
          <w:szCs w:val="24"/>
          <w14:ligatures w14:val="standardContextual"/>
        </w:rPr>
        <w:tab/>
      </w:r>
      <w:r>
        <w:t>E-UTRA - NR CELL RESOURCE COORDINATION REQUEST</w:t>
      </w:r>
      <w:r>
        <w:tab/>
      </w:r>
      <w:r>
        <w:fldChar w:fldCharType="begin" w:fldLock="1"/>
      </w:r>
      <w:r>
        <w:instrText xml:space="preserve"> PAGEREF _Toc200461730 \h </w:instrText>
      </w:r>
      <w:r>
        <w:fldChar w:fldCharType="separate"/>
      </w:r>
      <w:r>
        <w:t>174</w:t>
      </w:r>
      <w:r>
        <w:fldChar w:fldCharType="end"/>
      </w:r>
    </w:p>
    <w:p w14:paraId="2BA9AAB2" w14:textId="53E84628" w:rsidR="005B5BDC" w:rsidRDefault="005B5BDC">
      <w:pPr>
        <w:pStyle w:val="TOC4"/>
        <w:rPr>
          <w:rFonts w:asciiTheme="minorHAnsi" w:eastAsiaTheme="minorEastAsia" w:hAnsiTheme="minorHAnsi" w:cstheme="minorBidi"/>
          <w:kern w:val="2"/>
          <w:sz w:val="24"/>
          <w:szCs w:val="24"/>
          <w14:ligatures w14:val="standardContextual"/>
        </w:rPr>
      </w:pPr>
      <w:r>
        <w:t>9.1.2.24</w:t>
      </w:r>
      <w:r>
        <w:rPr>
          <w:rFonts w:asciiTheme="minorHAnsi" w:eastAsiaTheme="minorEastAsia"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0461731 \h </w:instrText>
      </w:r>
      <w:r>
        <w:fldChar w:fldCharType="separate"/>
      </w:r>
      <w:r>
        <w:t>176</w:t>
      </w:r>
      <w:r>
        <w:fldChar w:fldCharType="end"/>
      </w:r>
    </w:p>
    <w:p w14:paraId="27063459" w14:textId="33125237" w:rsidR="005B5BDC" w:rsidRDefault="005B5BDC">
      <w:pPr>
        <w:pStyle w:val="TOC4"/>
        <w:rPr>
          <w:rFonts w:asciiTheme="minorHAnsi" w:eastAsiaTheme="minorEastAsia" w:hAnsiTheme="minorHAnsi" w:cstheme="minorBidi"/>
          <w:kern w:val="2"/>
          <w:sz w:val="24"/>
          <w:szCs w:val="24"/>
          <w14:ligatures w14:val="standardContextual"/>
        </w:rPr>
      </w:pPr>
      <w:r>
        <w:t>9.1.2.25</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0461732 \h </w:instrText>
      </w:r>
      <w:r>
        <w:fldChar w:fldCharType="separate"/>
      </w:r>
      <w:r>
        <w:t>177</w:t>
      </w:r>
      <w:r>
        <w:fldChar w:fldCharType="end"/>
      </w:r>
    </w:p>
    <w:p w14:paraId="34131153" w14:textId="3670B074" w:rsidR="005B5BDC" w:rsidRDefault="005B5BDC">
      <w:pPr>
        <w:pStyle w:val="TOC4"/>
        <w:rPr>
          <w:rFonts w:asciiTheme="minorHAnsi" w:eastAsiaTheme="minorEastAsia" w:hAnsiTheme="minorHAnsi" w:cstheme="minorBidi"/>
          <w:kern w:val="2"/>
          <w:sz w:val="24"/>
          <w:szCs w:val="24"/>
          <w14:ligatures w14:val="standardContextual"/>
        </w:rPr>
      </w:pPr>
      <w:r>
        <w:t>9.1.2.26</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61733 \h </w:instrText>
      </w:r>
      <w:r>
        <w:fldChar w:fldCharType="separate"/>
      </w:r>
      <w:r>
        <w:t>177</w:t>
      </w:r>
      <w:r>
        <w:fldChar w:fldCharType="end"/>
      </w:r>
    </w:p>
    <w:p w14:paraId="5A8C7292" w14:textId="73A7D167" w:rsidR="005B5BDC" w:rsidRDefault="005B5BDC">
      <w:pPr>
        <w:pStyle w:val="TOC4"/>
        <w:rPr>
          <w:rFonts w:asciiTheme="minorHAnsi" w:eastAsiaTheme="minorEastAsia" w:hAnsiTheme="minorHAnsi" w:cstheme="minorBidi"/>
          <w:kern w:val="2"/>
          <w:sz w:val="24"/>
          <w:szCs w:val="24"/>
          <w14:ligatures w14:val="standardContextual"/>
        </w:rPr>
      </w:pPr>
      <w:r>
        <w:t>9.1.2.27</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61734 \h </w:instrText>
      </w:r>
      <w:r>
        <w:fldChar w:fldCharType="separate"/>
      </w:r>
      <w:r>
        <w:t>178</w:t>
      </w:r>
      <w:r>
        <w:fldChar w:fldCharType="end"/>
      </w:r>
    </w:p>
    <w:p w14:paraId="59142793" w14:textId="71CAC6BE"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1.</w:t>
      </w:r>
      <w:r w:rsidRPr="00400DEB">
        <w:rPr>
          <w:lang w:val="en-US" w:eastAsia="zh-CN"/>
        </w:rPr>
        <w:t>2</w:t>
      </w:r>
      <w:r>
        <w:t>.</w:t>
      </w:r>
      <w:r w:rsidRPr="00400DEB">
        <w:rPr>
          <w:lang w:val="en-US" w:eastAsia="zh-CN"/>
        </w:rPr>
        <w:t>28</w:t>
      </w:r>
      <w:r>
        <w:rPr>
          <w:rFonts w:asciiTheme="minorHAnsi" w:eastAsiaTheme="minorEastAsia" w:hAnsiTheme="minorHAnsi" w:cstheme="minorBidi"/>
          <w:kern w:val="2"/>
          <w:sz w:val="24"/>
          <w:szCs w:val="24"/>
          <w14:ligatures w14:val="standardContextual"/>
        </w:rPr>
        <w:tab/>
      </w:r>
      <w:r>
        <w:t>CELL TRAFFIC TRACE</w:t>
      </w:r>
      <w:r>
        <w:tab/>
      </w:r>
      <w:r>
        <w:fldChar w:fldCharType="begin" w:fldLock="1"/>
      </w:r>
      <w:r>
        <w:instrText xml:space="preserve"> PAGEREF _Toc200461735 \h </w:instrText>
      </w:r>
      <w:r>
        <w:fldChar w:fldCharType="separate"/>
      </w:r>
      <w:r>
        <w:t>178</w:t>
      </w:r>
      <w:r>
        <w:fldChar w:fldCharType="end"/>
      </w:r>
    </w:p>
    <w:p w14:paraId="753F18C0" w14:textId="39AD15C1"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2.29</w:t>
      </w:r>
      <w:r>
        <w:rPr>
          <w:rFonts w:asciiTheme="minorHAnsi" w:eastAsiaTheme="minorEastAsia" w:hAnsiTheme="minorHAnsi" w:cstheme="minorBidi"/>
          <w:kern w:val="2"/>
          <w:sz w:val="24"/>
          <w:szCs w:val="24"/>
          <w14:ligatures w14:val="standardContextual"/>
        </w:rPr>
        <w:tab/>
      </w:r>
      <w:r>
        <w:rPr>
          <w:lang w:eastAsia="zh-CN"/>
        </w:rPr>
        <w:t>SCG FAILURE INFORMATION</w:t>
      </w:r>
      <w:r>
        <w:t xml:space="preserve"> REPORT</w:t>
      </w:r>
      <w:r>
        <w:tab/>
      </w:r>
      <w:r>
        <w:fldChar w:fldCharType="begin" w:fldLock="1"/>
      </w:r>
      <w:r>
        <w:instrText xml:space="preserve"> PAGEREF _Toc200461736 \h </w:instrText>
      </w:r>
      <w:r>
        <w:fldChar w:fldCharType="separate"/>
      </w:r>
      <w:r>
        <w:t>178</w:t>
      </w:r>
      <w:r>
        <w:fldChar w:fldCharType="end"/>
      </w:r>
    </w:p>
    <w:p w14:paraId="10A5829A" w14:textId="4F199DC2"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2.30</w:t>
      </w:r>
      <w:r>
        <w:rPr>
          <w:rFonts w:asciiTheme="minorHAnsi" w:eastAsiaTheme="minorEastAsia" w:hAnsiTheme="minorHAnsi" w:cstheme="minorBidi"/>
          <w:kern w:val="2"/>
          <w:sz w:val="24"/>
          <w:szCs w:val="24"/>
          <w14:ligatures w14:val="standardContextual"/>
        </w:rPr>
        <w:tab/>
      </w:r>
      <w:r>
        <w:rPr>
          <w:lang w:eastAsia="zh-CN"/>
        </w:rPr>
        <w:t xml:space="preserve">SCG FAILURE </w:t>
      </w:r>
      <w:r>
        <w:t>TRANSFER</w:t>
      </w:r>
      <w:r>
        <w:tab/>
      </w:r>
      <w:r>
        <w:fldChar w:fldCharType="begin" w:fldLock="1"/>
      </w:r>
      <w:r>
        <w:instrText xml:space="preserve"> PAGEREF _Toc200461737 \h </w:instrText>
      </w:r>
      <w:r>
        <w:fldChar w:fldCharType="separate"/>
      </w:r>
      <w:r>
        <w:t>179</w:t>
      </w:r>
      <w:r>
        <w:fldChar w:fldCharType="end"/>
      </w:r>
    </w:p>
    <w:p w14:paraId="3890035F" w14:textId="4449DDFE" w:rsidR="005B5BDC" w:rsidRDefault="005B5BDC">
      <w:pPr>
        <w:pStyle w:val="TOC4"/>
        <w:rPr>
          <w:rFonts w:asciiTheme="minorHAnsi" w:eastAsiaTheme="minorEastAsia" w:hAnsiTheme="minorHAnsi" w:cstheme="minorBidi"/>
          <w:kern w:val="2"/>
          <w:sz w:val="24"/>
          <w:szCs w:val="24"/>
          <w14:ligatures w14:val="standardContextual"/>
        </w:rPr>
      </w:pPr>
      <w:r>
        <w:t>9.1.2.31</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0461738 \h </w:instrText>
      </w:r>
      <w:r>
        <w:fldChar w:fldCharType="separate"/>
      </w:r>
      <w:r>
        <w:t>179</w:t>
      </w:r>
      <w:r>
        <w:fldChar w:fldCharType="end"/>
      </w:r>
    </w:p>
    <w:p w14:paraId="07DE1A8C" w14:textId="6257B82E" w:rsidR="005B5BDC" w:rsidRDefault="005B5BDC">
      <w:pPr>
        <w:pStyle w:val="TOC4"/>
        <w:rPr>
          <w:rFonts w:asciiTheme="minorHAnsi" w:eastAsiaTheme="minorEastAsia" w:hAnsiTheme="minorHAnsi" w:cstheme="minorBidi"/>
          <w:kern w:val="2"/>
          <w:sz w:val="24"/>
          <w:szCs w:val="24"/>
          <w14:ligatures w14:val="standardContextual"/>
        </w:rPr>
      </w:pPr>
      <w:r>
        <w:t>9.1.2.32</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0461739 \h </w:instrText>
      </w:r>
      <w:r>
        <w:fldChar w:fldCharType="separate"/>
      </w:r>
      <w:r>
        <w:t>180</w:t>
      </w:r>
      <w:r>
        <w:fldChar w:fldCharType="end"/>
      </w:r>
    </w:p>
    <w:p w14:paraId="6EAD27D3" w14:textId="43031833" w:rsidR="005B5BDC" w:rsidRDefault="005B5BDC">
      <w:pPr>
        <w:pStyle w:val="TOC3"/>
        <w:rPr>
          <w:rFonts w:asciiTheme="minorHAnsi" w:eastAsiaTheme="minorEastAsia" w:hAnsiTheme="minorHAnsi" w:cstheme="minorBidi"/>
          <w:kern w:val="2"/>
          <w:sz w:val="24"/>
          <w:szCs w:val="24"/>
          <w14:ligatures w14:val="standardContextual"/>
        </w:rPr>
      </w:pPr>
      <w:r>
        <w:t>9.1.3</w:t>
      </w:r>
      <w:r>
        <w:rPr>
          <w:rFonts w:asciiTheme="minorHAnsi" w:eastAsiaTheme="minorEastAsia" w:hAnsiTheme="minorHAnsi" w:cstheme="minorBidi"/>
          <w:kern w:val="2"/>
          <w:sz w:val="24"/>
          <w:szCs w:val="24"/>
          <w14:ligatures w14:val="standardContextual"/>
        </w:rPr>
        <w:tab/>
      </w:r>
      <w:r>
        <w:t>Messages for Global Procedures</w:t>
      </w:r>
      <w:r>
        <w:tab/>
      </w:r>
      <w:r>
        <w:fldChar w:fldCharType="begin" w:fldLock="1"/>
      </w:r>
      <w:r>
        <w:instrText xml:space="preserve"> PAGEREF _Toc200461740 \h </w:instrText>
      </w:r>
      <w:r>
        <w:fldChar w:fldCharType="separate"/>
      </w:r>
      <w:r>
        <w:t>180</w:t>
      </w:r>
      <w:r>
        <w:fldChar w:fldCharType="end"/>
      </w:r>
    </w:p>
    <w:p w14:paraId="03DDC7FC" w14:textId="488E29AD" w:rsidR="005B5BDC" w:rsidRDefault="005B5BDC">
      <w:pPr>
        <w:pStyle w:val="TOC4"/>
        <w:rPr>
          <w:rFonts w:asciiTheme="minorHAnsi" w:eastAsiaTheme="minorEastAsia" w:hAnsiTheme="minorHAnsi" w:cstheme="minorBidi"/>
          <w:kern w:val="2"/>
          <w:sz w:val="24"/>
          <w:szCs w:val="24"/>
          <w14:ligatures w14:val="standardContextual"/>
        </w:rPr>
      </w:pPr>
      <w:r>
        <w:t>9.1.3.1</w:t>
      </w:r>
      <w:r>
        <w:rPr>
          <w:rFonts w:asciiTheme="minorHAnsi" w:eastAsiaTheme="minorEastAsia" w:hAnsiTheme="minorHAnsi" w:cstheme="minorBidi"/>
          <w:kern w:val="2"/>
          <w:sz w:val="24"/>
          <w:szCs w:val="24"/>
          <w14:ligatures w14:val="standardContextual"/>
        </w:rPr>
        <w:tab/>
      </w:r>
      <w:r>
        <w:t>XN SETUP REQUEST</w:t>
      </w:r>
      <w:r>
        <w:tab/>
      </w:r>
      <w:r>
        <w:fldChar w:fldCharType="begin" w:fldLock="1"/>
      </w:r>
      <w:r>
        <w:instrText xml:space="preserve"> PAGEREF _Toc200461741 \h </w:instrText>
      </w:r>
      <w:r>
        <w:fldChar w:fldCharType="separate"/>
      </w:r>
      <w:r>
        <w:t>180</w:t>
      </w:r>
      <w:r>
        <w:fldChar w:fldCharType="end"/>
      </w:r>
    </w:p>
    <w:p w14:paraId="6E4DCB9C" w14:textId="2B429804" w:rsidR="005B5BDC" w:rsidRDefault="005B5BDC">
      <w:pPr>
        <w:pStyle w:val="TOC4"/>
        <w:rPr>
          <w:rFonts w:asciiTheme="minorHAnsi" w:eastAsiaTheme="minorEastAsia" w:hAnsiTheme="minorHAnsi" w:cstheme="minorBidi"/>
          <w:kern w:val="2"/>
          <w:sz w:val="24"/>
          <w:szCs w:val="24"/>
          <w14:ligatures w14:val="standardContextual"/>
        </w:rPr>
      </w:pPr>
      <w:r>
        <w:t>9.1.3.2</w:t>
      </w:r>
      <w:r>
        <w:rPr>
          <w:rFonts w:asciiTheme="minorHAnsi" w:eastAsiaTheme="minorEastAsia" w:hAnsiTheme="minorHAnsi" w:cstheme="minorBidi"/>
          <w:kern w:val="2"/>
          <w:sz w:val="24"/>
          <w:szCs w:val="24"/>
          <w14:ligatures w14:val="standardContextual"/>
        </w:rPr>
        <w:tab/>
      </w:r>
      <w:r>
        <w:t>XN SETUP RESPONSE</w:t>
      </w:r>
      <w:r>
        <w:tab/>
      </w:r>
      <w:r>
        <w:fldChar w:fldCharType="begin" w:fldLock="1"/>
      </w:r>
      <w:r>
        <w:instrText xml:space="preserve"> PAGEREF _Toc200461742 \h </w:instrText>
      </w:r>
      <w:r>
        <w:fldChar w:fldCharType="separate"/>
      </w:r>
      <w:r>
        <w:t>182</w:t>
      </w:r>
      <w:r>
        <w:fldChar w:fldCharType="end"/>
      </w:r>
    </w:p>
    <w:p w14:paraId="3989214C" w14:textId="10C4D27C" w:rsidR="005B5BDC" w:rsidRDefault="005B5BDC">
      <w:pPr>
        <w:pStyle w:val="TOC4"/>
        <w:rPr>
          <w:rFonts w:asciiTheme="minorHAnsi" w:eastAsiaTheme="minorEastAsia" w:hAnsiTheme="minorHAnsi" w:cstheme="minorBidi"/>
          <w:kern w:val="2"/>
          <w:sz w:val="24"/>
          <w:szCs w:val="24"/>
          <w14:ligatures w14:val="standardContextual"/>
        </w:rPr>
      </w:pPr>
      <w:r>
        <w:t>9.1.3.3</w:t>
      </w:r>
      <w:r>
        <w:rPr>
          <w:rFonts w:asciiTheme="minorHAnsi" w:eastAsiaTheme="minorEastAsia" w:hAnsiTheme="minorHAnsi" w:cstheme="minorBidi"/>
          <w:kern w:val="2"/>
          <w:sz w:val="24"/>
          <w:szCs w:val="24"/>
          <w14:ligatures w14:val="standardContextual"/>
        </w:rPr>
        <w:tab/>
      </w:r>
      <w:r>
        <w:t>XN SETUP FAILURE</w:t>
      </w:r>
      <w:r>
        <w:tab/>
      </w:r>
      <w:r>
        <w:fldChar w:fldCharType="begin" w:fldLock="1"/>
      </w:r>
      <w:r>
        <w:instrText xml:space="preserve"> PAGEREF _Toc200461743 \h </w:instrText>
      </w:r>
      <w:r>
        <w:fldChar w:fldCharType="separate"/>
      </w:r>
      <w:r>
        <w:t>183</w:t>
      </w:r>
      <w:r>
        <w:fldChar w:fldCharType="end"/>
      </w:r>
    </w:p>
    <w:p w14:paraId="5CCF43BD" w14:textId="68B7DE85" w:rsidR="005B5BDC" w:rsidRDefault="005B5BDC">
      <w:pPr>
        <w:pStyle w:val="TOC4"/>
        <w:rPr>
          <w:rFonts w:asciiTheme="minorHAnsi" w:eastAsiaTheme="minorEastAsia" w:hAnsiTheme="minorHAnsi" w:cstheme="minorBidi"/>
          <w:kern w:val="2"/>
          <w:sz w:val="24"/>
          <w:szCs w:val="24"/>
          <w14:ligatures w14:val="standardContextual"/>
        </w:rPr>
      </w:pPr>
      <w:r>
        <w:t>9.1.3.4</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0461744 \h </w:instrText>
      </w:r>
      <w:r>
        <w:fldChar w:fldCharType="separate"/>
      </w:r>
      <w:r>
        <w:t>184</w:t>
      </w:r>
      <w:r>
        <w:fldChar w:fldCharType="end"/>
      </w:r>
    </w:p>
    <w:p w14:paraId="16668F6A" w14:textId="49E7F782" w:rsidR="005B5BDC" w:rsidRDefault="005B5BDC">
      <w:pPr>
        <w:pStyle w:val="TOC4"/>
        <w:rPr>
          <w:rFonts w:asciiTheme="minorHAnsi" w:eastAsiaTheme="minorEastAsia" w:hAnsiTheme="minorHAnsi" w:cstheme="minorBidi"/>
          <w:kern w:val="2"/>
          <w:sz w:val="24"/>
          <w:szCs w:val="24"/>
          <w14:ligatures w14:val="standardContextual"/>
        </w:rPr>
      </w:pPr>
      <w:r>
        <w:t>9.1.3.5</w:t>
      </w:r>
      <w:r>
        <w:rPr>
          <w:rFonts w:asciiTheme="minorHAnsi" w:eastAsiaTheme="minorEastAsia" w:hAnsiTheme="minorHAnsi" w:cstheme="minorBidi"/>
          <w:kern w:val="2"/>
          <w:sz w:val="24"/>
          <w:szCs w:val="24"/>
          <w14:ligatures w14:val="standardContextual"/>
        </w:rPr>
        <w:tab/>
      </w:r>
      <w:r>
        <w:t>NG-RAN NODE CONFIGURATION UPDATE ACKNOWLEDGE</w:t>
      </w:r>
      <w:r>
        <w:tab/>
      </w:r>
      <w:r>
        <w:fldChar w:fldCharType="begin" w:fldLock="1"/>
      </w:r>
      <w:r>
        <w:instrText xml:space="preserve"> PAGEREF _Toc200461745 \h </w:instrText>
      </w:r>
      <w:r>
        <w:fldChar w:fldCharType="separate"/>
      </w:r>
      <w:r>
        <w:t>186</w:t>
      </w:r>
      <w:r>
        <w:fldChar w:fldCharType="end"/>
      </w:r>
    </w:p>
    <w:p w14:paraId="7798A29B" w14:textId="75681D99" w:rsidR="005B5BDC" w:rsidRDefault="005B5BDC">
      <w:pPr>
        <w:pStyle w:val="TOC4"/>
        <w:rPr>
          <w:rFonts w:asciiTheme="minorHAnsi" w:eastAsiaTheme="minorEastAsia" w:hAnsiTheme="minorHAnsi" w:cstheme="minorBidi"/>
          <w:kern w:val="2"/>
          <w:sz w:val="24"/>
          <w:szCs w:val="24"/>
          <w14:ligatures w14:val="standardContextual"/>
        </w:rPr>
      </w:pPr>
      <w:r>
        <w:t>9.1.3.6</w:t>
      </w:r>
      <w:r>
        <w:rPr>
          <w:rFonts w:asciiTheme="minorHAnsi" w:eastAsiaTheme="minorEastAsia" w:hAnsiTheme="minorHAnsi" w:cstheme="minorBidi"/>
          <w:kern w:val="2"/>
          <w:sz w:val="24"/>
          <w:szCs w:val="24"/>
          <w14:ligatures w14:val="standardContextual"/>
        </w:rPr>
        <w:tab/>
      </w:r>
      <w:r>
        <w:t>NG-RAN NODE CONFIGURATION UPDATE FAILURE</w:t>
      </w:r>
      <w:r>
        <w:tab/>
      </w:r>
      <w:r>
        <w:fldChar w:fldCharType="begin" w:fldLock="1"/>
      </w:r>
      <w:r>
        <w:instrText xml:space="preserve"> PAGEREF _Toc200461746 \h </w:instrText>
      </w:r>
      <w:r>
        <w:fldChar w:fldCharType="separate"/>
      </w:r>
      <w:r>
        <w:t>188</w:t>
      </w:r>
      <w:r>
        <w:fldChar w:fldCharType="end"/>
      </w:r>
    </w:p>
    <w:p w14:paraId="35A310FD" w14:textId="41CF5083"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9.1.3.7</w:t>
      </w:r>
      <w:r>
        <w:rPr>
          <w:rFonts w:asciiTheme="minorHAnsi" w:eastAsiaTheme="minorEastAsia" w:hAnsiTheme="minorHAnsi" w:cstheme="minorBidi"/>
          <w:kern w:val="2"/>
          <w:sz w:val="24"/>
          <w:szCs w:val="24"/>
          <w14:ligatures w14:val="standardContextual"/>
        </w:rPr>
        <w:tab/>
      </w:r>
      <w:r w:rsidRPr="00255282">
        <w:rPr>
          <w:lang w:eastAsia="ja-JP"/>
        </w:rPr>
        <w:t xml:space="preserve">CELL </w:t>
      </w:r>
      <w:r w:rsidRPr="00400DEB">
        <w:rPr>
          <w:lang w:val="en-US" w:eastAsia="ja-JP"/>
        </w:rPr>
        <w:t>ACTIVATION REQUEST</w:t>
      </w:r>
      <w:r>
        <w:tab/>
      </w:r>
      <w:r>
        <w:fldChar w:fldCharType="begin" w:fldLock="1"/>
      </w:r>
      <w:r>
        <w:instrText xml:space="preserve"> PAGEREF _Toc200461747 \h </w:instrText>
      </w:r>
      <w:r>
        <w:fldChar w:fldCharType="separate"/>
      </w:r>
      <w:r>
        <w:t>188</w:t>
      </w:r>
      <w:r>
        <w:fldChar w:fldCharType="end"/>
      </w:r>
    </w:p>
    <w:p w14:paraId="4BCF9D57" w14:textId="5177091B" w:rsidR="005B5BDC" w:rsidRDefault="005B5BDC">
      <w:pPr>
        <w:pStyle w:val="TOC4"/>
        <w:rPr>
          <w:rFonts w:asciiTheme="minorHAnsi" w:eastAsiaTheme="minorEastAsia" w:hAnsiTheme="minorHAnsi" w:cstheme="minorBidi"/>
          <w:kern w:val="2"/>
          <w:sz w:val="24"/>
          <w:szCs w:val="24"/>
          <w14:ligatures w14:val="standardContextual"/>
        </w:rPr>
      </w:pPr>
      <w:r w:rsidRPr="00255282">
        <w:t>9.1.3.8</w:t>
      </w:r>
      <w:r>
        <w:rPr>
          <w:rFonts w:asciiTheme="minorHAnsi" w:eastAsiaTheme="minorEastAsia" w:hAnsiTheme="minorHAnsi" w:cstheme="minorBidi"/>
          <w:kern w:val="2"/>
          <w:sz w:val="24"/>
          <w:szCs w:val="24"/>
          <w14:ligatures w14:val="standardContextual"/>
        </w:rPr>
        <w:tab/>
      </w:r>
      <w:r w:rsidRPr="00255282">
        <w:rPr>
          <w:lang w:eastAsia="ja-JP"/>
        </w:rPr>
        <w:t>CELL ACTIVATION RESPONSE</w:t>
      </w:r>
      <w:r>
        <w:tab/>
      </w:r>
      <w:r>
        <w:fldChar w:fldCharType="begin" w:fldLock="1"/>
      </w:r>
      <w:r>
        <w:instrText xml:space="preserve"> PAGEREF _Toc200461748 \h </w:instrText>
      </w:r>
      <w:r>
        <w:fldChar w:fldCharType="separate"/>
      </w:r>
      <w:r>
        <w:t>189</w:t>
      </w:r>
      <w:r>
        <w:fldChar w:fldCharType="end"/>
      </w:r>
    </w:p>
    <w:p w14:paraId="76D3EDDD" w14:textId="6CA0D28A" w:rsidR="005B5BDC" w:rsidRDefault="005B5BDC">
      <w:pPr>
        <w:pStyle w:val="TOC4"/>
        <w:rPr>
          <w:rFonts w:asciiTheme="minorHAnsi" w:eastAsiaTheme="minorEastAsia" w:hAnsiTheme="minorHAnsi" w:cstheme="minorBidi"/>
          <w:kern w:val="2"/>
          <w:sz w:val="24"/>
          <w:szCs w:val="24"/>
          <w14:ligatures w14:val="standardContextual"/>
        </w:rPr>
      </w:pPr>
      <w:r w:rsidRPr="00255282">
        <w:t>9.1.</w:t>
      </w:r>
      <w:r w:rsidRPr="00255282">
        <w:rPr>
          <w:lang w:eastAsia="zh-CN"/>
        </w:rPr>
        <w:t>3.9</w:t>
      </w:r>
      <w:r>
        <w:rPr>
          <w:rFonts w:asciiTheme="minorHAnsi" w:eastAsiaTheme="minorEastAsia" w:hAnsiTheme="minorHAnsi" w:cstheme="minorBidi"/>
          <w:kern w:val="2"/>
          <w:sz w:val="24"/>
          <w:szCs w:val="24"/>
          <w14:ligatures w14:val="standardContextual"/>
        </w:rPr>
        <w:tab/>
      </w:r>
      <w:r w:rsidRPr="00255282">
        <w:rPr>
          <w:lang w:eastAsia="ja-JP"/>
        </w:rPr>
        <w:t xml:space="preserve">CELL ACTIVATION </w:t>
      </w:r>
      <w:r w:rsidRPr="00255282">
        <w:rPr>
          <w:lang w:eastAsia="zh-CN"/>
        </w:rPr>
        <w:t>FAILURE</w:t>
      </w:r>
      <w:r>
        <w:tab/>
      </w:r>
      <w:r>
        <w:fldChar w:fldCharType="begin" w:fldLock="1"/>
      </w:r>
      <w:r>
        <w:instrText xml:space="preserve"> PAGEREF _Toc200461749 \h </w:instrText>
      </w:r>
      <w:r>
        <w:fldChar w:fldCharType="separate"/>
      </w:r>
      <w:r>
        <w:t>190</w:t>
      </w:r>
      <w:r>
        <w:fldChar w:fldCharType="end"/>
      </w:r>
    </w:p>
    <w:p w14:paraId="3B5940A1" w14:textId="2E3AC25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1.3.10</w:t>
      </w:r>
      <w:r>
        <w:rPr>
          <w:rFonts w:asciiTheme="minorHAnsi" w:eastAsiaTheme="minorEastAsia" w:hAnsiTheme="minorHAnsi" w:cstheme="minorBidi"/>
          <w:kern w:val="2"/>
          <w:sz w:val="24"/>
          <w:szCs w:val="24"/>
          <w14:ligatures w14:val="standardContextual"/>
        </w:rPr>
        <w:tab/>
      </w:r>
      <w:r w:rsidRPr="00400DEB">
        <w:rPr>
          <w:rFonts w:eastAsia="Batang"/>
          <w:lang w:eastAsia="zh-CN"/>
        </w:rPr>
        <w:t>RESET REQUEST</w:t>
      </w:r>
      <w:r>
        <w:tab/>
      </w:r>
      <w:r>
        <w:fldChar w:fldCharType="begin" w:fldLock="1"/>
      </w:r>
      <w:r>
        <w:instrText xml:space="preserve"> PAGEREF _Toc200461750 \h </w:instrText>
      </w:r>
      <w:r>
        <w:fldChar w:fldCharType="separate"/>
      </w:r>
      <w:r>
        <w:t>191</w:t>
      </w:r>
      <w:r>
        <w:fldChar w:fldCharType="end"/>
      </w:r>
    </w:p>
    <w:p w14:paraId="6A113860" w14:textId="01EDFEFB" w:rsidR="005B5BDC" w:rsidRDefault="005B5BDC">
      <w:pPr>
        <w:pStyle w:val="TOC4"/>
        <w:rPr>
          <w:rFonts w:asciiTheme="minorHAnsi" w:eastAsiaTheme="minorEastAsia" w:hAnsiTheme="minorHAnsi" w:cstheme="minorBidi"/>
          <w:kern w:val="2"/>
          <w:sz w:val="24"/>
          <w:szCs w:val="24"/>
          <w14:ligatures w14:val="standardContextual"/>
        </w:rPr>
      </w:pPr>
      <w:r>
        <w:t>9.1.3.11</w:t>
      </w:r>
      <w:r>
        <w:rPr>
          <w:rFonts w:asciiTheme="minorHAnsi" w:eastAsiaTheme="minorEastAsia"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0461751 \h </w:instrText>
      </w:r>
      <w:r>
        <w:fldChar w:fldCharType="separate"/>
      </w:r>
      <w:r>
        <w:t>191</w:t>
      </w:r>
      <w:r>
        <w:fldChar w:fldCharType="end"/>
      </w:r>
    </w:p>
    <w:p w14:paraId="31ACBD8D" w14:textId="07F2C640" w:rsidR="005B5BDC" w:rsidRDefault="005B5BDC">
      <w:pPr>
        <w:pStyle w:val="TOC4"/>
        <w:rPr>
          <w:rFonts w:asciiTheme="minorHAnsi" w:eastAsiaTheme="minorEastAsia" w:hAnsiTheme="minorHAnsi" w:cstheme="minorBidi"/>
          <w:kern w:val="2"/>
          <w:sz w:val="24"/>
          <w:szCs w:val="24"/>
          <w14:ligatures w14:val="standardContextual"/>
        </w:rPr>
      </w:pPr>
      <w:r>
        <w:t>9.1.3.1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61752 \h </w:instrText>
      </w:r>
      <w:r>
        <w:fldChar w:fldCharType="separate"/>
      </w:r>
      <w:r>
        <w:t>192</w:t>
      </w:r>
      <w:r>
        <w:fldChar w:fldCharType="end"/>
      </w:r>
    </w:p>
    <w:p w14:paraId="4AF09BAB" w14:textId="31B4F48A" w:rsidR="005B5BDC" w:rsidRDefault="005B5BDC">
      <w:pPr>
        <w:pStyle w:val="TOC4"/>
        <w:rPr>
          <w:rFonts w:asciiTheme="minorHAnsi" w:eastAsiaTheme="minorEastAsia" w:hAnsiTheme="minorHAnsi" w:cstheme="minorBidi"/>
          <w:kern w:val="2"/>
          <w:sz w:val="24"/>
          <w:szCs w:val="24"/>
          <w14:ligatures w14:val="standardContextual"/>
        </w:rPr>
      </w:pPr>
      <w:r>
        <w:t>9.1.3.13</w:t>
      </w:r>
      <w:r>
        <w:rPr>
          <w:rFonts w:asciiTheme="minorHAnsi" w:eastAsiaTheme="minorEastAsia" w:hAnsiTheme="minorHAnsi" w:cstheme="minorBidi"/>
          <w:kern w:val="2"/>
          <w:sz w:val="24"/>
          <w:szCs w:val="24"/>
          <w14:ligatures w14:val="standardContextual"/>
        </w:rPr>
        <w:tab/>
      </w:r>
      <w:r>
        <w:t>XN REMOVAL REQUEST</w:t>
      </w:r>
      <w:r>
        <w:tab/>
      </w:r>
      <w:r>
        <w:fldChar w:fldCharType="begin" w:fldLock="1"/>
      </w:r>
      <w:r>
        <w:instrText xml:space="preserve"> PAGEREF _Toc200461753 \h </w:instrText>
      </w:r>
      <w:r>
        <w:fldChar w:fldCharType="separate"/>
      </w:r>
      <w:r>
        <w:t>192</w:t>
      </w:r>
      <w:r>
        <w:fldChar w:fldCharType="end"/>
      </w:r>
    </w:p>
    <w:p w14:paraId="0B90D9F9" w14:textId="7821EF58" w:rsidR="005B5BDC" w:rsidRDefault="005B5BDC">
      <w:pPr>
        <w:pStyle w:val="TOC4"/>
        <w:rPr>
          <w:rFonts w:asciiTheme="minorHAnsi" w:eastAsiaTheme="minorEastAsia" w:hAnsiTheme="minorHAnsi" w:cstheme="minorBidi"/>
          <w:kern w:val="2"/>
          <w:sz w:val="24"/>
          <w:szCs w:val="24"/>
          <w14:ligatures w14:val="standardContextual"/>
        </w:rPr>
      </w:pPr>
      <w:r>
        <w:t>9.1.3.14</w:t>
      </w:r>
      <w:r>
        <w:rPr>
          <w:rFonts w:asciiTheme="minorHAnsi" w:eastAsiaTheme="minorEastAsia" w:hAnsiTheme="minorHAnsi" w:cstheme="minorBidi"/>
          <w:kern w:val="2"/>
          <w:sz w:val="24"/>
          <w:szCs w:val="24"/>
          <w14:ligatures w14:val="standardContextual"/>
        </w:rPr>
        <w:tab/>
      </w:r>
      <w:r>
        <w:t>XN REMOVAL RESPONSE</w:t>
      </w:r>
      <w:r>
        <w:tab/>
      </w:r>
      <w:r>
        <w:fldChar w:fldCharType="begin" w:fldLock="1"/>
      </w:r>
      <w:r>
        <w:instrText xml:space="preserve"> PAGEREF _Toc200461754 \h </w:instrText>
      </w:r>
      <w:r>
        <w:fldChar w:fldCharType="separate"/>
      </w:r>
      <w:r>
        <w:t>193</w:t>
      </w:r>
      <w:r>
        <w:fldChar w:fldCharType="end"/>
      </w:r>
    </w:p>
    <w:p w14:paraId="4F06D9AE" w14:textId="66D14BF6" w:rsidR="005B5BDC" w:rsidRDefault="005B5BDC">
      <w:pPr>
        <w:pStyle w:val="TOC4"/>
        <w:rPr>
          <w:rFonts w:asciiTheme="minorHAnsi" w:eastAsiaTheme="minorEastAsia" w:hAnsiTheme="minorHAnsi" w:cstheme="minorBidi"/>
          <w:kern w:val="2"/>
          <w:sz w:val="24"/>
          <w:szCs w:val="24"/>
          <w14:ligatures w14:val="standardContextual"/>
        </w:rPr>
      </w:pPr>
      <w:r>
        <w:t>9.1.3.15</w:t>
      </w:r>
      <w:r>
        <w:rPr>
          <w:rFonts w:asciiTheme="minorHAnsi" w:eastAsiaTheme="minorEastAsia" w:hAnsiTheme="minorHAnsi" w:cstheme="minorBidi"/>
          <w:kern w:val="2"/>
          <w:sz w:val="24"/>
          <w:szCs w:val="24"/>
          <w14:ligatures w14:val="standardContextual"/>
        </w:rPr>
        <w:tab/>
      </w:r>
      <w:r>
        <w:t>XN REMOVAL FAILURE</w:t>
      </w:r>
      <w:r>
        <w:tab/>
      </w:r>
      <w:r>
        <w:fldChar w:fldCharType="begin" w:fldLock="1"/>
      </w:r>
      <w:r>
        <w:instrText xml:space="preserve"> PAGEREF _Toc200461755 \h </w:instrText>
      </w:r>
      <w:r>
        <w:fldChar w:fldCharType="separate"/>
      </w:r>
      <w:r>
        <w:t>193</w:t>
      </w:r>
      <w:r>
        <w:fldChar w:fldCharType="end"/>
      </w:r>
    </w:p>
    <w:p w14:paraId="54D9D934" w14:textId="559A7D76"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w:t>
      </w:r>
      <w:r>
        <w:t>.16</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0461756 \h </w:instrText>
      </w:r>
      <w:r>
        <w:fldChar w:fldCharType="separate"/>
      </w:r>
      <w:r>
        <w:t>193</w:t>
      </w:r>
      <w:r>
        <w:fldChar w:fldCharType="end"/>
      </w:r>
    </w:p>
    <w:p w14:paraId="446E766F" w14:textId="32448FC8"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17</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0461757 \h </w:instrText>
      </w:r>
      <w:r>
        <w:fldChar w:fldCharType="separate"/>
      </w:r>
      <w:r>
        <w:t>194</w:t>
      </w:r>
      <w:r>
        <w:fldChar w:fldCharType="end"/>
      </w:r>
    </w:p>
    <w:p w14:paraId="5CC2524B" w14:textId="00F51186" w:rsidR="005B5BDC" w:rsidRDefault="005B5BDC">
      <w:pPr>
        <w:pStyle w:val="TOC4"/>
        <w:rPr>
          <w:rFonts w:asciiTheme="minorHAnsi" w:eastAsiaTheme="minorEastAsia" w:hAnsiTheme="minorHAnsi" w:cstheme="minorBidi"/>
          <w:kern w:val="2"/>
          <w:sz w:val="24"/>
          <w:szCs w:val="24"/>
          <w14:ligatures w14:val="standardContextual"/>
        </w:rPr>
      </w:pPr>
      <w:r>
        <w:t>9.1.3.18</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0461758 \h </w:instrText>
      </w:r>
      <w:r>
        <w:fldChar w:fldCharType="separate"/>
      </w:r>
      <w:r>
        <w:t>196</w:t>
      </w:r>
      <w:r>
        <w:fldChar w:fldCharType="end"/>
      </w:r>
    </w:p>
    <w:p w14:paraId="25DBFC83" w14:textId="34B68460" w:rsidR="005B5BDC" w:rsidRDefault="005B5BDC">
      <w:pPr>
        <w:pStyle w:val="TOC4"/>
        <w:rPr>
          <w:rFonts w:asciiTheme="minorHAnsi" w:eastAsiaTheme="minorEastAsia" w:hAnsiTheme="minorHAnsi" w:cstheme="minorBidi"/>
          <w:kern w:val="2"/>
          <w:sz w:val="24"/>
          <w:szCs w:val="24"/>
          <w14:ligatures w14:val="standardContextual"/>
        </w:rPr>
      </w:pPr>
      <w:r>
        <w:t>9.1.3.19</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0461759 \h </w:instrText>
      </w:r>
      <w:r>
        <w:fldChar w:fldCharType="separate"/>
      </w:r>
      <w:r>
        <w:t>198</w:t>
      </w:r>
      <w:r>
        <w:fldChar w:fldCharType="end"/>
      </w:r>
    </w:p>
    <w:p w14:paraId="0372EB56" w14:textId="1FFC666A" w:rsidR="005B5BDC" w:rsidRDefault="005B5BDC">
      <w:pPr>
        <w:pStyle w:val="TOC4"/>
        <w:rPr>
          <w:rFonts w:asciiTheme="minorHAnsi" w:eastAsiaTheme="minorEastAsia" w:hAnsiTheme="minorHAnsi" w:cstheme="minorBidi"/>
          <w:kern w:val="2"/>
          <w:sz w:val="24"/>
          <w:szCs w:val="24"/>
          <w14:ligatures w14:val="standardContextual"/>
        </w:rPr>
      </w:pPr>
      <w:r>
        <w:t>9.1.3.20</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0461760 \h </w:instrText>
      </w:r>
      <w:r>
        <w:fldChar w:fldCharType="separate"/>
      </w:r>
      <w:r>
        <w:t>198</w:t>
      </w:r>
      <w:r>
        <w:fldChar w:fldCharType="end"/>
      </w:r>
    </w:p>
    <w:p w14:paraId="6ABAE921" w14:textId="4E434700" w:rsidR="005B5BDC" w:rsidRDefault="005B5BDC">
      <w:pPr>
        <w:pStyle w:val="TOC4"/>
        <w:rPr>
          <w:rFonts w:asciiTheme="minorHAnsi" w:eastAsiaTheme="minorEastAsia" w:hAnsiTheme="minorHAnsi" w:cstheme="minorBidi"/>
          <w:kern w:val="2"/>
          <w:sz w:val="24"/>
          <w:szCs w:val="24"/>
          <w14:ligatures w14:val="standardContextual"/>
        </w:rPr>
      </w:pPr>
      <w:r>
        <w:t>9.1.3.21</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0461761 \h </w:instrText>
      </w:r>
      <w:r>
        <w:fldChar w:fldCharType="separate"/>
      </w:r>
      <w:r>
        <w:t>198</w:t>
      </w:r>
      <w:r>
        <w:fldChar w:fldCharType="end"/>
      </w:r>
    </w:p>
    <w:p w14:paraId="1F8E7B3F" w14:textId="4C1F19E4" w:rsidR="005B5BDC" w:rsidRDefault="005B5BDC">
      <w:pPr>
        <w:pStyle w:val="TOC4"/>
        <w:rPr>
          <w:rFonts w:asciiTheme="minorHAnsi" w:eastAsiaTheme="minorEastAsia" w:hAnsiTheme="minorHAnsi" w:cstheme="minorBidi"/>
          <w:kern w:val="2"/>
          <w:sz w:val="24"/>
          <w:szCs w:val="24"/>
          <w14:ligatures w14:val="standardContextual"/>
        </w:rPr>
      </w:pPr>
      <w:r>
        <w:t>9.1.3.22</w:t>
      </w:r>
      <w:r>
        <w:rPr>
          <w:rFonts w:asciiTheme="minorHAnsi" w:eastAsiaTheme="minorEastAsia" w:hAnsiTheme="minorHAnsi" w:cstheme="minorBidi"/>
          <w:kern w:val="2"/>
          <w:sz w:val="24"/>
          <w:szCs w:val="24"/>
          <w14:ligatures w14:val="standardContextual"/>
        </w:rPr>
        <w:tab/>
      </w:r>
      <w:r>
        <w:t>MOBILITY CHANGE REQUEST</w:t>
      </w:r>
      <w:r>
        <w:tab/>
      </w:r>
      <w:r>
        <w:fldChar w:fldCharType="begin" w:fldLock="1"/>
      </w:r>
      <w:r>
        <w:instrText xml:space="preserve"> PAGEREF _Toc200461762 \h </w:instrText>
      </w:r>
      <w:r>
        <w:fldChar w:fldCharType="separate"/>
      </w:r>
      <w:r>
        <w:t>200</w:t>
      </w:r>
      <w:r>
        <w:fldChar w:fldCharType="end"/>
      </w:r>
    </w:p>
    <w:p w14:paraId="381AD4B6" w14:textId="23E8DBE2" w:rsidR="005B5BDC" w:rsidRDefault="005B5BDC">
      <w:pPr>
        <w:pStyle w:val="TOC4"/>
        <w:rPr>
          <w:rFonts w:asciiTheme="minorHAnsi" w:eastAsiaTheme="minorEastAsia" w:hAnsiTheme="minorHAnsi" w:cstheme="minorBidi"/>
          <w:kern w:val="2"/>
          <w:sz w:val="24"/>
          <w:szCs w:val="24"/>
          <w14:ligatures w14:val="standardContextual"/>
        </w:rPr>
      </w:pPr>
      <w:r>
        <w:t>9.1.3.23</w:t>
      </w:r>
      <w:r>
        <w:rPr>
          <w:rFonts w:asciiTheme="minorHAnsi" w:eastAsiaTheme="minorEastAsia" w:hAnsiTheme="minorHAnsi" w:cstheme="minorBidi"/>
          <w:kern w:val="2"/>
          <w:sz w:val="24"/>
          <w:szCs w:val="24"/>
          <w14:ligatures w14:val="standardContextual"/>
        </w:rPr>
        <w:tab/>
      </w:r>
      <w:r>
        <w:t>MOBILITY CHANGE ACKNOWLEDGE</w:t>
      </w:r>
      <w:r>
        <w:tab/>
      </w:r>
      <w:r>
        <w:fldChar w:fldCharType="begin" w:fldLock="1"/>
      </w:r>
      <w:r>
        <w:instrText xml:space="preserve"> PAGEREF _Toc200461763 \h </w:instrText>
      </w:r>
      <w:r>
        <w:fldChar w:fldCharType="separate"/>
      </w:r>
      <w:r>
        <w:t>201</w:t>
      </w:r>
      <w:r>
        <w:fldChar w:fldCharType="end"/>
      </w:r>
    </w:p>
    <w:p w14:paraId="785F2620" w14:textId="36EF63CD" w:rsidR="005B5BDC" w:rsidRDefault="005B5BDC">
      <w:pPr>
        <w:pStyle w:val="TOC4"/>
        <w:rPr>
          <w:rFonts w:asciiTheme="minorHAnsi" w:eastAsiaTheme="minorEastAsia" w:hAnsiTheme="minorHAnsi" w:cstheme="minorBidi"/>
          <w:kern w:val="2"/>
          <w:sz w:val="24"/>
          <w:szCs w:val="24"/>
          <w14:ligatures w14:val="standardContextual"/>
        </w:rPr>
      </w:pPr>
      <w:r>
        <w:t>9.1.3.24</w:t>
      </w:r>
      <w:r>
        <w:rPr>
          <w:rFonts w:asciiTheme="minorHAnsi" w:eastAsiaTheme="minorEastAsia" w:hAnsiTheme="minorHAnsi" w:cstheme="minorBidi"/>
          <w:kern w:val="2"/>
          <w:sz w:val="24"/>
          <w:szCs w:val="24"/>
          <w14:ligatures w14:val="standardContextual"/>
        </w:rPr>
        <w:tab/>
      </w:r>
      <w:r>
        <w:t>MOBILITY CHANGE FAILURE</w:t>
      </w:r>
      <w:r>
        <w:tab/>
      </w:r>
      <w:r>
        <w:fldChar w:fldCharType="begin" w:fldLock="1"/>
      </w:r>
      <w:r>
        <w:instrText xml:space="preserve"> PAGEREF _Toc200461764 \h </w:instrText>
      </w:r>
      <w:r>
        <w:fldChar w:fldCharType="separate"/>
      </w:r>
      <w:r>
        <w:t>201</w:t>
      </w:r>
      <w:r>
        <w:fldChar w:fldCharType="end"/>
      </w:r>
    </w:p>
    <w:p w14:paraId="75469BEC" w14:textId="5EFF612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25</w:t>
      </w:r>
      <w:r>
        <w:rPr>
          <w:rFonts w:asciiTheme="minorHAnsi" w:eastAsiaTheme="minorEastAsia"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0461765 \h </w:instrText>
      </w:r>
      <w:r>
        <w:fldChar w:fldCharType="separate"/>
      </w:r>
      <w:r>
        <w:t>201</w:t>
      </w:r>
      <w:r>
        <w:fldChar w:fldCharType="end"/>
      </w:r>
    </w:p>
    <w:p w14:paraId="30D8A824" w14:textId="6F8920AE" w:rsidR="005B5BDC" w:rsidRDefault="005B5BDC">
      <w:pPr>
        <w:pStyle w:val="TOC4"/>
        <w:rPr>
          <w:rFonts w:asciiTheme="minorHAnsi" w:eastAsiaTheme="minorEastAsia" w:hAnsiTheme="minorHAnsi" w:cstheme="minorBidi"/>
          <w:kern w:val="2"/>
          <w:sz w:val="24"/>
          <w:szCs w:val="24"/>
          <w14:ligatures w14:val="standardContextual"/>
        </w:rPr>
      </w:pPr>
      <w:r>
        <w:t>9.1.3.26</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0461766 \h </w:instrText>
      </w:r>
      <w:r>
        <w:fldChar w:fldCharType="separate"/>
      </w:r>
      <w:r>
        <w:t>203</w:t>
      </w:r>
      <w:r>
        <w:fldChar w:fldCharType="end"/>
      </w:r>
    </w:p>
    <w:p w14:paraId="02B74D37" w14:textId="161F5E7D" w:rsidR="005B5BDC" w:rsidRDefault="005B5BDC">
      <w:pPr>
        <w:pStyle w:val="TOC4"/>
        <w:rPr>
          <w:rFonts w:asciiTheme="minorHAnsi" w:eastAsiaTheme="minorEastAsia" w:hAnsiTheme="minorHAnsi" w:cstheme="minorBidi"/>
          <w:kern w:val="2"/>
          <w:sz w:val="24"/>
          <w:szCs w:val="24"/>
          <w14:ligatures w14:val="standardContextual"/>
        </w:rPr>
      </w:pPr>
      <w:r>
        <w:t>9.1.3.27</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0461767 \h </w:instrText>
      </w:r>
      <w:r>
        <w:fldChar w:fldCharType="separate"/>
      </w:r>
      <w:r>
        <w:t>204</w:t>
      </w:r>
      <w:r>
        <w:fldChar w:fldCharType="end"/>
      </w:r>
    </w:p>
    <w:p w14:paraId="4D19EC2E" w14:textId="2D6625FD" w:rsidR="005B5BDC" w:rsidRDefault="005B5BDC">
      <w:pPr>
        <w:pStyle w:val="TOC4"/>
        <w:rPr>
          <w:rFonts w:asciiTheme="minorHAnsi" w:eastAsiaTheme="minorEastAsia" w:hAnsiTheme="minorHAnsi" w:cstheme="minorBidi"/>
          <w:kern w:val="2"/>
          <w:sz w:val="24"/>
          <w:szCs w:val="24"/>
          <w14:ligatures w14:val="standardContextual"/>
        </w:rPr>
      </w:pPr>
      <w:r>
        <w:t>9.1.3.28</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0461768 \h </w:instrText>
      </w:r>
      <w:r>
        <w:fldChar w:fldCharType="separate"/>
      </w:r>
      <w:r>
        <w:t>206</w:t>
      </w:r>
      <w:r>
        <w:fldChar w:fldCharType="end"/>
      </w:r>
    </w:p>
    <w:p w14:paraId="76867933" w14:textId="151E95F2" w:rsidR="005B5BDC" w:rsidRDefault="005B5BDC">
      <w:pPr>
        <w:pStyle w:val="TOC4"/>
        <w:rPr>
          <w:rFonts w:asciiTheme="minorHAnsi" w:eastAsiaTheme="minorEastAsia" w:hAnsiTheme="minorHAnsi" w:cstheme="minorBidi"/>
          <w:kern w:val="2"/>
          <w:sz w:val="24"/>
          <w:szCs w:val="24"/>
          <w14:ligatures w14:val="standardContextual"/>
        </w:rPr>
      </w:pPr>
      <w:r>
        <w:t>9.1.3.29</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0461769 \h </w:instrText>
      </w:r>
      <w:r>
        <w:fldChar w:fldCharType="separate"/>
      </w:r>
      <w:r>
        <w:t>206</w:t>
      </w:r>
      <w:r>
        <w:fldChar w:fldCharType="end"/>
      </w:r>
    </w:p>
    <w:p w14:paraId="1FE49E3A" w14:textId="063019FE" w:rsidR="005B5BDC" w:rsidRDefault="005B5BDC">
      <w:pPr>
        <w:pStyle w:val="TOC3"/>
        <w:rPr>
          <w:rFonts w:asciiTheme="minorHAnsi" w:eastAsiaTheme="minorEastAsia" w:hAnsiTheme="minorHAnsi" w:cstheme="minorBidi"/>
          <w:kern w:val="2"/>
          <w:sz w:val="24"/>
          <w:szCs w:val="24"/>
          <w14:ligatures w14:val="standardContextual"/>
        </w:rPr>
      </w:pPr>
      <w:r>
        <w:t>9.1.4</w:t>
      </w:r>
      <w:r>
        <w:rPr>
          <w:rFonts w:asciiTheme="minorHAnsi" w:eastAsiaTheme="minorEastAsia" w:hAnsiTheme="minorHAnsi" w:cstheme="minorBidi"/>
          <w:kern w:val="2"/>
          <w:sz w:val="24"/>
          <w:szCs w:val="24"/>
          <w14:ligatures w14:val="standardContextual"/>
        </w:rPr>
        <w:tab/>
      </w:r>
      <w:r>
        <w:t>Messages for IAB Procedures</w:t>
      </w:r>
      <w:r>
        <w:tab/>
      </w:r>
      <w:r>
        <w:fldChar w:fldCharType="begin" w:fldLock="1"/>
      </w:r>
      <w:r>
        <w:instrText xml:space="preserve"> PAGEREF _Toc200461770 \h </w:instrText>
      </w:r>
      <w:r>
        <w:fldChar w:fldCharType="separate"/>
      </w:r>
      <w:r>
        <w:t>208</w:t>
      </w:r>
      <w:r>
        <w:fldChar w:fldCharType="end"/>
      </w:r>
    </w:p>
    <w:p w14:paraId="2096E4EC" w14:textId="2DBD739D" w:rsidR="005B5BDC" w:rsidRDefault="005B5BDC">
      <w:pPr>
        <w:pStyle w:val="TOC4"/>
        <w:rPr>
          <w:rFonts w:asciiTheme="minorHAnsi" w:eastAsiaTheme="minorEastAsia" w:hAnsiTheme="minorHAnsi" w:cstheme="minorBidi"/>
          <w:kern w:val="2"/>
          <w:sz w:val="24"/>
          <w:szCs w:val="24"/>
          <w14:ligatures w14:val="standardContextual"/>
        </w:rPr>
      </w:pPr>
      <w:r>
        <w:t>9.1.4.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0461771 \h </w:instrText>
      </w:r>
      <w:r>
        <w:fldChar w:fldCharType="separate"/>
      </w:r>
      <w:r>
        <w:t>208</w:t>
      </w:r>
      <w:r>
        <w:fldChar w:fldCharType="end"/>
      </w:r>
    </w:p>
    <w:p w14:paraId="57D90102" w14:textId="483EFE2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2</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QUEST</w:t>
      </w:r>
      <w:r w:rsidRPr="00255282">
        <w:rPr>
          <w:lang w:val="fr-FR"/>
        </w:rPr>
        <w:tab/>
      </w:r>
      <w:r>
        <w:fldChar w:fldCharType="begin" w:fldLock="1"/>
      </w:r>
      <w:r w:rsidRPr="00255282">
        <w:rPr>
          <w:lang w:val="fr-FR"/>
        </w:rPr>
        <w:instrText xml:space="preserve"> PAGEREF _Toc200461772 \h </w:instrText>
      </w:r>
      <w:r>
        <w:fldChar w:fldCharType="separate"/>
      </w:r>
      <w:r w:rsidRPr="00255282">
        <w:rPr>
          <w:lang w:val="fr-FR"/>
        </w:rPr>
        <w:t>208</w:t>
      </w:r>
      <w:r>
        <w:fldChar w:fldCharType="end"/>
      </w:r>
    </w:p>
    <w:p w14:paraId="3B088A4F" w14:textId="5CD6EB06"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3</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SPONSE</w:t>
      </w:r>
      <w:r w:rsidRPr="00255282">
        <w:rPr>
          <w:lang w:val="fr-FR"/>
        </w:rPr>
        <w:tab/>
      </w:r>
      <w:r>
        <w:fldChar w:fldCharType="begin" w:fldLock="1"/>
      </w:r>
      <w:r w:rsidRPr="00255282">
        <w:rPr>
          <w:lang w:val="fr-FR"/>
        </w:rPr>
        <w:instrText xml:space="preserve"> PAGEREF _Toc200461773 \h </w:instrText>
      </w:r>
      <w:r>
        <w:fldChar w:fldCharType="separate"/>
      </w:r>
      <w:r w:rsidRPr="00255282">
        <w:rPr>
          <w:lang w:val="fr-FR"/>
        </w:rPr>
        <w:t>209</w:t>
      </w:r>
      <w:r>
        <w:fldChar w:fldCharType="end"/>
      </w:r>
    </w:p>
    <w:p w14:paraId="51AED7B5" w14:textId="5A323132"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3a</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JECT</w:t>
      </w:r>
      <w:r w:rsidRPr="00255282">
        <w:rPr>
          <w:lang w:val="fr-FR"/>
        </w:rPr>
        <w:tab/>
      </w:r>
      <w:r>
        <w:fldChar w:fldCharType="begin" w:fldLock="1"/>
      </w:r>
      <w:r w:rsidRPr="00255282">
        <w:rPr>
          <w:lang w:val="fr-FR"/>
        </w:rPr>
        <w:instrText xml:space="preserve"> PAGEREF _Toc200461774 \h </w:instrText>
      </w:r>
      <w:r>
        <w:fldChar w:fldCharType="separate"/>
      </w:r>
      <w:r w:rsidRPr="00255282">
        <w:rPr>
          <w:lang w:val="fr-FR"/>
        </w:rPr>
        <w:t>210</w:t>
      </w:r>
      <w:r>
        <w:fldChar w:fldCharType="end"/>
      </w:r>
    </w:p>
    <w:p w14:paraId="3B9620E2" w14:textId="19BD6C93"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4</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ODIFICATION REQUEST</w:t>
      </w:r>
      <w:r w:rsidRPr="00255282">
        <w:rPr>
          <w:lang w:val="fr-FR"/>
        </w:rPr>
        <w:tab/>
      </w:r>
      <w:r>
        <w:fldChar w:fldCharType="begin" w:fldLock="1"/>
      </w:r>
      <w:r w:rsidRPr="00255282">
        <w:rPr>
          <w:lang w:val="fr-FR"/>
        </w:rPr>
        <w:instrText xml:space="preserve"> PAGEREF _Toc200461775 \h </w:instrText>
      </w:r>
      <w:r>
        <w:fldChar w:fldCharType="separate"/>
      </w:r>
      <w:r w:rsidRPr="00255282">
        <w:rPr>
          <w:lang w:val="fr-FR"/>
        </w:rPr>
        <w:t>210</w:t>
      </w:r>
      <w:r>
        <w:fldChar w:fldCharType="end"/>
      </w:r>
    </w:p>
    <w:p w14:paraId="097847AF" w14:textId="04570406"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5</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ODIFICATION RESPONSE</w:t>
      </w:r>
      <w:r w:rsidRPr="00255282">
        <w:rPr>
          <w:lang w:val="fr-FR"/>
        </w:rPr>
        <w:tab/>
      </w:r>
      <w:r>
        <w:fldChar w:fldCharType="begin" w:fldLock="1"/>
      </w:r>
      <w:r w:rsidRPr="00255282">
        <w:rPr>
          <w:lang w:val="fr-FR"/>
        </w:rPr>
        <w:instrText xml:space="preserve"> PAGEREF _Toc200461776 \h </w:instrText>
      </w:r>
      <w:r>
        <w:fldChar w:fldCharType="separate"/>
      </w:r>
      <w:r w:rsidRPr="00255282">
        <w:rPr>
          <w:lang w:val="fr-FR"/>
        </w:rPr>
        <w:t>211</w:t>
      </w:r>
      <w:r>
        <w:fldChar w:fldCharType="end"/>
      </w:r>
    </w:p>
    <w:p w14:paraId="6662C649" w14:textId="2C1DC22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eastAsia="en-US"/>
        </w:rPr>
        <w:t>9.1.4.</w:t>
      </w:r>
      <w:r w:rsidRPr="00255282">
        <w:rPr>
          <w:lang w:val="fr-FR"/>
        </w:rPr>
        <w:t>6</w:t>
      </w:r>
      <w:r w:rsidRPr="00255282">
        <w:rPr>
          <w:rFonts w:asciiTheme="minorHAnsi" w:eastAsiaTheme="minorEastAsia" w:hAnsiTheme="minorHAnsi" w:cstheme="minorBidi"/>
          <w:kern w:val="2"/>
          <w:sz w:val="24"/>
          <w:szCs w:val="24"/>
          <w:lang w:val="fr-FR"/>
          <w14:ligatures w14:val="standardContextual"/>
        </w:rPr>
        <w:tab/>
      </w:r>
      <w:r w:rsidRPr="00255282">
        <w:rPr>
          <w:lang w:val="fr-FR" w:eastAsia="en-US"/>
        </w:rPr>
        <w:t xml:space="preserve">IAB </w:t>
      </w:r>
      <w:r w:rsidRPr="00255282">
        <w:rPr>
          <w:lang w:val="fr-FR"/>
        </w:rPr>
        <w:t>RESOURCE COORDINATION</w:t>
      </w:r>
      <w:r w:rsidRPr="00255282">
        <w:rPr>
          <w:lang w:val="fr-FR" w:eastAsia="en-US"/>
        </w:rPr>
        <w:t xml:space="preserve"> REQUEST</w:t>
      </w:r>
      <w:r w:rsidRPr="00255282">
        <w:rPr>
          <w:lang w:val="fr-FR"/>
        </w:rPr>
        <w:tab/>
      </w:r>
      <w:r>
        <w:fldChar w:fldCharType="begin" w:fldLock="1"/>
      </w:r>
      <w:r w:rsidRPr="00255282">
        <w:rPr>
          <w:lang w:val="fr-FR"/>
        </w:rPr>
        <w:instrText xml:space="preserve"> PAGEREF _Toc200461777 \h </w:instrText>
      </w:r>
      <w:r>
        <w:fldChar w:fldCharType="separate"/>
      </w:r>
      <w:r w:rsidRPr="00255282">
        <w:rPr>
          <w:lang w:val="fr-FR"/>
        </w:rPr>
        <w:t>212</w:t>
      </w:r>
      <w:r>
        <w:fldChar w:fldCharType="end"/>
      </w:r>
    </w:p>
    <w:p w14:paraId="765DC3D2" w14:textId="61BF8547"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7</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RESOURCE COORDINATION RESPONSE</w:t>
      </w:r>
      <w:r w:rsidRPr="00255282">
        <w:rPr>
          <w:lang w:val="fr-FR"/>
        </w:rPr>
        <w:tab/>
      </w:r>
      <w:r>
        <w:fldChar w:fldCharType="begin" w:fldLock="1"/>
      </w:r>
      <w:r w:rsidRPr="00255282">
        <w:rPr>
          <w:lang w:val="fr-FR"/>
        </w:rPr>
        <w:instrText xml:space="preserve"> PAGEREF _Toc200461778 \h </w:instrText>
      </w:r>
      <w:r>
        <w:fldChar w:fldCharType="separate"/>
      </w:r>
      <w:r w:rsidRPr="00255282">
        <w:rPr>
          <w:lang w:val="fr-FR"/>
        </w:rPr>
        <w:t>213</w:t>
      </w:r>
      <w:r>
        <w:fldChar w:fldCharType="end"/>
      </w:r>
    </w:p>
    <w:p w14:paraId="062E3F50" w14:textId="54FF332B" w:rsidR="005B5BDC" w:rsidRPr="00255282" w:rsidRDefault="005B5BDC">
      <w:pPr>
        <w:pStyle w:val="TOC2"/>
        <w:rPr>
          <w:rFonts w:asciiTheme="minorHAnsi" w:eastAsiaTheme="minorEastAsia" w:hAnsiTheme="minorHAnsi" w:cstheme="minorBidi"/>
          <w:kern w:val="2"/>
          <w:sz w:val="24"/>
          <w:szCs w:val="24"/>
          <w:lang w:val="fr-FR"/>
          <w14:ligatures w14:val="standardContextual"/>
        </w:rPr>
      </w:pPr>
      <w:r w:rsidRPr="00255282">
        <w:rPr>
          <w:lang w:val="fr-FR"/>
        </w:rPr>
        <w:t>9.2</w:t>
      </w:r>
      <w:r w:rsidRPr="00255282">
        <w:rPr>
          <w:rFonts w:asciiTheme="minorHAnsi" w:eastAsiaTheme="minorEastAsia" w:hAnsiTheme="minorHAnsi" w:cstheme="minorBidi"/>
          <w:kern w:val="2"/>
          <w:sz w:val="24"/>
          <w:szCs w:val="24"/>
          <w:lang w:val="fr-FR"/>
          <w14:ligatures w14:val="standardContextual"/>
        </w:rPr>
        <w:tab/>
      </w:r>
      <w:r w:rsidRPr="00255282">
        <w:rPr>
          <w:lang w:val="fr-FR"/>
        </w:rPr>
        <w:t>Information Element definitions</w:t>
      </w:r>
      <w:r w:rsidRPr="00255282">
        <w:rPr>
          <w:lang w:val="fr-FR"/>
        </w:rPr>
        <w:tab/>
      </w:r>
      <w:r>
        <w:fldChar w:fldCharType="begin" w:fldLock="1"/>
      </w:r>
      <w:r w:rsidRPr="00255282">
        <w:rPr>
          <w:lang w:val="fr-FR"/>
        </w:rPr>
        <w:instrText xml:space="preserve"> PAGEREF _Toc200461779 \h </w:instrText>
      </w:r>
      <w:r>
        <w:fldChar w:fldCharType="separate"/>
      </w:r>
      <w:r w:rsidRPr="00255282">
        <w:rPr>
          <w:lang w:val="fr-FR"/>
        </w:rPr>
        <w:t>213</w:t>
      </w:r>
      <w:r>
        <w:fldChar w:fldCharType="end"/>
      </w:r>
    </w:p>
    <w:p w14:paraId="373F8275" w14:textId="58610FF1" w:rsidR="005B5BDC" w:rsidRPr="00255282" w:rsidRDefault="005B5BDC">
      <w:pPr>
        <w:pStyle w:val="TOC3"/>
        <w:rPr>
          <w:rFonts w:asciiTheme="minorHAnsi" w:eastAsiaTheme="minorEastAsia" w:hAnsiTheme="minorHAnsi" w:cstheme="minorBidi"/>
          <w:kern w:val="2"/>
          <w:sz w:val="24"/>
          <w:szCs w:val="24"/>
          <w:lang w:val="fr-FR"/>
          <w14:ligatures w14:val="standardContextual"/>
        </w:rPr>
      </w:pPr>
      <w:r w:rsidRPr="00255282">
        <w:rPr>
          <w:lang w:val="fr-FR"/>
        </w:rPr>
        <w:t>9.2.0</w:t>
      </w:r>
      <w:r w:rsidRPr="00255282">
        <w:rPr>
          <w:rFonts w:asciiTheme="minorHAnsi" w:eastAsiaTheme="minorEastAsia" w:hAnsiTheme="minorHAnsi" w:cstheme="minorBidi"/>
          <w:kern w:val="2"/>
          <w:sz w:val="24"/>
          <w:szCs w:val="24"/>
          <w:lang w:val="fr-FR"/>
          <w14:ligatures w14:val="standardContextual"/>
        </w:rPr>
        <w:tab/>
      </w:r>
      <w:r w:rsidRPr="00255282">
        <w:rPr>
          <w:lang w:val="fr-FR"/>
        </w:rPr>
        <w:t>General</w:t>
      </w:r>
      <w:r w:rsidRPr="00255282">
        <w:rPr>
          <w:lang w:val="fr-FR"/>
        </w:rPr>
        <w:tab/>
      </w:r>
      <w:r>
        <w:fldChar w:fldCharType="begin" w:fldLock="1"/>
      </w:r>
      <w:r w:rsidRPr="00255282">
        <w:rPr>
          <w:lang w:val="fr-FR"/>
        </w:rPr>
        <w:instrText xml:space="preserve"> PAGEREF _Toc200461780 \h </w:instrText>
      </w:r>
      <w:r>
        <w:fldChar w:fldCharType="separate"/>
      </w:r>
      <w:r w:rsidRPr="00255282">
        <w:rPr>
          <w:lang w:val="fr-FR"/>
        </w:rPr>
        <w:t>213</w:t>
      </w:r>
      <w:r>
        <w:fldChar w:fldCharType="end"/>
      </w:r>
    </w:p>
    <w:p w14:paraId="1A7C844B" w14:textId="38715474" w:rsidR="005B5BDC" w:rsidRPr="00255282" w:rsidRDefault="005B5BDC">
      <w:pPr>
        <w:pStyle w:val="TOC3"/>
        <w:rPr>
          <w:rFonts w:asciiTheme="minorHAnsi" w:eastAsiaTheme="minorEastAsia" w:hAnsiTheme="minorHAnsi" w:cstheme="minorBidi"/>
          <w:kern w:val="2"/>
          <w:sz w:val="24"/>
          <w:szCs w:val="24"/>
          <w:lang w:val="fr-FR"/>
          <w14:ligatures w14:val="standardContextual"/>
        </w:rPr>
      </w:pPr>
      <w:r w:rsidRPr="00255282">
        <w:rPr>
          <w:lang w:val="fr-FR"/>
        </w:rPr>
        <w:t>9.2.1</w:t>
      </w:r>
      <w:r w:rsidRPr="00255282">
        <w:rPr>
          <w:rFonts w:asciiTheme="minorHAnsi" w:eastAsiaTheme="minorEastAsia" w:hAnsiTheme="minorHAnsi" w:cstheme="minorBidi"/>
          <w:kern w:val="2"/>
          <w:sz w:val="24"/>
          <w:szCs w:val="24"/>
          <w:lang w:val="fr-FR"/>
          <w14:ligatures w14:val="standardContextual"/>
        </w:rPr>
        <w:tab/>
      </w:r>
      <w:r w:rsidRPr="00255282">
        <w:rPr>
          <w:lang w:val="fr-FR"/>
        </w:rPr>
        <w:t>Container and List IE definitions</w:t>
      </w:r>
      <w:r w:rsidRPr="00255282">
        <w:rPr>
          <w:lang w:val="fr-FR"/>
        </w:rPr>
        <w:tab/>
      </w:r>
      <w:r>
        <w:fldChar w:fldCharType="begin" w:fldLock="1"/>
      </w:r>
      <w:r w:rsidRPr="00255282">
        <w:rPr>
          <w:lang w:val="fr-FR"/>
        </w:rPr>
        <w:instrText xml:space="preserve"> PAGEREF _Toc200461781 \h </w:instrText>
      </w:r>
      <w:r>
        <w:fldChar w:fldCharType="separate"/>
      </w:r>
      <w:r w:rsidRPr="00255282">
        <w:rPr>
          <w:lang w:val="fr-FR"/>
        </w:rPr>
        <w:t>214</w:t>
      </w:r>
      <w:r>
        <w:fldChar w:fldCharType="end"/>
      </w:r>
    </w:p>
    <w:p w14:paraId="35EBF728" w14:textId="5517FC1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1.1</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ssion Resources To Be Setup List</w:t>
      </w:r>
      <w:r w:rsidRPr="00255282">
        <w:rPr>
          <w:lang w:val="fr-FR"/>
        </w:rPr>
        <w:tab/>
      </w:r>
      <w:r>
        <w:fldChar w:fldCharType="begin" w:fldLock="1"/>
      </w:r>
      <w:r w:rsidRPr="00255282">
        <w:rPr>
          <w:lang w:val="fr-FR"/>
        </w:rPr>
        <w:instrText xml:space="preserve"> PAGEREF _Toc200461782 \h </w:instrText>
      </w:r>
      <w:r>
        <w:fldChar w:fldCharType="separate"/>
      </w:r>
      <w:r w:rsidRPr="00255282">
        <w:rPr>
          <w:lang w:val="fr-FR"/>
        </w:rPr>
        <w:t>214</w:t>
      </w:r>
      <w:r>
        <w:fldChar w:fldCharType="end"/>
      </w:r>
    </w:p>
    <w:p w14:paraId="38757F11" w14:textId="41E02DE2" w:rsidR="005B5BDC" w:rsidRDefault="005B5BDC">
      <w:pPr>
        <w:pStyle w:val="TOC4"/>
        <w:rPr>
          <w:rFonts w:asciiTheme="minorHAnsi" w:eastAsiaTheme="minorEastAsia" w:hAnsiTheme="minorHAnsi" w:cstheme="minorBidi"/>
          <w:kern w:val="2"/>
          <w:sz w:val="24"/>
          <w:szCs w:val="24"/>
          <w14:ligatures w14:val="standardContextual"/>
        </w:rPr>
      </w:pPr>
      <w:r w:rsidRPr="00255282">
        <w:t>9.2.1.2</w:t>
      </w:r>
      <w:r>
        <w:rPr>
          <w:rFonts w:asciiTheme="minorHAnsi" w:eastAsiaTheme="minorEastAsia" w:hAnsiTheme="minorHAnsi" w:cstheme="minorBidi"/>
          <w:kern w:val="2"/>
          <w:sz w:val="24"/>
          <w:szCs w:val="24"/>
          <w14:ligatures w14:val="standardContextual"/>
        </w:rPr>
        <w:tab/>
      </w:r>
      <w:r w:rsidRPr="00255282">
        <w:t>PDU Session Resources Admitted List</w:t>
      </w:r>
      <w:r>
        <w:tab/>
      </w:r>
      <w:r>
        <w:fldChar w:fldCharType="begin" w:fldLock="1"/>
      </w:r>
      <w:r>
        <w:instrText xml:space="preserve"> PAGEREF _Toc200461783 \h </w:instrText>
      </w:r>
      <w:r>
        <w:fldChar w:fldCharType="separate"/>
      </w:r>
      <w:r>
        <w:t>215</w:t>
      </w:r>
      <w:r>
        <w:fldChar w:fldCharType="end"/>
      </w:r>
    </w:p>
    <w:p w14:paraId="0E98783C" w14:textId="387360B8" w:rsidR="005B5BDC" w:rsidRDefault="005B5BDC">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PDU Session Resources Not Admitted List</w:t>
      </w:r>
      <w:r>
        <w:tab/>
      </w:r>
      <w:r>
        <w:fldChar w:fldCharType="begin" w:fldLock="1"/>
      </w:r>
      <w:r>
        <w:instrText xml:space="preserve"> PAGEREF _Toc200461784 \h </w:instrText>
      </w:r>
      <w:r>
        <w:fldChar w:fldCharType="separate"/>
      </w:r>
      <w:r>
        <w:t>216</w:t>
      </w:r>
      <w:r>
        <w:fldChar w:fldCharType="end"/>
      </w:r>
    </w:p>
    <w:p w14:paraId="0A494D19" w14:textId="1ECCA05A" w:rsidR="005B5BDC" w:rsidRDefault="005B5BDC">
      <w:pPr>
        <w:pStyle w:val="TOC4"/>
        <w:rPr>
          <w:rFonts w:asciiTheme="minorHAnsi" w:eastAsiaTheme="minorEastAsia" w:hAnsiTheme="minorHAnsi" w:cstheme="minorBidi"/>
          <w:kern w:val="2"/>
          <w:sz w:val="24"/>
          <w:szCs w:val="24"/>
          <w14:ligatures w14:val="standardContextual"/>
        </w:rPr>
      </w:pPr>
      <w:r w:rsidRPr="00255282">
        <w:t>9.2.1.4</w:t>
      </w:r>
      <w:r>
        <w:rPr>
          <w:rFonts w:asciiTheme="minorHAnsi" w:eastAsiaTheme="minorEastAsia" w:hAnsiTheme="minorHAnsi" w:cstheme="minorBidi"/>
          <w:kern w:val="2"/>
          <w:sz w:val="24"/>
          <w:szCs w:val="24"/>
          <w14:ligatures w14:val="standardContextual"/>
        </w:rPr>
        <w:tab/>
      </w:r>
      <w:r w:rsidRPr="00255282">
        <w:t>QoS Flow List with Cause</w:t>
      </w:r>
      <w:r>
        <w:tab/>
      </w:r>
      <w:r>
        <w:fldChar w:fldCharType="begin" w:fldLock="1"/>
      </w:r>
      <w:r>
        <w:instrText xml:space="preserve"> PAGEREF _Toc200461785 \h </w:instrText>
      </w:r>
      <w:r>
        <w:fldChar w:fldCharType="separate"/>
      </w:r>
      <w:r>
        <w:t>216</w:t>
      </w:r>
      <w:r>
        <w:fldChar w:fldCharType="end"/>
      </w:r>
    </w:p>
    <w:p w14:paraId="391F6D82" w14:textId="27A7C5C9" w:rsidR="005B5BDC" w:rsidRDefault="005B5BDC">
      <w:pPr>
        <w:pStyle w:val="TOC4"/>
        <w:rPr>
          <w:rFonts w:asciiTheme="minorHAnsi" w:eastAsiaTheme="minorEastAsia" w:hAnsiTheme="minorHAnsi" w:cstheme="minorBidi"/>
          <w:kern w:val="2"/>
          <w:sz w:val="24"/>
          <w:szCs w:val="24"/>
          <w14:ligatures w14:val="standardContextual"/>
        </w:rPr>
      </w:pPr>
      <w:r w:rsidRPr="00255282">
        <w:t>9.2.1.4a</w:t>
      </w:r>
      <w:r>
        <w:rPr>
          <w:rFonts w:asciiTheme="minorHAnsi" w:eastAsiaTheme="minorEastAsia" w:hAnsiTheme="minorHAnsi" w:cstheme="minorBidi"/>
          <w:kern w:val="2"/>
          <w:sz w:val="24"/>
          <w:szCs w:val="24"/>
          <w14:ligatures w14:val="standardContextual"/>
        </w:rPr>
        <w:tab/>
      </w:r>
      <w:r w:rsidRPr="00255282">
        <w:t>QoS Flow List</w:t>
      </w:r>
      <w:r>
        <w:tab/>
      </w:r>
      <w:r>
        <w:fldChar w:fldCharType="begin" w:fldLock="1"/>
      </w:r>
      <w:r>
        <w:instrText xml:space="preserve"> PAGEREF _Toc200461786 \h </w:instrText>
      </w:r>
      <w:r>
        <w:fldChar w:fldCharType="separate"/>
      </w:r>
      <w:r>
        <w:t>217</w:t>
      </w:r>
      <w:r>
        <w:fldChar w:fldCharType="end"/>
      </w:r>
    </w:p>
    <w:p w14:paraId="05B8DB43" w14:textId="517F8F27" w:rsidR="005B5BDC" w:rsidRDefault="005B5BDC">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U Session Resource Setup Info – SN terminated</w:t>
      </w:r>
      <w:r>
        <w:tab/>
      </w:r>
      <w:r>
        <w:fldChar w:fldCharType="begin" w:fldLock="1"/>
      </w:r>
      <w:r>
        <w:instrText xml:space="preserve"> PAGEREF _Toc200461787 \h </w:instrText>
      </w:r>
      <w:r>
        <w:fldChar w:fldCharType="separate"/>
      </w:r>
      <w:r>
        <w:t>217</w:t>
      </w:r>
      <w:r>
        <w:fldChar w:fldCharType="end"/>
      </w:r>
    </w:p>
    <w:p w14:paraId="1FC05450" w14:textId="0B841B38" w:rsidR="005B5BDC" w:rsidRDefault="005B5BDC">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PDU Session Resource Setup Response Info – SN terminated</w:t>
      </w:r>
      <w:r>
        <w:tab/>
      </w:r>
      <w:r>
        <w:fldChar w:fldCharType="begin" w:fldLock="1"/>
      </w:r>
      <w:r>
        <w:instrText xml:space="preserve"> PAGEREF _Toc200461788 \h </w:instrText>
      </w:r>
      <w:r>
        <w:fldChar w:fldCharType="separate"/>
      </w:r>
      <w:r>
        <w:t>218</w:t>
      </w:r>
      <w:r>
        <w:fldChar w:fldCharType="end"/>
      </w:r>
    </w:p>
    <w:p w14:paraId="306F32AB" w14:textId="5E4B898C" w:rsidR="005B5BDC" w:rsidRDefault="005B5BDC">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PDU Session Resource Setup Info – MN terminated</w:t>
      </w:r>
      <w:r>
        <w:tab/>
      </w:r>
      <w:r>
        <w:fldChar w:fldCharType="begin" w:fldLock="1"/>
      </w:r>
      <w:r>
        <w:instrText xml:space="preserve"> PAGEREF _Toc200461789 \h </w:instrText>
      </w:r>
      <w:r>
        <w:fldChar w:fldCharType="separate"/>
      </w:r>
      <w:r>
        <w:t>221</w:t>
      </w:r>
      <w:r>
        <w:fldChar w:fldCharType="end"/>
      </w:r>
    </w:p>
    <w:p w14:paraId="34F7870A" w14:textId="64034B47" w:rsidR="005B5BDC" w:rsidRDefault="005B5BDC">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PDU Session Resource Setup Response Info – MN terminated</w:t>
      </w:r>
      <w:r>
        <w:tab/>
      </w:r>
      <w:r>
        <w:fldChar w:fldCharType="begin" w:fldLock="1"/>
      </w:r>
      <w:r>
        <w:instrText xml:space="preserve"> PAGEREF _Toc200461790 \h </w:instrText>
      </w:r>
      <w:r>
        <w:fldChar w:fldCharType="separate"/>
      </w:r>
      <w:r>
        <w:t>222</w:t>
      </w:r>
      <w:r>
        <w:fldChar w:fldCharType="end"/>
      </w:r>
    </w:p>
    <w:p w14:paraId="170457F6" w14:textId="004A82A0" w:rsidR="005B5BDC" w:rsidRDefault="005B5BDC">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PDU Session Resource Modification Info – SN terminated</w:t>
      </w:r>
      <w:r>
        <w:tab/>
      </w:r>
      <w:r>
        <w:fldChar w:fldCharType="begin" w:fldLock="1"/>
      </w:r>
      <w:r>
        <w:instrText xml:space="preserve"> PAGEREF _Toc200461791 \h </w:instrText>
      </w:r>
      <w:r>
        <w:fldChar w:fldCharType="separate"/>
      </w:r>
      <w:r>
        <w:t>223</w:t>
      </w:r>
      <w:r>
        <w:fldChar w:fldCharType="end"/>
      </w:r>
    </w:p>
    <w:p w14:paraId="1CAF3D3B" w14:textId="39F22F9B" w:rsidR="005B5BDC" w:rsidRDefault="005B5BDC">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PDU Session Resource Modification Response Info – SN terminated</w:t>
      </w:r>
      <w:r>
        <w:tab/>
      </w:r>
      <w:r>
        <w:fldChar w:fldCharType="begin" w:fldLock="1"/>
      </w:r>
      <w:r>
        <w:instrText xml:space="preserve"> PAGEREF _Toc200461792 \h </w:instrText>
      </w:r>
      <w:r>
        <w:fldChar w:fldCharType="separate"/>
      </w:r>
      <w:r>
        <w:t>226</w:t>
      </w:r>
      <w:r>
        <w:fldChar w:fldCharType="end"/>
      </w:r>
    </w:p>
    <w:p w14:paraId="09CCB124" w14:textId="3A1D65C2" w:rsidR="005B5BDC" w:rsidRDefault="005B5BDC">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PDU Session Resource Modification Info – MN terminated</w:t>
      </w:r>
      <w:r>
        <w:tab/>
      </w:r>
      <w:r>
        <w:fldChar w:fldCharType="begin" w:fldLock="1"/>
      </w:r>
      <w:r>
        <w:instrText xml:space="preserve"> PAGEREF _Toc200461793 \h </w:instrText>
      </w:r>
      <w:r>
        <w:fldChar w:fldCharType="separate"/>
      </w:r>
      <w:r>
        <w:t>229</w:t>
      </w:r>
      <w:r>
        <w:fldChar w:fldCharType="end"/>
      </w:r>
    </w:p>
    <w:p w14:paraId="0CB4681B" w14:textId="433627B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1.12</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ssion Resource Modification Response Info – MN terminated</w:t>
      </w:r>
      <w:r w:rsidRPr="00255282">
        <w:rPr>
          <w:lang w:val="fr-FR"/>
        </w:rPr>
        <w:tab/>
      </w:r>
      <w:r>
        <w:fldChar w:fldCharType="begin" w:fldLock="1"/>
      </w:r>
      <w:r w:rsidRPr="00255282">
        <w:rPr>
          <w:lang w:val="fr-FR"/>
        </w:rPr>
        <w:instrText xml:space="preserve"> PAGEREF _Toc200461794 \h </w:instrText>
      </w:r>
      <w:r>
        <w:fldChar w:fldCharType="separate"/>
      </w:r>
      <w:r w:rsidRPr="00255282">
        <w:rPr>
          <w:lang w:val="fr-FR"/>
        </w:rPr>
        <w:t>232</w:t>
      </w:r>
      <w:r>
        <w:fldChar w:fldCharType="end"/>
      </w:r>
    </w:p>
    <w:p w14:paraId="000A85DD" w14:textId="49D211A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400DEB">
        <w:rPr>
          <w:lang w:val="fr-FR"/>
        </w:rPr>
        <w:t>9.2.1.13</w:t>
      </w:r>
      <w:r w:rsidRPr="00255282">
        <w:rPr>
          <w:rFonts w:asciiTheme="minorHAnsi" w:eastAsiaTheme="minorEastAsia" w:hAnsiTheme="minorHAnsi" w:cstheme="minorBidi"/>
          <w:kern w:val="2"/>
          <w:sz w:val="24"/>
          <w:szCs w:val="24"/>
          <w:lang w:val="fr-FR"/>
          <w14:ligatures w14:val="standardContextual"/>
        </w:rPr>
        <w:tab/>
      </w:r>
      <w:r w:rsidRPr="00400DEB">
        <w:rPr>
          <w:lang w:val="fr-FR"/>
        </w:rPr>
        <w:t>UE Context Information – Retrieve UE Context Response</w:t>
      </w:r>
      <w:r w:rsidRPr="00255282">
        <w:rPr>
          <w:lang w:val="fr-FR"/>
        </w:rPr>
        <w:tab/>
      </w:r>
      <w:r>
        <w:fldChar w:fldCharType="begin" w:fldLock="1"/>
      </w:r>
      <w:r w:rsidRPr="00255282">
        <w:rPr>
          <w:lang w:val="fr-FR"/>
        </w:rPr>
        <w:instrText xml:space="preserve"> PAGEREF _Toc200461795 \h </w:instrText>
      </w:r>
      <w:r>
        <w:fldChar w:fldCharType="separate"/>
      </w:r>
      <w:r w:rsidRPr="00255282">
        <w:rPr>
          <w:lang w:val="fr-FR"/>
        </w:rPr>
        <w:t>234</w:t>
      </w:r>
      <w:r>
        <w:fldChar w:fldCharType="end"/>
      </w:r>
    </w:p>
    <w:p w14:paraId="2EBE2FA6" w14:textId="4313CD53" w:rsidR="005B5BDC" w:rsidRDefault="005B5BDC">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DRBs Subject To Status Transfer List</w:t>
      </w:r>
      <w:r>
        <w:tab/>
      </w:r>
      <w:r>
        <w:fldChar w:fldCharType="begin" w:fldLock="1"/>
      </w:r>
      <w:r>
        <w:instrText xml:space="preserve"> PAGEREF _Toc200461796 \h </w:instrText>
      </w:r>
      <w:r>
        <w:fldChar w:fldCharType="separate"/>
      </w:r>
      <w:r>
        <w:t>235</w:t>
      </w:r>
      <w:r>
        <w:fldChar w:fldCharType="end"/>
      </w:r>
    </w:p>
    <w:p w14:paraId="5136CE45" w14:textId="629D0965" w:rsidR="005B5BDC" w:rsidRDefault="005B5BDC">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DRB to QoS Flow Mapping List</w:t>
      </w:r>
      <w:r>
        <w:tab/>
      </w:r>
      <w:r>
        <w:fldChar w:fldCharType="begin" w:fldLock="1"/>
      </w:r>
      <w:r>
        <w:instrText xml:space="preserve"> PAGEREF _Toc200461797 \h </w:instrText>
      </w:r>
      <w:r>
        <w:fldChar w:fldCharType="separate"/>
      </w:r>
      <w:r>
        <w:t>237</w:t>
      </w:r>
      <w:r>
        <w:fldChar w:fldCharType="end"/>
      </w:r>
    </w:p>
    <w:p w14:paraId="3E9401D0" w14:textId="0D86CEFC" w:rsidR="005B5BDC" w:rsidRDefault="005B5BDC">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Data Forwarding Info from target NG-RAN node</w:t>
      </w:r>
      <w:r>
        <w:tab/>
      </w:r>
      <w:r>
        <w:fldChar w:fldCharType="begin" w:fldLock="1"/>
      </w:r>
      <w:r>
        <w:instrText xml:space="preserve"> PAGEREF _Toc200461798 \h </w:instrText>
      </w:r>
      <w:r>
        <w:fldChar w:fldCharType="separate"/>
      </w:r>
      <w:r>
        <w:t>238</w:t>
      </w:r>
      <w:r>
        <w:fldChar w:fldCharType="end"/>
      </w:r>
    </w:p>
    <w:p w14:paraId="4F164CBF" w14:textId="30D6FF19" w:rsidR="005B5BDC" w:rsidRDefault="005B5BDC">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Data Forwarding and Offloading Info from source NG-RAN node</w:t>
      </w:r>
      <w:r>
        <w:tab/>
      </w:r>
      <w:r>
        <w:fldChar w:fldCharType="begin" w:fldLock="1"/>
      </w:r>
      <w:r>
        <w:instrText xml:space="preserve"> PAGEREF _Toc200461799 \h </w:instrText>
      </w:r>
      <w:r>
        <w:fldChar w:fldCharType="separate"/>
      </w:r>
      <w:r>
        <w:t>239</w:t>
      </w:r>
      <w:r>
        <w:fldChar w:fldCharType="end"/>
      </w:r>
    </w:p>
    <w:p w14:paraId="258B2078" w14:textId="31C934B0" w:rsidR="005B5BDC" w:rsidRDefault="005B5BDC">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PDU Session Resource Change Required Info – SN terminated</w:t>
      </w:r>
      <w:r>
        <w:tab/>
      </w:r>
      <w:r>
        <w:fldChar w:fldCharType="begin" w:fldLock="1"/>
      </w:r>
      <w:r>
        <w:instrText xml:space="preserve"> PAGEREF _Toc200461800 \h </w:instrText>
      </w:r>
      <w:r>
        <w:fldChar w:fldCharType="separate"/>
      </w:r>
      <w:r>
        <w:t>240</w:t>
      </w:r>
      <w:r>
        <w:fldChar w:fldCharType="end"/>
      </w:r>
    </w:p>
    <w:p w14:paraId="65695057" w14:textId="58A1B9B9" w:rsidR="005B5BDC" w:rsidRDefault="005B5BDC">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PDU Session Resource Change Confirm Info – SN terminated</w:t>
      </w:r>
      <w:r>
        <w:tab/>
      </w:r>
      <w:r>
        <w:fldChar w:fldCharType="begin" w:fldLock="1"/>
      </w:r>
      <w:r>
        <w:instrText xml:space="preserve"> PAGEREF _Toc200461801 \h </w:instrText>
      </w:r>
      <w:r>
        <w:fldChar w:fldCharType="separate"/>
      </w:r>
      <w:r>
        <w:t>240</w:t>
      </w:r>
      <w:r>
        <w:fldChar w:fldCharType="end"/>
      </w:r>
    </w:p>
    <w:p w14:paraId="143C1504" w14:textId="07835050" w:rsidR="005B5BDC" w:rsidRDefault="005B5BDC">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PDU Session Resource Modification Required Info – SN terminated</w:t>
      </w:r>
      <w:r>
        <w:tab/>
      </w:r>
      <w:r>
        <w:fldChar w:fldCharType="begin" w:fldLock="1"/>
      </w:r>
      <w:r>
        <w:instrText xml:space="preserve"> PAGEREF _Toc200461802 \h </w:instrText>
      </w:r>
      <w:r>
        <w:fldChar w:fldCharType="separate"/>
      </w:r>
      <w:r>
        <w:t>240</w:t>
      </w:r>
      <w:r>
        <w:fldChar w:fldCharType="end"/>
      </w:r>
    </w:p>
    <w:p w14:paraId="5FFEF425" w14:textId="10905431" w:rsidR="005B5BDC" w:rsidRDefault="005B5BDC">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DU Session Resource Modification Confirm Info – SN terminated</w:t>
      </w:r>
      <w:r>
        <w:tab/>
      </w:r>
      <w:r>
        <w:fldChar w:fldCharType="begin" w:fldLock="1"/>
      </w:r>
      <w:r>
        <w:instrText xml:space="preserve"> PAGEREF _Toc200461803 \h </w:instrText>
      </w:r>
      <w:r>
        <w:fldChar w:fldCharType="separate"/>
      </w:r>
      <w:r>
        <w:t>243</w:t>
      </w:r>
      <w:r>
        <w:fldChar w:fldCharType="end"/>
      </w:r>
    </w:p>
    <w:p w14:paraId="52E92A66" w14:textId="5CF56656" w:rsidR="005B5BDC" w:rsidRDefault="005B5BDC">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DU Session Resource Modification Required Info – MN terminated</w:t>
      </w:r>
      <w:r>
        <w:tab/>
      </w:r>
      <w:r>
        <w:fldChar w:fldCharType="begin" w:fldLock="1"/>
      </w:r>
      <w:r>
        <w:instrText xml:space="preserve"> PAGEREF _Toc200461804 \h </w:instrText>
      </w:r>
      <w:r>
        <w:fldChar w:fldCharType="separate"/>
      </w:r>
      <w:r>
        <w:t>244</w:t>
      </w:r>
      <w:r>
        <w:fldChar w:fldCharType="end"/>
      </w:r>
    </w:p>
    <w:p w14:paraId="560C67AA" w14:textId="4137DAEB" w:rsidR="005B5BDC" w:rsidRDefault="005B5BDC">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PDU Session Resource Modification Confirm Info – MN terminated</w:t>
      </w:r>
      <w:r>
        <w:tab/>
      </w:r>
      <w:r>
        <w:fldChar w:fldCharType="begin" w:fldLock="1"/>
      </w:r>
      <w:r>
        <w:instrText xml:space="preserve"> PAGEREF _Toc200461805 \h </w:instrText>
      </w:r>
      <w:r>
        <w:fldChar w:fldCharType="separate"/>
      </w:r>
      <w:r>
        <w:t>245</w:t>
      </w:r>
      <w:r>
        <w:fldChar w:fldCharType="end"/>
      </w:r>
    </w:p>
    <w:p w14:paraId="34F1D214" w14:textId="0BDB42F4" w:rsidR="005B5BDC" w:rsidRDefault="005B5BDC">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PDU Session List with data forwarding request info</w:t>
      </w:r>
      <w:r>
        <w:tab/>
      </w:r>
      <w:r>
        <w:fldChar w:fldCharType="begin" w:fldLock="1"/>
      </w:r>
      <w:r>
        <w:instrText xml:space="preserve"> PAGEREF _Toc200461806 \h </w:instrText>
      </w:r>
      <w:r>
        <w:fldChar w:fldCharType="separate"/>
      </w:r>
      <w:r>
        <w:t>245</w:t>
      </w:r>
      <w:r>
        <w:fldChar w:fldCharType="end"/>
      </w:r>
    </w:p>
    <w:p w14:paraId="3C1523A1" w14:textId="3E5010E7" w:rsidR="005B5BDC" w:rsidRDefault="005B5BDC">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PDU Session List with data forwarding info from the target node</w:t>
      </w:r>
      <w:r>
        <w:tab/>
      </w:r>
      <w:r>
        <w:fldChar w:fldCharType="begin" w:fldLock="1"/>
      </w:r>
      <w:r>
        <w:instrText xml:space="preserve"> PAGEREF _Toc200461807 \h </w:instrText>
      </w:r>
      <w:r>
        <w:fldChar w:fldCharType="separate"/>
      </w:r>
      <w:r>
        <w:t>246</w:t>
      </w:r>
      <w:r>
        <w:fldChar w:fldCharType="end"/>
      </w:r>
    </w:p>
    <w:p w14:paraId="1204B394" w14:textId="4607E2EB" w:rsidR="005B5BDC" w:rsidRDefault="005B5BDC">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PDU Session List with Cause</w:t>
      </w:r>
      <w:r>
        <w:tab/>
      </w:r>
      <w:r>
        <w:fldChar w:fldCharType="begin" w:fldLock="1"/>
      </w:r>
      <w:r>
        <w:instrText xml:space="preserve"> PAGEREF _Toc200461808 \h </w:instrText>
      </w:r>
      <w:r>
        <w:fldChar w:fldCharType="separate"/>
      </w:r>
      <w:r>
        <w:t>246</w:t>
      </w:r>
      <w:r>
        <w:fldChar w:fldCharType="end"/>
      </w:r>
    </w:p>
    <w:p w14:paraId="5969F14E" w14:textId="06AE6AE6" w:rsidR="005B5BDC" w:rsidRDefault="005B5BDC">
      <w:pPr>
        <w:pStyle w:val="TOC4"/>
        <w:rPr>
          <w:rFonts w:asciiTheme="minorHAnsi" w:eastAsiaTheme="minorEastAsia" w:hAnsiTheme="minorHAnsi" w:cstheme="minorBidi"/>
          <w:kern w:val="2"/>
          <w:sz w:val="24"/>
          <w:szCs w:val="24"/>
          <w14:ligatures w14:val="standardContextual"/>
        </w:rPr>
      </w:pPr>
      <w:r>
        <w:t>9.2.1.27</w:t>
      </w:r>
      <w:r>
        <w:rPr>
          <w:rFonts w:asciiTheme="minorHAnsi" w:eastAsiaTheme="minorEastAsia" w:hAnsiTheme="minorHAnsi" w:cstheme="minorBidi"/>
          <w:kern w:val="2"/>
          <w:sz w:val="24"/>
          <w:szCs w:val="24"/>
          <w14:ligatures w14:val="standardContextual"/>
        </w:rPr>
        <w:tab/>
      </w:r>
      <w:r>
        <w:t>PDU Session List</w:t>
      </w:r>
      <w:r>
        <w:tab/>
      </w:r>
      <w:r>
        <w:fldChar w:fldCharType="begin" w:fldLock="1"/>
      </w:r>
      <w:r>
        <w:instrText xml:space="preserve"> PAGEREF _Toc200461809 \h </w:instrText>
      </w:r>
      <w:r>
        <w:fldChar w:fldCharType="separate"/>
      </w:r>
      <w:r>
        <w:t>246</w:t>
      </w:r>
      <w:r>
        <w:fldChar w:fldCharType="end"/>
      </w:r>
    </w:p>
    <w:p w14:paraId="505B348C" w14:textId="1D025852" w:rsidR="005B5BDC" w:rsidRDefault="005B5BDC">
      <w:pPr>
        <w:pStyle w:val="TOC4"/>
        <w:rPr>
          <w:rFonts w:asciiTheme="minorHAnsi" w:eastAsiaTheme="minorEastAsia" w:hAnsiTheme="minorHAnsi" w:cstheme="minorBidi"/>
          <w:kern w:val="2"/>
          <w:sz w:val="24"/>
          <w:szCs w:val="24"/>
          <w14:ligatures w14:val="standardContextual"/>
        </w:rPr>
      </w:pPr>
      <w:r>
        <w:t>9.2.1.28</w:t>
      </w:r>
      <w:r>
        <w:rPr>
          <w:rFonts w:asciiTheme="minorHAnsi" w:eastAsiaTheme="minorEastAsia" w:hAnsiTheme="minorHAnsi" w:cstheme="minorBidi"/>
          <w:kern w:val="2"/>
          <w:sz w:val="24"/>
          <w:szCs w:val="24"/>
          <w14:ligatures w14:val="standardContextual"/>
        </w:rPr>
        <w:tab/>
      </w:r>
      <w:r>
        <w:t>DRB List with Cause</w:t>
      </w:r>
      <w:r>
        <w:tab/>
      </w:r>
      <w:r>
        <w:fldChar w:fldCharType="begin" w:fldLock="1"/>
      </w:r>
      <w:r>
        <w:instrText xml:space="preserve"> PAGEREF _Toc200461810 \h </w:instrText>
      </w:r>
      <w:r>
        <w:fldChar w:fldCharType="separate"/>
      </w:r>
      <w:r>
        <w:t>247</w:t>
      </w:r>
      <w:r>
        <w:fldChar w:fldCharType="end"/>
      </w:r>
    </w:p>
    <w:p w14:paraId="55FBB853" w14:textId="6C314683" w:rsidR="005B5BDC" w:rsidRDefault="005B5BDC">
      <w:pPr>
        <w:pStyle w:val="TOC4"/>
        <w:rPr>
          <w:rFonts w:asciiTheme="minorHAnsi" w:eastAsiaTheme="minorEastAsia" w:hAnsiTheme="minorHAnsi" w:cstheme="minorBidi"/>
          <w:kern w:val="2"/>
          <w:sz w:val="24"/>
          <w:szCs w:val="24"/>
          <w14:ligatures w14:val="standardContextual"/>
        </w:rPr>
      </w:pPr>
      <w:r>
        <w:t>9.2.1.29</w:t>
      </w:r>
      <w:r>
        <w:rPr>
          <w:rFonts w:asciiTheme="minorHAnsi" w:eastAsiaTheme="minorEastAsia" w:hAnsiTheme="minorHAnsi" w:cstheme="minorBidi"/>
          <w:kern w:val="2"/>
          <w:sz w:val="24"/>
          <w:szCs w:val="24"/>
          <w14:ligatures w14:val="standardContextual"/>
        </w:rPr>
        <w:tab/>
      </w:r>
      <w:r>
        <w:t>DRB List</w:t>
      </w:r>
      <w:r>
        <w:tab/>
      </w:r>
      <w:r>
        <w:fldChar w:fldCharType="begin" w:fldLock="1"/>
      </w:r>
      <w:r>
        <w:instrText xml:space="preserve"> PAGEREF _Toc200461811 \h </w:instrText>
      </w:r>
      <w:r>
        <w:fldChar w:fldCharType="separate"/>
      </w:r>
      <w:r>
        <w:t>247</w:t>
      </w:r>
      <w:r>
        <w:fldChar w:fldCharType="end"/>
      </w:r>
    </w:p>
    <w:p w14:paraId="34DB1D59" w14:textId="2D4724E6" w:rsidR="005B5BDC" w:rsidRDefault="005B5BDC">
      <w:pPr>
        <w:pStyle w:val="TOC4"/>
        <w:rPr>
          <w:rFonts w:asciiTheme="minorHAnsi" w:eastAsiaTheme="minorEastAsia" w:hAnsiTheme="minorHAnsi" w:cstheme="minorBidi"/>
          <w:kern w:val="2"/>
          <w:sz w:val="24"/>
          <w:szCs w:val="24"/>
          <w14:ligatures w14:val="standardContextual"/>
        </w:rPr>
      </w:pPr>
      <w:r>
        <w:t>9.2.1.30</w:t>
      </w:r>
      <w:r>
        <w:rPr>
          <w:rFonts w:asciiTheme="minorHAnsi" w:eastAsiaTheme="minorEastAsia" w:hAnsiTheme="minorHAnsi" w:cstheme="minorBidi"/>
          <w:kern w:val="2"/>
          <w:sz w:val="24"/>
          <w:szCs w:val="24"/>
          <w14:ligatures w14:val="standardContextual"/>
        </w:rPr>
        <w:tab/>
      </w:r>
      <w:r>
        <w:t>PDU Session Resource Setup Complete Info – SN terminated</w:t>
      </w:r>
      <w:r>
        <w:tab/>
      </w:r>
      <w:r>
        <w:fldChar w:fldCharType="begin" w:fldLock="1"/>
      </w:r>
      <w:r>
        <w:instrText xml:space="preserve"> PAGEREF _Toc200461812 \h </w:instrText>
      </w:r>
      <w:r>
        <w:fldChar w:fldCharType="separate"/>
      </w:r>
      <w:r>
        <w:t>247</w:t>
      </w:r>
      <w:r>
        <w:fldChar w:fldCharType="end"/>
      </w:r>
    </w:p>
    <w:p w14:paraId="5501A6F6" w14:textId="147E0255" w:rsidR="005B5BDC" w:rsidRDefault="005B5BDC">
      <w:pPr>
        <w:pStyle w:val="TOC4"/>
        <w:rPr>
          <w:rFonts w:asciiTheme="minorHAnsi" w:eastAsiaTheme="minorEastAsia" w:hAnsiTheme="minorHAnsi" w:cstheme="minorBidi"/>
          <w:kern w:val="2"/>
          <w:sz w:val="24"/>
          <w:szCs w:val="24"/>
          <w14:ligatures w14:val="standardContextual"/>
        </w:rPr>
      </w:pPr>
      <w:r>
        <w:t>9.2.1.31</w:t>
      </w:r>
      <w:r>
        <w:rPr>
          <w:rFonts w:asciiTheme="minorHAnsi" w:eastAsiaTheme="minorEastAsia" w:hAnsiTheme="minorHAnsi" w:cstheme="minorBidi"/>
          <w:kern w:val="2"/>
          <w:sz w:val="24"/>
          <w:szCs w:val="24"/>
          <w14:ligatures w14:val="standardContextual"/>
        </w:rPr>
        <w:tab/>
      </w:r>
      <w:r>
        <w:rPr>
          <w:lang w:eastAsia="zh-CN"/>
        </w:rPr>
        <w:t>Secondary Data Forwarding Info from target NG-RAN node List</w:t>
      </w:r>
      <w:r>
        <w:tab/>
      </w:r>
      <w:r>
        <w:fldChar w:fldCharType="begin" w:fldLock="1"/>
      </w:r>
      <w:r>
        <w:instrText xml:space="preserve"> PAGEREF _Toc200461813 \h </w:instrText>
      </w:r>
      <w:r>
        <w:fldChar w:fldCharType="separate"/>
      </w:r>
      <w:r>
        <w:t>248</w:t>
      </w:r>
      <w:r>
        <w:fldChar w:fldCharType="end"/>
      </w:r>
    </w:p>
    <w:p w14:paraId="3B6F1E15" w14:textId="5BE17AF4" w:rsidR="005B5BDC" w:rsidRDefault="005B5BDC">
      <w:pPr>
        <w:pStyle w:val="TOC4"/>
        <w:rPr>
          <w:rFonts w:asciiTheme="minorHAnsi" w:eastAsiaTheme="minorEastAsia" w:hAnsiTheme="minorHAnsi" w:cstheme="minorBidi"/>
          <w:kern w:val="2"/>
          <w:sz w:val="24"/>
          <w:szCs w:val="24"/>
          <w14:ligatures w14:val="standardContextual"/>
        </w:rPr>
      </w:pPr>
      <w:r>
        <w:t>9.2.1.32</w:t>
      </w:r>
      <w:r>
        <w:rPr>
          <w:rFonts w:asciiTheme="minorHAnsi" w:eastAsiaTheme="minorEastAsia" w:hAnsiTheme="minorHAnsi" w:cstheme="minorBidi"/>
          <w:kern w:val="2"/>
          <w:sz w:val="24"/>
          <w:szCs w:val="24"/>
          <w14:ligatures w14:val="standardContextual"/>
        </w:rPr>
        <w:tab/>
      </w:r>
      <w:r>
        <w:rPr>
          <w:lang w:eastAsia="zh-CN"/>
        </w:rPr>
        <w:t xml:space="preserve">Additional </w:t>
      </w:r>
      <w:r>
        <w:t xml:space="preserve">UL NG-U </w:t>
      </w:r>
      <w:r w:rsidRPr="00400DEB">
        <w:rPr>
          <w:rFonts w:cs="Arial"/>
        </w:rPr>
        <w:t xml:space="preserve">UP </w:t>
      </w:r>
      <w:r w:rsidRPr="00400DEB">
        <w:rPr>
          <w:rFonts w:cs="Arial"/>
          <w:lang w:eastAsia="zh-CN"/>
        </w:rPr>
        <w:t>TNL Information</w:t>
      </w:r>
      <w:r>
        <w:t xml:space="preserve"> at UPF</w:t>
      </w:r>
      <w:r>
        <w:rPr>
          <w:lang w:eastAsia="zh-CN"/>
        </w:rPr>
        <w:t xml:space="preserve"> List</w:t>
      </w:r>
      <w:r>
        <w:tab/>
      </w:r>
      <w:r>
        <w:fldChar w:fldCharType="begin" w:fldLock="1"/>
      </w:r>
      <w:r>
        <w:instrText xml:space="preserve"> PAGEREF _Toc200461814 \h </w:instrText>
      </w:r>
      <w:r>
        <w:fldChar w:fldCharType="separate"/>
      </w:r>
      <w:r>
        <w:t>248</w:t>
      </w:r>
      <w:r>
        <w:fldChar w:fldCharType="end"/>
      </w:r>
    </w:p>
    <w:p w14:paraId="30E1E8FE" w14:textId="0A4FE79C" w:rsidR="005B5BDC" w:rsidRDefault="005B5BDC">
      <w:pPr>
        <w:pStyle w:val="TOC4"/>
        <w:rPr>
          <w:rFonts w:asciiTheme="minorHAnsi" w:eastAsiaTheme="minorEastAsia" w:hAnsiTheme="minorHAnsi" w:cstheme="minorBidi"/>
          <w:kern w:val="2"/>
          <w:sz w:val="24"/>
          <w:szCs w:val="24"/>
          <w14:ligatures w14:val="standardContextual"/>
        </w:rPr>
      </w:pPr>
      <w:r>
        <w:t>9.2.</w:t>
      </w:r>
      <w:r>
        <w:rPr>
          <w:lang w:eastAsia="zh-CN"/>
        </w:rPr>
        <w:t>1.</w:t>
      </w:r>
      <w:r>
        <w:t>33</w:t>
      </w:r>
      <w:r>
        <w:rPr>
          <w:rFonts w:asciiTheme="minorHAnsi" w:eastAsiaTheme="minorEastAsia" w:hAnsiTheme="minorHAnsi" w:cstheme="minorBidi"/>
          <w:kern w:val="2"/>
          <w:sz w:val="24"/>
          <w:szCs w:val="24"/>
          <w14:ligatures w14:val="standardContextual"/>
        </w:rPr>
        <w:tab/>
      </w:r>
      <w:r>
        <w:rPr>
          <w:lang w:eastAsia="ja-JP"/>
        </w:rPr>
        <w:t>DAPS Request Information</w:t>
      </w:r>
      <w:r>
        <w:tab/>
      </w:r>
      <w:r>
        <w:fldChar w:fldCharType="begin" w:fldLock="1"/>
      </w:r>
      <w:r>
        <w:instrText xml:space="preserve"> PAGEREF _Toc200461815 \h </w:instrText>
      </w:r>
      <w:r>
        <w:fldChar w:fldCharType="separate"/>
      </w:r>
      <w:r>
        <w:t>248</w:t>
      </w:r>
      <w:r>
        <w:fldChar w:fldCharType="end"/>
      </w:r>
    </w:p>
    <w:p w14:paraId="65B4182F" w14:textId="5BBAB7C8" w:rsidR="005B5BDC" w:rsidRDefault="005B5BDC">
      <w:pPr>
        <w:pStyle w:val="TOC4"/>
        <w:rPr>
          <w:rFonts w:asciiTheme="minorHAnsi" w:eastAsiaTheme="minorEastAsia" w:hAnsiTheme="minorHAnsi" w:cstheme="minorBidi"/>
          <w:kern w:val="2"/>
          <w:sz w:val="24"/>
          <w:szCs w:val="24"/>
          <w14:ligatures w14:val="standardContextual"/>
        </w:rPr>
      </w:pPr>
      <w:r>
        <w:t>9.2.</w:t>
      </w:r>
      <w:r>
        <w:rPr>
          <w:lang w:eastAsia="zh-CN"/>
        </w:rPr>
        <w:t>1.</w:t>
      </w:r>
      <w:r>
        <w:t>34</w:t>
      </w:r>
      <w:r>
        <w:rPr>
          <w:rFonts w:asciiTheme="minorHAnsi" w:eastAsiaTheme="minorEastAsia" w:hAnsiTheme="minorHAnsi" w:cstheme="minorBidi"/>
          <w:kern w:val="2"/>
          <w:sz w:val="24"/>
          <w:szCs w:val="24"/>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200461816 \h </w:instrText>
      </w:r>
      <w:r>
        <w:fldChar w:fldCharType="separate"/>
      </w:r>
      <w:r>
        <w:t>249</w:t>
      </w:r>
      <w:r>
        <w:fldChar w:fldCharType="end"/>
      </w:r>
    </w:p>
    <w:p w14:paraId="4910C0F4" w14:textId="598463DD" w:rsidR="005B5BDC" w:rsidRDefault="005B5BDC">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t>Data Forwarding Info from target E-UTRAN node</w:t>
      </w:r>
      <w:r>
        <w:tab/>
      </w:r>
      <w:r>
        <w:fldChar w:fldCharType="begin" w:fldLock="1"/>
      </w:r>
      <w:r>
        <w:instrText xml:space="preserve"> PAGEREF _Toc200461817 \h </w:instrText>
      </w:r>
      <w:r>
        <w:fldChar w:fldCharType="separate"/>
      </w:r>
      <w:r>
        <w:t>249</w:t>
      </w:r>
      <w:r>
        <w:fldChar w:fldCharType="end"/>
      </w:r>
    </w:p>
    <w:p w14:paraId="22C7307A" w14:textId="7D136849" w:rsidR="005B5BDC" w:rsidRDefault="005B5BDC">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t>MBS Session Information List</w:t>
      </w:r>
      <w:r>
        <w:tab/>
      </w:r>
      <w:r>
        <w:fldChar w:fldCharType="begin" w:fldLock="1"/>
      </w:r>
      <w:r>
        <w:instrText xml:space="preserve"> PAGEREF _Toc200461818 \h </w:instrText>
      </w:r>
      <w:r>
        <w:fldChar w:fldCharType="separate"/>
      </w:r>
      <w:r>
        <w:t>249</w:t>
      </w:r>
      <w:r>
        <w:fldChar w:fldCharType="end"/>
      </w:r>
    </w:p>
    <w:p w14:paraId="4E9B7802" w14:textId="368CA64D" w:rsidR="005B5BDC" w:rsidRDefault="005B5BDC">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0461819 \h </w:instrText>
      </w:r>
      <w:r>
        <w:fldChar w:fldCharType="separate"/>
      </w:r>
      <w:r>
        <w:t>250</w:t>
      </w:r>
      <w:r>
        <w:fldChar w:fldCharType="end"/>
      </w:r>
    </w:p>
    <w:p w14:paraId="3D57CDB4" w14:textId="566C04CC" w:rsidR="005B5BDC" w:rsidRDefault="005B5BDC">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t>MBS Session Information Response List</w:t>
      </w:r>
      <w:r>
        <w:tab/>
      </w:r>
      <w:r>
        <w:fldChar w:fldCharType="begin" w:fldLock="1"/>
      </w:r>
      <w:r>
        <w:instrText xml:space="preserve"> PAGEREF _Toc200461820 \h </w:instrText>
      </w:r>
      <w:r>
        <w:fldChar w:fldCharType="separate"/>
      </w:r>
      <w:r>
        <w:t>251</w:t>
      </w:r>
      <w:r>
        <w:fldChar w:fldCharType="end"/>
      </w:r>
    </w:p>
    <w:p w14:paraId="6C7B3839" w14:textId="3A2C26AE" w:rsidR="005B5BDC" w:rsidRDefault="005B5BDC">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MBS Mapping and Data Forwarding Request Info from source NG-RAN node</w:t>
      </w:r>
      <w:r>
        <w:tab/>
      </w:r>
      <w:r>
        <w:fldChar w:fldCharType="begin" w:fldLock="1"/>
      </w:r>
      <w:r>
        <w:instrText xml:space="preserve"> PAGEREF _Toc200461821 \h </w:instrText>
      </w:r>
      <w:r>
        <w:fldChar w:fldCharType="separate"/>
      </w:r>
      <w:r>
        <w:t>251</w:t>
      </w:r>
      <w:r>
        <w:fldChar w:fldCharType="end"/>
      </w:r>
    </w:p>
    <w:p w14:paraId="4E28C7A3" w14:textId="419F5F08" w:rsidR="005B5BDC" w:rsidRDefault="005B5BDC">
      <w:pPr>
        <w:pStyle w:val="TOC4"/>
        <w:rPr>
          <w:rFonts w:asciiTheme="minorHAnsi" w:eastAsiaTheme="minorEastAsia" w:hAnsiTheme="minorHAnsi" w:cstheme="minorBidi"/>
          <w:kern w:val="2"/>
          <w:sz w:val="24"/>
          <w:szCs w:val="24"/>
          <w14:ligatures w14:val="standardContextual"/>
        </w:rPr>
      </w:pPr>
      <w:r>
        <w:t>9.2.1.40</w:t>
      </w:r>
      <w:r>
        <w:rPr>
          <w:rFonts w:asciiTheme="minorHAnsi" w:eastAsiaTheme="minorEastAsia" w:hAnsiTheme="minorHAnsi" w:cstheme="minorBidi"/>
          <w:kern w:val="2"/>
          <w:sz w:val="24"/>
          <w:szCs w:val="24"/>
          <w14:ligatures w14:val="standardContextual"/>
        </w:rPr>
        <w:tab/>
      </w:r>
      <w:r>
        <w:t>MBS Data Forwarding Response Info from target NG-RAN node</w:t>
      </w:r>
      <w:r>
        <w:tab/>
      </w:r>
      <w:r>
        <w:fldChar w:fldCharType="begin" w:fldLock="1"/>
      </w:r>
      <w:r>
        <w:instrText xml:space="preserve"> PAGEREF _Toc200461822 \h </w:instrText>
      </w:r>
      <w:r>
        <w:fldChar w:fldCharType="separate"/>
      </w:r>
      <w:r>
        <w:t>251</w:t>
      </w:r>
      <w:r>
        <w:fldChar w:fldCharType="end"/>
      </w:r>
    </w:p>
    <w:p w14:paraId="0D7F8578" w14:textId="1126E38F" w:rsidR="005B5BDC" w:rsidRDefault="005B5BDC">
      <w:pPr>
        <w:pStyle w:val="TOC4"/>
        <w:rPr>
          <w:rFonts w:asciiTheme="minorHAnsi" w:eastAsiaTheme="minorEastAsia" w:hAnsiTheme="minorHAnsi" w:cstheme="minorBidi"/>
          <w:kern w:val="2"/>
          <w:sz w:val="24"/>
          <w:szCs w:val="24"/>
          <w14:ligatures w14:val="standardContextual"/>
        </w:rPr>
      </w:pPr>
      <w:r>
        <w:t>9.2.1.</w:t>
      </w:r>
      <w:r w:rsidRPr="00400DEB">
        <w:rPr>
          <w:rFonts w:eastAsiaTheme="minorEastAsia"/>
          <w:lang w:val="en-US"/>
        </w:rPr>
        <w:t>41</w:t>
      </w:r>
      <w:r>
        <w:rPr>
          <w:rFonts w:asciiTheme="minorHAnsi" w:eastAsiaTheme="minorEastAsia" w:hAnsiTheme="minorHAnsi" w:cstheme="minorBidi"/>
          <w:kern w:val="2"/>
          <w:sz w:val="24"/>
          <w:szCs w:val="24"/>
          <w14:ligatures w14:val="standardContextual"/>
        </w:rPr>
        <w:tab/>
      </w:r>
      <w:r>
        <w:rPr>
          <w:lang w:eastAsia="ja-JP"/>
        </w:rPr>
        <w:t xml:space="preserve">PDU Sessions List To Be Released - </w:t>
      </w:r>
      <w:r w:rsidRPr="00400DEB">
        <w:rPr>
          <w:lang w:val="en-US" w:eastAsia="zh-CN"/>
        </w:rPr>
        <w:t>UPError</w:t>
      </w:r>
      <w:r>
        <w:tab/>
      </w:r>
      <w:r>
        <w:fldChar w:fldCharType="begin" w:fldLock="1"/>
      </w:r>
      <w:r>
        <w:instrText xml:space="preserve"> PAGEREF _Toc200461823 \h </w:instrText>
      </w:r>
      <w:r>
        <w:fldChar w:fldCharType="separate"/>
      </w:r>
      <w:r>
        <w:t>252</w:t>
      </w:r>
      <w:r>
        <w:fldChar w:fldCharType="end"/>
      </w:r>
    </w:p>
    <w:p w14:paraId="70300A7B" w14:textId="6D26AFFF" w:rsidR="005B5BDC" w:rsidRDefault="005B5BDC">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NG-RAN Node and Cell Configuration related IE definitions</w:t>
      </w:r>
      <w:r>
        <w:tab/>
      </w:r>
      <w:r>
        <w:fldChar w:fldCharType="begin" w:fldLock="1"/>
      </w:r>
      <w:r>
        <w:instrText xml:space="preserve"> PAGEREF _Toc200461824 \h </w:instrText>
      </w:r>
      <w:r>
        <w:fldChar w:fldCharType="separate"/>
      </w:r>
      <w:r>
        <w:t>252</w:t>
      </w:r>
      <w:r>
        <w:fldChar w:fldCharType="end"/>
      </w:r>
    </w:p>
    <w:p w14:paraId="7E0F123B" w14:textId="08B53B3C" w:rsidR="005B5BDC" w:rsidRDefault="005B5BDC">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0461825 \h </w:instrText>
      </w:r>
      <w:r>
        <w:fldChar w:fldCharType="separate"/>
      </w:r>
      <w:r>
        <w:t>252</w:t>
      </w:r>
      <w:r>
        <w:fldChar w:fldCharType="end"/>
      </w:r>
    </w:p>
    <w:p w14:paraId="233B63E3" w14:textId="278C783E" w:rsidR="005B5BDC" w:rsidRDefault="005B5BDC">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Global ng-eNB ID</w:t>
      </w:r>
      <w:r>
        <w:tab/>
      </w:r>
      <w:r>
        <w:fldChar w:fldCharType="begin" w:fldLock="1"/>
      </w:r>
      <w:r>
        <w:instrText xml:space="preserve"> PAGEREF _Toc200461826 \h </w:instrText>
      </w:r>
      <w:r>
        <w:fldChar w:fldCharType="separate"/>
      </w:r>
      <w:r>
        <w:t>252</w:t>
      </w:r>
      <w:r>
        <w:fldChar w:fldCharType="end"/>
      </w:r>
    </w:p>
    <w:p w14:paraId="3873B815" w14:textId="2A0D7DDF" w:rsidR="005B5BDC" w:rsidRDefault="005B5BDC">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Global NG-RAN Node ID</w:t>
      </w:r>
      <w:r>
        <w:tab/>
      </w:r>
      <w:r>
        <w:fldChar w:fldCharType="begin" w:fldLock="1"/>
      </w:r>
      <w:r>
        <w:instrText xml:space="preserve"> PAGEREF _Toc200461827 \h </w:instrText>
      </w:r>
      <w:r>
        <w:fldChar w:fldCharType="separate"/>
      </w:r>
      <w:r>
        <w:t>253</w:t>
      </w:r>
      <w:r>
        <w:fldChar w:fldCharType="end"/>
      </w:r>
    </w:p>
    <w:p w14:paraId="4A69D572" w14:textId="6F94D931" w:rsidR="005B5BDC" w:rsidRDefault="005B5BDC">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PLMN Identity</w:t>
      </w:r>
      <w:r>
        <w:tab/>
      </w:r>
      <w:r>
        <w:fldChar w:fldCharType="begin" w:fldLock="1"/>
      </w:r>
      <w:r>
        <w:instrText xml:space="preserve"> PAGEREF _Toc200461828 \h </w:instrText>
      </w:r>
      <w:r>
        <w:fldChar w:fldCharType="separate"/>
      </w:r>
      <w:r>
        <w:t>253</w:t>
      </w:r>
      <w:r>
        <w:fldChar w:fldCharType="end"/>
      </w:r>
    </w:p>
    <w:p w14:paraId="592E4BC2" w14:textId="268CF8A4" w:rsidR="005B5BDC" w:rsidRDefault="005B5BDC">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TAC</w:t>
      </w:r>
      <w:r>
        <w:tab/>
      </w:r>
      <w:r>
        <w:fldChar w:fldCharType="begin" w:fldLock="1"/>
      </w:r>
      <w:r>
        <w:instrText xml:space="preserve"> PAGEREF _Toc200461829 \h </w:instrText>
      </w:r>
      <w:r>
        <w:fldChar w:fldCharType="separate"/>
      </w:r>
      <w:r>
        <w:t>253</w:t>
      </w:r>
      <w:r>
        <w:fldChar w:fldCharType="end"/>
      </w:r>
    </w:p>
    <w:p w14:paraId="601D270B" w14:textId="34C7ED7B" w:rsidR="005B5BDC" w:rsidRDefault="005B5BDC">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AN Area Code</w:t>
      </w:r>
      <w:r>
        <w:tab/>
      </w:r>
      <w:r>
        <w:fldChar w:fldCharType="begin" w:fldLock="1"/>
      </w:r>
      <w:r>
        <w:instrText xml:space="preserve"> PAGEREF _Toc200461830 \h </w:instrText>
      </w:r>
      <w:r>
        <w:fldChar w:fldCharType="separate"/>
      </w:r>
      <w:r>
        <w:t>253</w:t>
      </w:r>
      <w:r>
        <w:fldChar w:fldCharType="end"/>
      </w:r>
    </w:p>
    <w:p w14:paraId="596FBB78" w14:textId="4994131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7</w:t>
      </w:r>
      <w:r w:rsidRPr="00255282">
        <w:rPr>
          <w:rFonts w:asciiTheme="minorHAnsi" w:eastAsiaTheme="minorEastAsia" w:hAnsiTheme="minorHAnsi" w:cstheme="minorBidi"/>
          <w:kern w:val="2"/>
          <w:sz w:val="24"/>
          <w:szCs w:val="24"/>
          <w:lang w:val="fr-FR"/>
          <w14:ligatures w14:val="standardContextual"/>
        </w:rPr>
        <w:tab/>
      </w:r>
      <w:r w:rsidRPr="00255282">
        <w:rPr>
          <w:lang w:val="fr-FR"/>
        </w:rPr>
        <w:t>NR CGI</w:t>
      </w:r>
      <w:r w:rsidRPr="00255282">
        <w:rPr>
          <w:lang w:val="fr-FR"/>
        </w:rPr>
        <w:tab/>
      </w:r>
      <w:r>
        <w:fldChar w:fldCharType="begin" w:fldLock="1"/>
      </w:r>
      <w:r w:rsidRPr="00255282">
        <w:rPr>
          <w:lang w:val="fr-FR"/>
        </w:rPr>
        <w:instrText xml:space="preserve"> PAGEREF _Toc200461831 \h </w:instrText>
      </w:r>
      <w:r>
        <w:fldChar w:fldCharType="separate"/>
      </w:r>
      <w:r w:rsidRPr="00255282">
        <w:rPr>
          <w:lang w:val="fr-FR"/>
        </w:rPr>
        <w:t>254</w:t>
      </w:r>
      <w:r>
        <w:fldChar w:fldCharType="end"/>
      </w:r>
    </w:p>
    <w:p w14:paraId="2E77C8B5" w14:textId="3483FB4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8</w:t>
      </w:r>
      <w:r w:rsidRPr="00255282">
        <w:rPr>
          <w:rFonts w:asciiTheme="minorHAnsi" w:eastAsiaTheme="minorEastAsia" w:hAnsiTheme="minorHAnsi" w:cstheme="minorBidi"/>
          <w:kern w:val="2"/>
          <w:sz w:val="24"/>
          <w:szCs w:val="24"/>
          <w:lang w:val="fr-FR"/>
          <w14:ligatures w14:val="standardContextual"/>
        </w:rPr>
        <w:tab/>
      </w:r>
      <w:r w:rsidRPr="00255282">
        <w:rPr>
          <w:lang w:val="fr-FR"/>
        </w:rPr>
        <w:t>E-UTRA CGI</w:t>
      </w:r>
      <w:r w:rsidRPr="00255282">
        <w:rPr>
          <w:lang w:val="fr-FR"/>
        </w:rPr>
        <w:tab/>
      </w:r>
      <w:r>
        <w:fldChar w:fldCharType="begin" w:fldLock="1"/>
      </w:r>
      <w:r w:rsidRPr="00255282">
        <w:rPr>
          <w:lang w:val="fr-FR"/>
        </w:rPr>
        <w:instrText xml:space="preserve"> PAGEREF _Toc200461832 \h </w:instrText>
      </w:r>
      <w:r>
        <w:fldChar w:fldCharType="separate"/>
      </w:r>
      <w:r w:rsidRPr="00255282">
        <w:rPr>
          <w:lang w:val="fr-FR"/>
        </w:rPr>
        <w:t>254</w:t>
      </w:r>
      <w:r>
        <w:fldChar w:fldCharType="end"/>
      </w:r>
    </w:p>
    <w:p w14:paraId="445B80A0" w14:textId="3122F271" w:rsidR="005B5BDC" w:rsidRDefault="005B5BDC">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NG-RAN Cell Identity</w:t>
      </w:r>
      <w:r>
        <w:tab/>
      </w:r>
      <w:r>
        <w:fldChar w:fldCharType="begin" w:fldLock="1"/>
      </w:r>
      <w:r>
        <w:instrText xml:space="preserve"> PAGEREF _Toc200461833 \h </w:instrText>
      </w:r>
      <w:r>
        <w:fldChar w:fldCharType="separate"/>
      </w:r>
      <w:r>
        <w:t>254</w:t>
      </w:r>
      <w:r>
        <w:fldChar w:fldCharType="end"/>
      </w:r>
    </w:p>
    <w:p w14:paraId="05624ECC" w14:textId="00F64219" w:rsidR="005B5BDC" w:rsidRDefault="005B5BDC">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200461834 \h </w:instrText>
      </w:r>
      <w:r>
        <w:fldChar w:fldCharType="separate"/>
      </w:r>
      <w:r>
        <w:t>254</w:t>
      </w:r>
      <w:r>
        <w:fldChar w:fldCharType="end"/>
      </w:r>
    </w:p>
    <w:p w14:paraId="2775A554" w14:textId="2EA3E7A0" w:rsidR="005B5BDC" w:rsidRDefault="005B5BDC">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Served Cell Information NR</w:t>
      </w:r>
      <w:r>
        <w:tab/>
      </w:r>
      <w:r>
        <w:fldChar w:fldCharType="begin" w:fldLock="1"/>
      </w:r>
      <w:r>
        <w:instrText xml:space="preserve"> PAGEREF _Toc200461835 \h </w:instrText>
      </w:r>
      <w:r>
        <w:fldChar w:fldCharType="separate"/>
      </w:r>
      <w:r>
        <w:t>255</w:t>
      </w:r>
      <w:r>
        <w:fldChar w:fldCharType="end"/>
      </w:r>
    </w:p>
    <w:p w14:paraId="67544A59" w14:textId="3B5753C1" w:rsidR="005B5BDC" w:rsidRDefault="005B5BDC">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Served Cell Information E-UTRA</w:t>
      </w:r>
      <w:r>
        <w:tab/>
      </w:r>
      <w:r>
        <w:fldChar w:fldCharType="begin" w:fldLock="1"/>
      </w:r>
      <w:r>
        <w:instrText xml:space="preserve"> PAGEREF _Toc200461836 \h </w:instrText>
      </w:r>
      <w:r>
        <w:fldChar w:fldCharType="separate"/>
      </w:r>
      <w:r>
        <w:t>262</w:t>
      </w:r>
      <w:r>
        <w:fldChar w:fldCharType="end"/>
      </w:r>
    </w:p>
    <w:p w14:paraId="27B5396F" w14:textId="2EC44373" w:rsidR="005B5BDC" w:rsidRDefault="005B5BDC">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Neighbour Information NR</w:t>
      </w:r>
      <w:r>
        <w:tab/>
      </w:r>
      <w:r>
        <w:fldChar w:fldCharType="begin" w:fldLock="1"/>
      </w:r>
      <w:r>
        <w:instrText xml:space="preserve"> PAGEREF _Toc200461837 \h </w:instrText>
      </w:r>
      <w:r>
        <w:fldChar w:fldCharType="separate"/>
      </w:r>
      <w:r>
        <w:t>265</w:t>
      </w:r>
      <w:r>
        <w:fldChar w:fldCharType="end"/>
      </w:r>
    </w:p>
    <w:p w14:paraId="6E692FE3" w14:textId="74A5C8E1" w:rsidR="005B5BDC" w:rsidRDefault="005B5BDC">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Neighbour Information E-UTRA</w:t>
      </w:r>
      <w:r>
        <w:tab/>
      </w:r>
      <w:r>
        <w:fldChar w:fldCharType="begin" w:fldLock="1"/>
      </w:r>
      <w:r>
        <w:instrText xml:space="preserve"> PAGEREF _Toc200461838 \h </w:instrText>
      </w:r>
      <w:r>
        <w:fldChar w:fldCharType="separate"/>
      </w:r>
      <w:r>
        <w:t>266</w:t>
      </w:r>
      <w:r>
        <w:fldChar w:fldCharType="end"/>
      </w:r>
    </w:p>
    <w:p w14:paraId="545F0C21" w14:textId="2CDF16B0" w:rsidR="005B5BDC" w:rsidRDefault="005B5BDC">
      <w:pPr>
        <w:pStyle w:val="TOC4"/>
        <w:rPr>
          <w:rFonts w:asciiTheme="minorHAnsi" w:eastAsiaTheme="minorEastAsia" w:hAnsiTheme="minorHAnsi" w:cstheme="minorBidi"/>
          <w:kern w:val="2"/>
          <w:sz w:val="24"/>
          <w:szCs w:val="24"/>
          <w14:ligatures w14:val="standardContextual"/>
        </w:rPr>
      </w:pPr>
      <w:r>
        <w:t>9.2.2.15</w:t>
      </w:r>
      <w:r>
        <w:rPr>
          <w:rFonts w:asciiTheme="minorHAnsi" w:eastAsiaTheme="minorEastAsia" w:hAnsiTheme="minorHAnsi" w:cstheme="minorBidi"/>
          <w:kern w:val="2"/>
          <w:sz w:val="24"/>
          <w:szCs w:val="24"/>
          <w14:ligatures w14:val="standardContextual"/>
        </w:rPr>
        <w:tab/>
      </w:r>
      <w:r>
        <w:t>Served Cells To Update NR</w:t>
      </w:r>
      <w:r>
        <w:tab/>
      </w:r>
      <w:r>
        <w:fldChar w:fldCharType="begin" w:fldLock="1"/>
      </w:r>
      <w:r>
        <w:instrText xml:space="preserve"> PAGEREF _Toc200461839 \h </w:instrText>
      </w:r>
      <w:r>
        <w:fldChar w:fldCharType="separate"/>
      </w:r>
      <w:r>
        <w:t>266</w:t>
      </w:r>
      <w:r>
        <w:fldChar w:fldCharType="end"/>
      </w:r>
    </w:p>
    <w:p w14:paraId="5D6120C8" w14:textId="0ECC71AF" w:rsidR="005B5BDC" w:rsidRDefault="005B5BDC">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Served Cells to Update E-UTRA</w:t>
      </w:r>
      <w:r>
        <w:tab/>
      </w:r>
      <w:r>
        <w:fldChar w:fldCharType="begin" w:fldLock="1"/>
      </w:r>
      <w:r>
        <w:instrText xml:space="preserve"> PAGEREF _Toc200461840 \h </w:instrText>
      </w:r>
      <w:r>
        <w:fldChar w:fldCharType="separate"/>
      </w:r>
      <w:r>
        <w:t>267</w:t>
      </w:r>
      <w:r>
        <w:fldChar w:fldCharType="end"/>
      </w:r>
    </w:p>
    <w:p w14:paraId="72338DD7" w14:textId="350E0DDA" w:rsidR="005B5BDC" w:rsidRDefault="005B5BDC">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t>Cell Assistance Information NR</w:t>
      </w:r>
      <w:r>
        <w:tab/>
      </w:r>
      <w:r>
        <w:fldChar w:fldCharType="begin" w:fldLock="1"/>
      </w:r>
      <w:r>
        <w:instrText xml:space="preserve"> PAGEREF _Toc200461841 \h </w:instrText>
      </w:r>
      <w:r>
        <w:fldChar w:fldCharType="separate"/>
      </w:r>
      <w:r>
        <w:t>268</w:t>
      </w:r>
      <w:r>
        <w:fldChar w:fldCharType="end"/>
      </w:r>
    </w:p>
    <w:p w14:paraId="3ED5749B" w14:textId="63DCE4B4" w:rsidR="005B5BDC" w:rsidRDefault="005B5BDC">
      <w:pPr>
        <w:pStyle w:val="TOC4"/>
        <w:rPr>
          <w:rFonts w:asciiTheme="minorHAnsi" w:eastAsiaTheme="minorEastAsia" w:hAnsiTheme="minorHAnsi" w:cstheme="minorBidi"/>
          <w:kern w:val="2"/>
          <w:sz w:val="24"/>
          <w:szCs w:val="24"/>
          <w14:ligatures w14:val="standardContextual"/>
        </w:rPr>
      </w:pPr>
      <w:r w:rsidRPr="00255282">
        <w:t>9.2.2.18</w:t>
      </w:r>
      <w:r>
        <w:rPr>
          <w:rFonts w:asciiTheme="minorHAnsi" w:eastAsiaTheme="minorEastAsia" w:hAnsiTheme="minorHAnsi" w:cstheme="minorBidi"/>
          <w:kern w:val="2"/>
          <w:sz w:val="24"/>
          <w:szCs w:val="24"/>
          <w14:ligatures w14:val="standardContextual"/>
        </w:rPr>
        <w:tab/>
      </w:r>
      <w:r w:rsidRPr="00255282">
        <w:t>SUL Information</w:t>
      </w:r>
      <w:r>
        <w:tab/>
      </w:r>
      <w:r>
        <w:fldChar w:fldCharType="begin" w:fldLock="1"/>
      </w:r>
      <w:r>
        <w:instrText xml:space="preserve"> PAGEREF _Toc200461842 \h </w:instrText>
      </w:r>
      <w:r>
        <w:fldChar w:fldCharType="separate"/>
      </w:r>
      <w:r>
        <w:t>268</w:t>
      </w:r>
      <w:r>
        <w:fldChar w:fldCharType="end"/>
      </w:r>
    </w:p>
    <w:p w14:paraId="1DE72FC2" w14:textId="68EE92F7" w:rsidR="005B5BDC" w:rsidRDefault="005B5BDC">
      <w:pPr>
        <w:pStyle w:val="TOC4"/>
        <w:rPr>
          <w:rFonts w:asciiTheme="minorHAnsi" w:eastAsiaTheme="minorEastAsia" w:hAnsiTheme="minorHAnsi" w:cstheme="minorBidi"/>
          <w:kern w:val="2"/>
          <w:sz w:val="24"/>
          <w:szCs w:val="24"/>
          <w14:ligatures w14:val="standardContextual"/>
        </w:rPr>
      </w:pPr>
      <w:r>
        <w:t>9.2.2.19</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0461843 \h </w:instrText>
      </w:r>
      <w:r>
        <w:fldChar w:fldCharType="separate"/>
      </w:r>
      <w:r>
        <w:t>269</w:t>
      </w:r>
      <w:r>
        <w:fldChar w:fldCharType="end"/>
      </w:r>
    </w:p>
    <w:p w14:paraId="491FE9F6" w14:textId="438FA364" w:rsidR="005B5BDC" w:rsidRDefault="005B5BDC">
      <w:pPr>
        <w:pStyle w:val="TOC4"/>
        <w:rPr>
          <w:rFonts w:asciiTheme="minorHAnsi" w:eastAsiaTheme="minorEastAsia" w:hAnsiTheme="minorHAnsi" w:cstheme="minorBidi"/>
          <w:kern w:val="2"/>
          <w:sz w:val="24"/>
          <w:szCs w:val="24"/>
          <w14:ligatures w14:val="standardContextual"/>
        </w:rPr>
      </w:pPr>
      <w:r w:rsidRPr="00255282">
        <w:t>9.2.2.20</w:t>
      </w:r>
      <w:r>
        <w:rPr>
          <w:rFonts w:asciiTheme="minorHAnsi" w:eastAsiaTheme="minorEastAsia" w:hAnsiTheme="minorHAnsi" w:cstheme="minorBidi"/>
          <w:kern w:val="2"/>
          <w:sz w:val="24"/>
          <w:szCs w:val="24"/>
          <w14:ligatures w14:val="standardContextual"/>
        </w:rPr>
        <w:tab/>
      </w:r>
      <w:r w:rsidRPr="00255282">
        <w:t>NR Transmission Bandwidth</w:t>
      </w:r>
      <w:r>
        <w:tab/>
      </w:r>
      <w:r>
        <w:fldChar w:fldCharType="begin" w:fldLock="1"/>
      </w:r>
      <w:r>
        <w:instrText xml:space="preserve"> PAGEREF _Toc200461844 \h </w:instrText>
      </w:r>
      <w:r>
        <w:fldChar w:fldCharType="separate"/>
      </w:r>
      <w:r>
        <w:t>270</w:t>
      </w:r>
      <w:r>
        <w:fldChar w:fldCharType="end"/>
      </w:r>
    </w:p>
    <w:p w14:paraId="685F5CF4" w14:textId="13AD7B1A" w:rsidR="005B5BDC" w:rsidRDefault="005B5BDC">
      <w:pPr>
        <w:pStyle w:val="TOC4"/>
        <w:rPr>
          <w:rFonts w:asciiTheme="minorHAnsi" w:eastAsiaTheme="minorEastAsia" w:hAnsiTheme="minorHAnsi" w:cstheme="minorBidi"/>
          <w:kern w:val="2"/>
          <w:sz w:val="24"/>
          <w:szCs w:val="24"/>
          <w14:ligatures w14:val="standardContextual"/>
        </w:rPr>
      </w:pPr>
      <w:r>
        <w:t>9.2.2.21</w:t>
      </w:r>
      <w:r>
        <w:rPr>
          <w:rFonts w:asciiTheme="minorHAnsi" w:eastAsiaTheme="minorEastAsia" w:hAnsiTheme="minorHAnsi" w:cstheme="minorBidi"/>
          <w:kern w:val="2"/>
          <w:sz w:val="24"/>
          <w:szCs w:val="24"/>
          <w14:ligatures w14:val="standardContextual"/>
        </w:rPr>
        <w:tab/>
      </w:r>
      <w:r>
        <w:t>E-UTRA ARFCN</w:t>
      </w:r>
      <w:r>
        <w:tab/>
      </w:r>
      <w:r>
        <w:fldChar w:fldCharType="begin" w:fldLock="1"/>
      </w:r>
      <w:r>
        <w:instrText xml:space="preserve"> PAGEREF _Toc200461845 \h </w:instrText>
      </w:r>
      <w:r>
        <w:fldChar w:fldCharType="separate"/>
      </w:r>
      <w:r>
        <w:t>270</w:t>
      </w:r>
      <w:r>
        <w:fldChar w:fldCharType="end"/>
      </w:r>
    </w:p>
    <w:p w14:paraId="2D7DEDA2" w14:textId="228FEE7B" w:rsidR="005B5BDC" w:rsidRDefault="005B5BDC">
      <w:pPr>
        <w:pStyle w:val="TOC4"/>
        <w:rPr>
          <w:rFonts w:asciiTheme="minorHAnsi" w:eastAsiaTheme="minorEastAsia" w:hAnsiTheme="minorHAnsi" w:cstheme="minorBidi"/>
          <w:kern w:val="2"/>
          <w:sz w:val="24"/>
          <w:szCs w:val="24"/>
          <w14:ligatures w14:val="standardContextual"/>
        </w:rPr>
      </w:pPr>
      <w:r>
        <w:t>9.2.2.22</w:t>
      </w:r>
      <w:r>
        <w:rPr>
          <w:rFonts w:asciiTheme="minorHAnsi" w:eastAsiaTheme="minorEastAsia" w:hAnsiTheme="minorHAnsi" w:cstheme="minorBidi"/>
          <w:kern w:val="2"/>
          <w:sz w:val="24"/>
          <w:szCs w:val="24"/>
          <w14:ligatures w14:val="standardContextual"/>
        </w:rPr>
        <w:tab/>
      </w:r>
      <w:r>
        <w:t>E-UTRA Transmission Bandwidth</w:t>
      </w:r>
      <w:r>
        <w:tab/>
      </w:r>
      <w:r>
        <w:fldChar w:fldCharType="begin" w:fldLock="1"/>
      </w:r>
      <w:r>
        <w:instrText xml:space="preserve"> PAGEREF _Toc200461846 \h </w:instrText>
      </w:r>
      <w:r>
        <w:fldChar w:fldCharType="separate"/>
      </w:r>
      <w:r>
        <w:t>271</w:t>
      </w:r>
      <w:r>
        <w:fldChar w:fldCharType="end"/>
      </w:r>
    </w:p>
    <w:p w14:paraId="53123665" w14:textId="36D548CA" w:rsidR="005B5BDC" w:rsidRDefault="005B5BDC">
      <w:pPr>
        <w:pStyle w:val="TOC4"/>
        <w:rPr>
          <w:rFonts w:asciiTheme="minorHAnsi" w:eastAsiaTheme="minorEastAsia" w:hAnsiTheme="minorHAnsi" w:cstheme="minorBidi"/>
          <w:kern w:val="2"/>
          <w:sz w:val="24"/>
          <w:szCs w:val="24"/>
          <w14:ligatures w14:val="standardContextual"/>
        </w:rPr>
      </w:pPr>
      <w:r>
        <w:t>9.2.2.23</w:t>
      </w:r>
      <w:r>
        <w:rPr>
          <w:rFonts w:asciiTheme="minorHAnsi" w:eastAsiaTheme="minorEastAsia" w:hAnsiTheme="minorHAnsi" w:cstheme="minorBidi"/>
          <w:kern w:val="2"/>
          <w:sz w:val="24"/>
          <w:szCs w:val="24"/>
          <w14:ligatures w14:val="standardContextual"/>
        </w:rPr>
        <w:tab/>
      </w:r>
      <w:r>
        <w:t>Number of Antenna Ports E-UTRA</w:t>
      </w:r>
      <w:r>
        <w:tab/>
      </w:r>
      <w:r>
        <w:fldChar w:fldCharType="begin" w:fldLock="1"/>
      </w:r>
      <w:r>
        <w:instrText xml:space="preserve"> PAGEREF _Toc200461847 \h </w:instrText>
      </w:r>
      <w:r>
        <w:fldChar w:fldCharType="separate"/>
      </w:r>
      <w:r>
        <w:t>271</w:t>
      </w:r>
      <w:r>
        <w:fldChar w:fldCharType="end"/>
      </w:r>
    </w:p>
    <w:p w14:paraId="7CBD92A9" w14:textId="11E9821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24</w:t>
      </w:r>
      <w:r>
        <w:rPr>
          <w:rFonts w:asciiTheme="minorHAnsi" w:eastAsiaTheme="minorEastAsia" w:hAnsiTheme="minorHAnsi" w:cstheme="minorBidi"/>
          <w:kern w:val="2"/>
          <w:sz w:val="24"/>
          <w:szCs w:val="24"/>
          <w14:ligatures w14:val="standardContextual"/>
        </w:rPr>
        <w:tab/>
      </w:r>
      <w:r w:rsidRPr="00400DEB">
        <w:rPr>
          <w:rFonts w:eastAsia="Batang"/>
        </w:rPr>
        <w:t>E-UTRA Multiband Info List</w:t>
      </w:r>
      <w:r>
        <w:tab/>
      </w:r>
      <w:r>
        <w:fldChar w:fldCharType="begin" w:fldLock="1"/>
      </w:r>
      <w:r>
        <w:instrText xml:space="preserve"> PAGEREF _Toc200461848 \h </w:instrText>
      </w:r>
      <w:r>
        <w:fldChar w:fldCharType="separate"/>
      </w:r>
      <w:r>
        <w:t>271</w:t>
      </w:r>
      <w:r>
        <w:fldChar w:fldCharType="end"/>
      </w:r>
    </w:p>
    <w:p w14:paraId="0FB052A9" w14:textId="4A7B0D64" w:rsidR="005B5BDC" w:rsidRDefault="005B5BDC">
      <w:pPr>
        <w:pStyle w:val="TOC4"/>
        <w:rPr>
          <w:rFonts w:asciiTheme="minorHAnsi" w:eastAsiaTheme="minorEastAsia" w:hAnsiTheme="minorHAnsi" w:cstheme="minorBidi"/>
          <w:kern w:val="2"/>
          <w:sz w:val="24"/>
          <w:szCs w:val="24"/>
          <w14:ligatures w14:val="standardContextual"/>
        </w:rPr>
      </w:pPr>
      <w:r>
        <w:t>9.2.2.25</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0461849 \h </w:instrText>
      </w:r>
      <w:r>
        <w:fldChar w:fldCharType="separate"/>
      </w:r>
      <w:r>
        <w:t>271</w:t>
      </w:r>
      <w:r>
        <w:fldChar w:fldCharType="end"/>
      </w:r>
    </w:p>
    <w:p w14:paraId="7A5FDB35" w14:textId="72F28639" w:rsidR="005B5BDC" w:rsidRDefault="005B5BDC">
      <w:pPr>
        <w:pStyle w:val="TOC4"/>
        <w:rPr>
          <w:rFonts w:asciiTheme="minorHAnsi" w:eastAsiaTheme="minorEastAsia" w:hAnsiTheme="minorHAnsi" w:cstheme="minorBidi"/>
          <w:kern w:val="2"/>
          <w:sz w:val="24"/>
          <w:szCs w:val="24"/>
          <w14:ligatures w14:val="standardContextual"/>
        </w:rPr>
      </w:pPr>
      <w:r>
        <w:t>9.2.2.26</w:t>
      </w:r>
      <w:r>
        <w:rPr>
          <w:rFonts w:asciiTheme="minorHAnsi" w:eastAsiaTheme="minorEastAsia" w:hAnsiTheme="minorHAnsi" w:cstheme="minorBidi"/>
          <w:kern w:val="2"/>
          <w:sz w:val="24"/>
          <w:szCs w:val="24"/>
          <w14:ligatures w14:val="standardContextual"/>
        </w:rPr>
        <w:tab/>
      </w:r>
      <w:r>
        <w:t xml:space="preserve">MBSFN </w:t>
      </w:r>
      <w:r w:rsidRPr="00400DEB">
        <w:rPr>
          <w:rFonts w:eastAsia="Batang"/>
        </w:rPr>
        <w:t>Subframe Allocation E-UTRA</w:t>
      </w:r>
      <w:r>
        <w:tab/>
      </w:r>
      <w:r>
        <w:fldChar w:fldCharType="begin" w:fldLock="1"/>
      </w:r>
      <w:r>
        <w:instrText xml:space="preserve"> PAGEREF _Toc200461850 \h </w:instrText>
      </w:r>
      <w:r>
        <w:fldChar w:fldCharType="separate"/>
      </w:r>
      <w:r>
        <w:t>272</w:t>
      </w:r>
      <w:r>
        <w:fldChar w:fldCharType="end"/>
      </w:r>
    </w:p>
    <w:p w14:paraId="4A697AD6" w14:textId="63CD2258" w:rsidR="005B5BDC" w:rsidRDefault="005B5BDC">
      <w:pPr>
        <w:pStyle w:val="TOC4"/>
        <w:rPr>
          <w:rFonts w:asciiTheme="minorHAnsi" w:eastAsiaTheme="minorEastAsia" w:hAnsiTheme="minorHAnsi" w:cstheme="minorBidi"/>
          <w:kern w:val="2"/>
          <w:sz w:val="24"/>
          <w:szCs w:val="24"/>
          <w14:ligatures w14:val="standardContextual"/>
        </w:rPr>
      </w:pPr>
      <w:r w:rsidRPr="00255282">
        <w:t>9.2.2.27</w:t>
      </w:r>
      <w:r>
        <w:rPr>
          <w:rFonts w:asciiTheme="minorHAnsi" w:eastAsiaTheme="minorEastAsia" w:hAnsiTheme="minorHAnsi" w:cstheme="minorBidi"/>
          <w:kern w:val="2"/>
          <w:sz w:val="24"/>
          <w:szCs w:val="24"/>
          <w14:ligatures w14:val="standardContextual"/>
        </w:rPr>
        <w:tab/>
      </w:r>
      <w:r w:rsidRPr="00255282">
        <w:t>Global NG-RAN Cell Identity</w:t>
      </w:r>
      <w:r>
        <w:tab/>
      </w:r>
      <w:r>
        <w:fldChar w:fldCharType="begin" w:fldLock="1"/>
      </w:r>
      <w:r>
        <w:instrText xml:space="preserve"> PAGEREF _Toc200461851 \h </w:instrText>
      </w:r>
      <w:r>
        <w:fldChar w:fldCharType="separate"/>
      </w:r>
      <w:r>
        <w:t>272</w:t>
      </w:r>
      <w:r>
        <w:fldChar w:fldCharType="end"/>
      </w:r>
    </w:p>
    <w:p w14:paraId="4B9A43E0" w14:textId="17322163" w:rsidR="005B5BDC" w:rsidRDefault="005B5BDC">
      <w:pPr>
        <w:pStyle w:val="TOC4"/>
        <w:rPr>
          <w:rFonts w:asciiTheme="minorHAnsi" w:eastAsiaTheme="minorEastAsia" w:hAnsiTheme="minorHAnsi" w:cstheme="minorBidi"/>
          <w:kern w:val="2"/>
          <w:sz w:val="24"/>
          <w:szCs w:val="24"/>
          <w14:ligatures w14:val="standardContextual"/>
        </w:rPr>
      </w:pPr>
      <w:r w:rsidRPr="00255282">
        <w:t>9.2.2.28</w:t>
      </w:r>
      <w:r>
        <w:rPr>
          <w:rFonts w:asciiTheme="minorHAnsi" w:eastAsiaTheme="minorEastAsia" w:hAnsiTheme="minorHAnsi" w:cstheme="minorBidi"/>
          <w:kern w:val="2"/>
          <w:sz w:val="24"/>
          <w:szCs w:val="24"/>
          <w14:ligatures w14:val="standardContextual"/>
        </w:rPr>
        <w:tab/>
      </w:r>
      <w:r w:rsidRPr="00255282">
        <w:t>Connectivity Support</w:t>
      </w:r>
      <w:r>
        <w:tab/>
      </w:r>
      <w:r>
        <w:fldChar w:fldCharType="begin" w:fldLock="1"/>
      </w:r>
      <w:r>
        <w:instrText xml:space="preserve"> PAGEREF _Toc200461852 \h </w:instrText>
      </w:r>
      <w:r>
        <w:fldChar w:fldCharType="separate"/>
      </w:r>
      <w:r>
        <w:t>272</w:t>
      </w:r>
      <w:r>
        <w:fldChar w:fldCharType="end"/>
      </w:r>
    </w:p>
    <w:p w14:paraId="782AC3EF" w14:textId="65F243A8" w:rsidR="005B5BDC" w:rsidRDefault="005B5BDC">
      <w:pPr>
        <w:pStyle w:val="TOC4"/>
        <w:rPr>
          <w:rFonts w:asciiTheme="minorHAnsi" w:eastAsiaTheme="minorEastAsia" w:hAnsiTheme="minorHAnsi" w:cstheme="minorBidi"/>
          <w:kern w:val="2"/>
          <w:sz w:val="24"/>
          <w:szCs w:val="24"/>
          <w14:ligatures w14:val="standardContextual"/>
        </w:rPr>
      </w:pPr>
      <w:r>
        <w:t>9.2.2.29</w:t>
      </w:r>
      <w:r>
        <w:rPr>
          <w:rFonts w:asciiTheme="minorHAnsi" w:eastAsiaTheme="minorEastAsia" w:hAnsiTheme="minorHAnsi" w:cstheme="minorBidi"/>
          <w:kern w:val="2"/>
          <w:sz w:val="24"/>
          <w:szCs w:val="24"/>
          <w14:ligatures w14:val="standardContextual"/>
        </w:rPr>
        <w:tab/>
      </w:r>
      <w:r>
        <w:t>Protected E-UTRA Resource Indication</w:t>
      </w:r>
      <w:r>
        <w:tab/>
      </w:r>
      <w:r>
        <w:fldChar w:fldCharType="begin" w:fldLock="1"/>
      </w:r>
      <w:r>
        <w:instrText xml:space="preserve"> PAGEREF _Toc200461853 \h </w:instrText>
      </w:r>
      <w:r>
        <w:fldChar w:fldCharType="separate"/>
      </w:r>
      <w:r>
        <w:t>272</w:t>
      </w:r>
      <w:r>
        <w:fldChar w:fldCharType="end"/>
      </w:r>
    </w:p>
    <w:p w14:paraId="1BABA6AE" w14:textId="7C36570E" w:rsidR="005B5BDC" w:rsidRDefault="005B5BDC">
      <w:pPr>
        <w:pStyle w:val="TOC4"/>
        <w:rPr>
          <w:rFonts w:asciiTheme="minorHAnsi" w:eastAsiaTheme="minorEastAsia" w:hAnsiTheme="minorHAnsi" w:cstheme="minorBidi"/>
          <w:kern w:val="2"/>
          <w:sz w:val="24"/>
          <w:szCs w:val="24"/>
          <w14:ligatures w14:val="standardContextual"/>
        </w:rPr>
      </w:pPr>
      <w:r>
        <w:t>9.2.2.30</w:t>
      </w:r>
      <w:r>
        <w:rPr>
          <w:rFonts w:asciiTheme="minorHAnsi" w:eastAsiaTheme="minorEastAsia" w:hAnsiTheme="minorHAnsi" w:cstheme="minorBidi"/>
          <w:kern w:val="2"/>
          <w:sz w:val="24"/>
          <w:szCs w:val="24"/>
          <w14:ligatures w14:val="standardContextual"/>
        </w:rPr>
        <w:tab/>
      </w:r>
      <w:r>
        <w:t>Data Traffic Resource Indication</w:t>
      </w:r>
      <w:r>
        <w:tab/>
      </w:r>
      <w:r>
        <w:fldChar w:fldCharType="begin" w:fldLock="1"/>
      </w:r>
      <w:r>
        <w:instrText xml:space="preserve"> PAGEREF _Toc200461854 \h </w:instrText>
      </w:r>
      <w:r>
        <w:fldChar w:fldCharType="separate"/>
      </w:r>
      <w:r>
        <w:t>274</w:t>
      </w:r>
      <w:r>
        <w:fldChar w:fldCharType="end"/>
      </w:r>
    </w:p>
    <w:p w14:paraId="2326289F" w14:textId="24A79F31" w:rsidR="005B5BDC" w:rsidRDefault="005B5BDC">
      <w:pPr>
        <w:pStyle w:val="TOC4"/>
        <w:rPr>
          <w:rFonts w:asciiTheme="minorHAnsi" w:eastAsiaTheme="minorEastAsia" w:hAnsiTheme="minorHAnsi" w:cstheme="minorBidi"/>
          <w:kern w:val="2"/>
          <w:sz w:val="24"/>
          <w:szCs w:val="24"/>
          <w14:ligatures w14:val="standardContextual"/>
        </w:rPr>
      </w:pPr>
      <w:r>
        <w:t>9.2.2.31</w:t>
      </w:r>
      <w:r>
        <w:rPr>
          <w:rFonts w:asciiTheme="minorHAnsi" w:eastAsiaTheme="minorEastAsia" w:hAnsiTheme="minorHAnsi" w:cstheme="minorBidi"/>
          <w:kern w:val="2"/>
          <w:sz w:val="24"/>
          <w:szCs w:val="24"/>
          <w14:ligatures w14:val="standardContextual"/>
        </w:rPr>
        <w:tab/>
      </w:r>
      <w:r>
        <w:t>Data Traffic Resources</w:t>
      </w:r>
      <w:r>
        <w:tab/>
      </w:r>
      <w:r>
        <w:fldChar w:fldCharType="begin" w:fldLock="1"/>
      </w:r>
      <w:r>
        <w:instrText xml:space="preserve"> PAGEREF _Toc200461855 \h </w:instrText>
      </w:r>
      <w:r>
        <w:fldChar w:fldCharType="separate"/>
      </w:r>
      <w:r>
        <w:t>274</w:t>
      </w:r>
      <w:r>
        <w:fldChar w:fldCharType="end"/>
      </w:r>
    </w:p>
    <w:p w14:paraId="09F11336" w14:textId="15A8E450" w:rsidR="005B5BDC" w:rsidRDefault="005B5BDC">
      <w:pPr>
        <w:pStyle w:val="TOC4"/>
        <w:rPr>
          <w:rFonts w:asciiTheme="minorHAnsi" w:eastAsiaTheme="minorEastAsia" w:hAnsiTheme="minorHAnsi" w:cstheme="minorBidi"/>
          <w:kern w:val="2"/>
          <w:sz w:val="24"/>
          <w:szCs w:val="24"/>
          <w14:ligatures w14:val="standardContextual"/>
        </w:rPr>
      </w:pPr>
      <w:r>
        <w:t>9.2.2.32</w:t>
      </w:r>
      <w:r>
        <w:rPr>
          <w:rFonts w:asciiTheme="minorHAnsi" w:eastAsiaTheme="minorEastAsia" w:hAnsiTheme="minorHAnsi" w:cstheme="minorBidi"/>
          <w:kern w:val="2"/>
          <w:sz w:val="24"/>
          <w:szCs w:val="24"/>
          <w14:ligatures w14:val="standardContextual"/>
        </w:rPr>
        <w:tab/>
      </w:r>
      <w:r>
        <w:t>Reserved Subframe Pattern</w:t>
      </w:r>
      <w:r>
        <w:tab/>
      </w:r>
      <w:r>
        <w:fldChar w:fldCharType="begin" w:fldLock="1"/>
      </w:r>
      <w:r>
        <w:instrText xml:space="preserve"> PAGEREF _Toc200461856 \h </w:instrText>
      </w:r>
      <w:r>
        <w:fldChar w:fldCharType="separate"/>
      </w:r>
      <w:r>
        <w:t>275</w:t>
      </w:r>
      <w:r>
        <w:fldChar w:fldCharType="end"/>
      </w:r>
    </w:p>
    <w:p w14:paraId="007AC1FB" w14:textId="1DCE339D" w:rsidR="005B5BDC" w:rsidRDefault="005B5BDC">
      <w:pPr>
        <w:pStyle w:val="TOC4"/>
        <w:rPr>
          <w:rFonts w:asciiTheme="minorHAnsi" w:eastAsiaTheme="minorEastAsia" w:hAnsiTheme="minorHAnsi" w:cstheme="minorBidi"/>
          <w:kern w:val="2"/>
          <w:sz w:val="24"/>
          <w:szCs w:val="24"/>
          <w14:ligatures w14:val="standardContextual"/>
        </w:rPr>
      </w:pPr>
      <w:r>
        <w:t>9.2.2.33</w:t>
      </w:r>
      <w:r>
        <w:rPr>
          <w:rFonts w:asciiTheme="minorHAnsi" w:eastAsiaTheme="minorEastAsia" w:hAnsiTheme="minorHAnsi" w:cstheme="minorBidi"/>
          <w:kern w:val="2"/>
          <w:sz w:val="24"/>
          <w:szCs w:val="24"/>
          <w14:ligatures w14:val="standardContextual"/>
        </w:rPr>
        <w:tab/>
      </w:r>
      <w:r>
        <w:t>MR-DC Resource Coordination Information</w:t>
      </w:r>
      <w:r>
        <w:tab/>
      </w:r>
      <w:r>
        <w:fldChar w:fldCharType="begin" w:fldLock="1"/>
      </w:r>
      <w:r>
        <w:instrText xml:space="preserve"> PAGEREF _Toc200461857 \h </w:instrText>
      </w:r>
      <w:r>
        <w:fldChar w:fldCharType="separate"/>
      </w:r>
      <w:r>
        <w:t>276</w:t>
      </w:r>
      <w:r>
        <w:fldChar w:fldCharType="end"/>
      </w:r>
    </w:p>
    <w:p w14:paraId="007078FA" w14:textId="09742CA7" w:rsidR="005B5BDC" w:rsidRDefault="005B5BDC">
      <w:pPr>
        <w:pStyle w:val="TOC4"/>
        <w:rPr>
          <w:rFonts w:asciiTheme="minorHAnsi" w:eastAsiaTheme="minorEastAsia" w:hAnsiTheme="minorHAnsi" w:cstheme="minorBidi"/>
          <w:kern w:val="2"/>
          <w:sz w:val="24"/>
          <w:szCs w:val="24"/>
          <w14:ligatures w14:val="standardContextual"/>
        </w:rPr>
      </w:pPr>
      <w:r>
        <w:t>9.2.2.34</w:t>
      </w:r>
      <w:r>
        <w:rPr>
          <w:rFonts w:asciiTheme="minorHAnsi" w:eastAsiaTheme="minorEastAsia" w:hAnsiTheme="minorHAnsi" w:cstheme="minorBidi"/>
          <w:kern w:val="2"/>
          <w:sz w:val="24"/>
          <w:szCs w:val="24"/>
          <w14:ligatures w14:val="standardContextual"/>
        </w:rPr>
        <w:tab/>
      </w:r>
      <w:r>
        <w:t>E-UTRA Resource Coordination Information</w:t>
      </w:r>
      <w:r>
        <w:tab/>
      </w:r>
      <w:r>
        <w:fldChar w:fldCharType="begin" w:fldLock="1"/>
      </w:r>
      <w:r>
        <w:instrText xml:space="preserve"> PAGEREF _Toc200461858 \h </w:instrText>
      </w:r>
      <w:r>
        <w:fldChar w:fldCharType="separate"/>
      </w:r>
      <w:r>
        <w:t>276</w:t>
      </w:r>
      <w:r>
        <w:fldChar w:fldCharType="end"/>
      </w:r>
    </w:p>
    <w:p w14:paraId="75DDCA89" w14:textId="7FDE486B" w:rsidR="005B5BDC" w:rsidRDefault="005B5BDC">
      <w:pPr>
        <w:pStyle w:val="TOC4"/>
        <w:rPr>
          <w:rFonts w:asciiTheme="minorHAnsi" w:eastAsiaTheme="minorEastAsia" w:hAnsiTheme="minorHAnsi" w:cstheme="minorBidi"/>
          <w:kern w:val="2"/>
          <w:sz w:val="24"/>
          <w:szCs w:val="24"/>
          <w14:ligatures w14:val="standardContextual"/>
        </w:rPr>
      </w:pPr>
      <w:r>
        <w:t>9.2.2.35</w:t>
      </w:r>
      <w:r>
        <w:rPr>
          <w:rFonts w:asciiTheme="minorHAnsi" w:eastAsiaTheme="minorEastAsia" w:hAnsiTheme="minorHAnsi" w:cstheme="minorBidi"/>
          <w:kern w:val="2"/>
          <w:sz w:val="24"/>
          <w:szCs w:val="24"/>
          <w14:ligatures w14:val="standardContextual"/>
        </w:rPr>
        <w:tab/>
      </w:r>
      <w:r>
        <w:t>NR Resource Coordination Information</w:t>
      </w:r>
      <w:r>
        <w:tab/>
      </w:r>
      <w:r>
        <w:fldChar w:fldCharType="begin" w:fldLock="1"/>
      </w:r>
      <w:r>
        <w:instrText xml:space="preserve"> PAGEREF _Toc200461859 \h </w:instrText>
      </w:r>
      <w:r>
        <w:fldChar w:fldCharType="separate"/>
      </w:r>
      <w:r>
        <w:t>277</w:t>
      </w:r>
      <w:r>
        <w:fldChar w:fldCharType="end"/>
      </w:r>
    </w:p>
    <w:p w14:paraId="58AFEC8E" w14:textId="31B08C07" w:rsidR="005B5BDC" w:rsidRDefault="005B5BDC">
      <w:pPr>
        <w:pStyle w:val="TOC4"/>
        <w:rPr>
          <w:rFonts w:asciiTheme="minorHAnsi" w:eastAsiaTheme="minorEastAsia" w:hAnsiTheme="minorHAnsi" w:cstheme="minorBidi"/>
          <w:kern w:val="2"/>
          <w:sz w:val="24"/>
          <w:szCs w:val="24"/>
          <w14:ligatures w14:val="standardContextual"/>
        </w:rPr>
      </w:pPr>
      <w:r>
        <w:t>9.2.2.36</w:t>
      </w:r>
      <w:r>
        <w:rPr>
          <w:rFonts w:asciiTheme="minorHAnsi" w:eastAsiaTheme="minorEastAsia" w:hAnsiTheme="minorHAnsi" w:cstheme="minorBidi"/>
          <w:kern w:val="2"/>
          <w:sz w:val="24"/>
          <w:szCs w:val="24"/>
          <w14:ligatures w14:val="standardContextual"/>
        </w:rPr>
        <w:tab/>
      </w:r>
      <w:r>
        <w:t>E-UTRA Coordination Assistance Information</w:t>
      </w:r>
      <w:r>
        <w:tab/>
      </w:r>
      <w:r>
        <w:fldChar w:fldCharType="begin" w:fldLock="1"/>
      </w:r>
      <w:r>
        <w:instrText xml:space="preserve"> PAGEREF _Toc200461860 \h </w:instrText>
      </w:r>
      <w:r>
        <w:fldChar w:fldCharType="separate"/>
      </w:r>
      <w:r>
        <w:t>278</w:t>
      </w:r>
      <w:r>
        <w:fldChar w:fldCharType="end"/>
      </w:r>
    </w:p>
    <w:p w14:paraId="7012DBC6" w14:textId="73F6A66F" w:rsidR="005B5BDC" w:rsidRDefault="005B5BDC">
      <w:pPr>
        <w:pStyle w:val="TOC4"/>
        <w:rPr>
          <w:rFonts w:asciiTheme="minorHAnsi" w:eastAsiaTheme="minorEastAsia" w:hAnsiTheme="minorHAnsi" w:cstheme="minorBidi"/>
          <w:kern w:val="2"/>
          <w:sz w:val="24"/>
          <w:szCs w:val="24"/>
          <w14:ligatures w14:val="standardContextual"/>
        </w:rPr>
      </w:pPr>
      <w:r>
        <w:t>9.2.2.37</w:t>
      </w:r>
      <w:r>
        <w:rPr>
          <w:rFonts w:asciiTheme="minorHAnsi" w:eastAsiaTheme="minorEastAsia" w:hAnsiTheme="minorHAnsi" w:cstheme="minorBidi"/>
          <w:kern w:val="2"/>
          <w:sz w:val="24"/>
          <w:szCs w:val="24"/>
          <w14:ligatures w14:val="standardContextual"/>
        </w:rPr>
        <w:tab/>
      </w:r>
      <w:r>
        <w:t>NR Coordination Assistance Information</w:t>
      </w:r>
      <w:r>
        <w:tab/>
      </w:r>
      <w:r>
        <w:fldChar w:fldCharType="begin" w:fldLock="1"/>
      </w:r>
      <w:r>
        <w:instrText xml:space="preserve"> PAGEREF _Toc200461861 \h </w:instrText>
      </w:r>
      <w:r>
        <w:fldChar w:fldCharType="separate"/>
      </w:r>
      <w:r>
        <w:t>279</w:t>
      </w:r>
      <w:r>
        <w:fldChar w:fldCharType="end"/>
      </w:r>
    </w:p>
    <w:p w14:paraId="1E86331E" w14:textId="224C27F4" w:rsidR="005B5BDC" w:rsidRDefault="005B5BDC">
      <w:pPr>
        <w:pStyle w:val="TOC4"/>
        <w:rPr>
          <w:rFonts w:asciiTheme="minorHAnsi" w:eastAsiaTheme="minorEastAsia" w:hAnsiTheme="minorHAnsi" w:cstheme="minorBidi"/>
          <w:kern w:val="2"/>
          <w:sz w:val="24"/>
          <w:szCs w:val="24"/>
          <w14:ligatures w14:val="standardContextual"/>
        </w:rPr>
      </w:pPr>
      <w:r>
        <w:t>9.2.2.38</w:t>
      </w:r>
      <w:r>
        <w:rPr>
          <w:rFonts w:asciiTheme="minorHAnsi" w:eastAsiaTheme="minorEastAsia" w:hAnsiTheme="minorHAnsi" w:cstheme="minorBidi"/>
          <w:kern w:val="2"/>
          <w:sz w:val="24"/>
          <w:szCs w:val="24"/>
          <w14:ligatures w14:val="standardContextual"/>
        </w:rPr>
        <w:tab/>
      </w:r>
      <w:r>
        <w:t>NE-DC TDM Pattern</w:t>
      </w:r>
      <w:r>
        <w:tab/>
      </w:r>
      <w:r>
        <w:fldChar w:fldCharType="begin" w:fldLock="1"/>
      </w:r>
      <w:r>
        <w:instrText xml:space="preserve"> PAGEREF _Toc200461862 \h </w:instrText>
      </w:r>
      <w:r>
        <w:fldChar w:fldCharType="separate"/>
      </w:r>
      <w:r>
        <w:t>279</w:t>
      </w:r>
      <w:r>
        <w:fldChar w:fldCharType="end"/>
      </w:r>
    </w:p>
    <w:p w14:paraId="1D63C6DD" w14:textId="456942CA" w:rsidR="005B5BDC" w:rsidRDefault="005B5BDC">
      <w:pPr>
        <w:pStyle w:val="TOC4"/>
        <w:rPr>
          <w:rFonts w:asciiTheme="minorHAnsi" w:eastAsiaTheme="minorEastAsia" w:hAnsiTheme="minorHAnsi" w:cstheme="minorBidi"/>
          <w:kern w:val="2"/>
          <w:sz w:val="24"/>
          <w:szCs w:val="24"/>
          <w14:ligatures w14:val="standardContextual"/>
        </w:rPr>
      </w:pPr>
      <w:r>
        <w:t>9.2.2.39</w:t>
      </w:r>
      <w:r>
        <w:rPr>
          <w:rFonts w:asciiTheme="minorHAnsi" w:eastAsiaTheme="minorEastAsia" w:hAnsiTheme="minorHAnsi" w:cstheme="minorBidi"/>
          <w:kern w:val="2"/>
          <w:sz w:val="24"/>
          <w:szCs w:val="24"/>
          <w14:ligatures w14:val="standardContextual"/>
        </w:rPr>
        <w:tab/>
      </w:r>
      <w:r>
        <w:t>Interface Instance Indication</w:t>
      </w:r>
      <w:r>
        <w:tab/>
      </w:r>
      <w:r>
        <w:fldChar w:fldCharType="begin" w:fldLock="1"/>
      </w:r>
      <w:r>
        <w:instrText xml:space="preserve"> PAGEREF _Toc200461863 \h </w:instrText>
      </w:r>
      <w:r>
        <w:fldChar w:fldCharType="separate"/>
      </w:r>
      <w:r>
        <w:t>279</w:t>
      </w:r>
      <w:r>
        <w:fldChar w:fldCharType="end"/>
      </w:r>
    </w:p>
    <w:p w14:paraId="17D0D245" w14:textId="6A4BC95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39a</w:t>
      </w:r>
      <w:r>
        <w:rPr>
          <w:rFonts w:asciiTheme="minorHAnsi" w:eastAsiaTheme="minorEastAsia" w:hAnsiTheme="minorHAnsi" w:cstheme="minorBidi"/>
          <w:kern w:val="2"/>
          <w:sz w:val="24"/>
          <w:szCs w:val="24"/>
          <w14:ligatures w14:val="standardContextual"/>
        </w:rPr>
        <w:tab/>
      </w:r>
      <w:r w:rsidRPr="00400DEB">
        <w:rPr>
          <w:rFonts w:eastAsia="Batang"/>
        </w:rPr>
        <w:t>Configured TAC Indication</w:t>
      </w:r>
      <w:r>
        <w:tab/>
      </w:r>
      <w:r>
        <w:fldChar w:fldCharType="begin" w:fldLock="1"/>
      </w:r>
      <w:r>
        <w:instrText xml:space="preserve"> PAGEREF _Toc200461864 \h </w:instrText>
      </w:r>
      <w:r>
        <w:fldChar w:fldCharType="separate"/>
      </w:r>
      <w:r>
        <w:t>279</w:t>
      </w:r>
      <w:r>
        <w:fldChar w:fldCharType="end"/>
      </w:r>
    </w:p>
    <w:p w14:paraId="411F6D92" w14:textId="6E175BB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40</w:t>
      </w:r>
      <w:r>
        <w:rPr>
          <w:rFonts w:asciiTheme="minorHAnsi" w:eastAsiaTheme="minorEastAsia" w:hAnsiTheme="minorHAnsi" w:cstheme="minorBidi"/>
          <w:kern w:val="2"/>
          <w:sz w:val="24"/>
          <w:szCs w:val="24"/>
          <w14:ligatures w14:val="standardContextual"/>
        </w:rPr>
        <w:tab/>
      </w:r>
      <w:r>
        <w:t>Intended TDD DL-UL Configuration NR</w:t>
      </w:r>
      <w:r>
        <w:tab/>
      </w:r>
      <w:r>
        <w:fldChar w:fldCharType="begin" w:fldLock="1"/>
      </w:r>
      <w:r>
        <w:instrText xml:space="preserve"> PAGEREF _Toc200461865 \h </w:instrText>
      </w:r>
      <w:r>
        <w:fldChar w:fldCharType="separate"/>
      </w:r>
      <w:r>
        <w:t>280</w:t>
      </w:r>
      <w:r>
        <w:fldChar w:fldCharType="end"/>
      </w:r>
    </w:p>
    <w:p w14:paraId="6DBB3EF8" w14:textId="4C7F6E85"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1</w:t>
      </w:r>
      <w:r>
        <w:rPr>
          <w:rFonts w:asciiTheme="minorHAnsi" w:eastAsiaTheme="minorEastAsia" w:hAnsiTheme="minorHAnsi" w:cstheme="minorBidi"/>
          <w:kern w:val="2"/>
          <w:sz w:val="24"/>
          <w:szCs w:val="24"/>
          <w14:ligatures w14:val="standardContextual"/>
        </w:rPr>
        <w:tab/>
      </w:r>
      <w:r>
        <w:t>Cell and Capacity Assistance Information NR</w:t>
      </w:r>
      <w:r>
        <w:tab/>
      </w:r>
      <w:r>
        <w:fldChar w:fldCharType="begin" w:fldLock="1"/>
      </w:r>
      <w:r>
        <w:instrText xml:space="preserve"> PAGEREF _Toc200461866 \h </w:instrText>
      </w:r>
      <w:r>
        <w:fldChar w:fldCharType="separate"/>
      </w:r>
      <w:r>
        <w:t>281</w:t>
      </w:r>
      <w:r>
        <w:fldChar w:fldCharType="end"/>
      </w:r>
    </w:p>
    <w:p w14:paraId="436BB47E" w14:textId="4229C1B0"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2</w:t>
      </w:r>
      <w:r>
        <w:rPr>
          <w:rFonts w:asciiTheme="minorHAnsi" w:eastAsiaTheme="minorEastAsia" w:hAnsiTheme="minorHAnsi" w:cstheme="minorBidi"/>
          <w:kern w:val="2"/>
          <w:sz w:val="24"/>
          <w:szCs w:val="24"/>
          <w14:ligatures w14:val="standardContextual"/>
        </w:rPr>
        <w:tab/>
      </w:r>
      <w:r>
        <w:t>Cell and Capacity Assistance Information E-UTRA</w:t>
      </w:r>
      <w:r>
        <w:tab/>
      </w:r>
      <w:r>
        <w:fldChar w:fldCharType="begin" w:fldLock="1"/>
      </w:r>
      <w:r>
        <w:instrText xml:space="preserve"> PAGEREF _Toc200461867 \h </w:instrText>
      </w:r>
      <w:r>
        <w:fldChar w:fldCharType="separate"/>
      </w:r>
      <w:r>
        <w:t>281</w:t>
      </w:r>
      <w:r>
        <w:fldChar w:fldCharType="end"/>
      </w:r>
    </w:p>
    <w:p w14:paraId="15F81E1E" w14:textId="497B5A1B"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3</w:t>
      </w:r>
      <w:r>
        <w:rPr>
          <w:rFonts w:asciiTheme="minorHAnsi" w:eastAsiaTheme="minorEastAsia" w:hAnsiTheme="minorHAnsi" w:cstheme="minorBidi"/>
          <w:kern w:val="2"/>
          <w:sz w:val="24"/>
          <w:szCs w:val="24"/>
          <w14:ligatures w14:val="standardContextual"/>
        </w:rPr>
        <w:tab/>
      </w:r>
      <w:r>
        <w:t>Cell Assistance Information E-UTRA</w:t>
      </w:r>
      <w:r>
        <w:tab/>
      </w:r>
      <w:r>
        <w:fldChar w:fldCharType="begin" w:fldLock="1"/>
      </w:r>
      <w:r>
        <w:instrText xml:space="preserve"> PAGEREF _Toc200461868 \h </w:instrText>
      </w:r>
      <w:r>
        <w:fldChar w:fldCharType="separate"/>
      </w:r>
      <w:r>
        <w:t>281</w:t>
      </w:r>
      <w:r>
        <w:fldChar w:fldCharType="end"/>
      </w:r>
    </w:p>
    <w:p w14:paraId="6AA81E4B" w14:textId="5138CF17"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4</w:t>
      </w:r>
      <w:r>
        <w:rPr>
          <w:rFonts w:asciiTheme="minorHAnsi" w:eastAsiaTheme="minorEastAsia"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0461869 \h </w:instrText>
      </w:r>
      <w:r>
        <w:fldChar w:fldCharType="separate"/>
      </w:r>
      <w:r>
        <w:t>282</w:t>
      </w:r>
      <w:r>
        <w:fldChar w:fldCharType="end"/>
      </w:r>
    </w:p>
    <w:p w14:paraId="4E9F0254" w14:textId="29959E75"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5</w:t>
      </w:r>
      <w:r>
        <w:rPr>
          <w:rFonts w:asciiTheme="minorHAnsi" w:eastAsiaTheme="minorEastAsia"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0461870 \h </w:instrText>
      </w:r>
      <w:r>
        <w:fldChar w:fldCharType="separate"/>
      </w:r>
      <w:r>
        <w:t>282</w:t>
      </w:r>
      <w:r>
        <w:fldChar w:fldCharType="end"/>
      </w:r>
    </w:p>
    <w:p w14:paraId="45293D9C" w14:textId="11CE63F0"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6</w:t>
      </w:r>
      <w:r>
        <w:rPr>
          <w:rFonts w:asciiTheme="minorHAnsi" w:eastAsiaTheme="minorEastAsia" w:hAnsiTheme="minorHAnsi" w:cstheme="minorBidi"/>
          <w:kern w:val="2"/>
          <w:sz w:val="24"/>
          <w:szCs w:val="24"/>
          <w14:ligatures w14:val="standardContextual"/>
        </w:rPr>
        <w:tab/>
      </w:r>
      <w:r>
        <w:t>Partial List Indicator</w:t>
      </w:r>
      <w:r>
        <w:tab/>
      </w:r>
      <w:r>
        <w:fldChar w:fldCharType="begin" w:fldLock="1"/>
      </w:r>
      <w:r>
        <w:instrText xml:space="preserve"> PAGEREF _Toc200461871 \h </w:instrText>
      </w:r>
      <w:r>
        <w:fldChar w:fldCharType="separate"/>
      </w:r>
      <w:r>
        <w:t>282</w:t>
      </w:r>
      <w:r>
        <w:fldChar w:fldCharType="end"/>
      </w:r>
    </w:p>
    <w:p w14:paraId="5A2D757E" w14:textId="4BC0CECA" w:rsidR="005B5BDC" w:rsidRDefault="005B5BDC">
      <w:pPr>
        <w:pStyle w:val="TOC4"/>
        <w:rPr>
          <w:rFonts w:asciiTheme="minorHAnsi" w:eastAsiaTheme="minorEastAsia" w:hAnsiTheme="minorHAnsi" w:cstheme="minorBidi"/>
          <w:kern w:val="2"/>
          <w:sz w:val="24"/>
          <w:szCs w:val="24"/>
          <w14:ligatures w14:val="standardContextual"/>
        </w:rPr>
      </w:pPr>
      <w:r>
        <w:t>9.2.2.47</w:t>
      </w:r>
      <w:r>
        <w:rPr>
          <w:rFonts w:asciiTheme="minorHAnsi" w:eastAsiaTheme="minorEastAsia" w:hAnsiTheme="minorHAnsi" w:cstheme="minorBidi"/>
          <w:kern w:val="2"/>
          <w:sz w:val="24"/>
          <w:szCs w:val="24"/>
          <w14:ligatures w14:val="standardContextual"/>
        </w:rPr>
        <w:tab/>
      </w:r>
      <w:r>
        <w:t>Offset of NB-IoT Channel Number to EARFCN</w:t>
      </w:r>
      <w:r>
        <w:tab/>
      </w:r>
      <w:r>
        <w:fldChar w:fldCharType="begin" w:fldLock="1"/>
      </w:r>
      <w:r>
        <w:instrText xml:space="preserve"> PAGEREF _Toc200461872 \h </w:instrText>
      </w:r>
      <w:r>
        <w:fldChar w:fldCharType="separate"/>
      </w:r>
      <w:r>
        <w:t>282</w:t>
      </w:r>
      <w:r>
        <w:fldChar w:fldCharType="end"/>
      </w:r>
    </w:p>
    <w:p w14:paraId="1D014B3A" w14:textId="33208FAA" w:rsidR="005B5BDC" w:rsidRDefault="005B5BDC">
      <w:pPr>
        <w:pStyle w:val="TOC4"/>
        <w:rPr>
          <w:rFonts w:asciiTheme="minorHAnsi" w:eastAsiaTheme="minorEastAsia" w:hAnsiTheme="minorHAnsi" w:cstheme="minorBidi"/>
          <w:kern w:val="2"/>
          <w:sz w:val="24"/>
          <w:szCs w:val="24"/>
          <w14:ligatures w14:val="standardContextual"/>
        </w:rPr>
      </w:pPr>
      <w:r>
        <w:t>9.2.2.48</w:t>
      </w:r>
      <w:r>
        <w:rPr>
          <w:rFonts w:asciiTheme="minorHAnsi" w:eastAsiaTheme="minorEastAsia" w:hAnsiTheme="minorHAnsi" w:cstheme="minorBidi"/>
          <w:kern w:val="2"/>
          <w:sz w:val="24"/>
          <w:szCs w:val="24"/>
          <w14:ligatures w14:val="standardContextual"/>
        </w:rPr>
        <w:tab/>
      </w:r>
      <w:r>
        <w:t>NB-IoT UL DL Alignment Offset</w:t>
      </w:r>
      <w:r>
        <w:tab/>
      </w:r>
      <w:r>
        <w:fldChar w:fldCharType="begin" w:fldLock="1"/>
      </w:r>
      <w:r>
        <w:instrText xml:space="preserve"> PAGEREF _Toc200461873 \h </w:instrText>
      </w:r>
      <w:r>
        <w:fldChar w:fldCharType="separate"/>
      </w:r>
      <w:r>
        <w:t>282</w:t>
      </w:r>
      <w:r>
        <w:fldChar w:fldCharType="end"/>
      </w:r>
    </w:p>
    <w:p w14:paraId="55AFAB7D" w14:textId="3E79FF1E" w:rsidR="005B5BDC" w:rsidRDefault="005B5BDC">
      <w:pPr>
        <w:pStyle w:val="TOC4"/>
        <w:rPr>
          <w:rFonts w:asciiTheme="minorHAnsi" w:eastAsiaTheme="minorEastAsia" w:hAnsiTheme="minorHAnsi" w:cstheme="minorBidi"/>
          <w:kern w:val="2"/>
          <w:sz w:val="24"/>
          <w:szCs w:val="24"/>
          <w14:ligatures w14:val="standardContextual"/>
        </w:rPr>
      </w:pPr>
      <w:r>
        <w:t>9.2.2.49</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0461874 \h </w:instrText>
      </w:r>
      <w:r>
        <w:fldChar w:fldCharType="separate"/>
      </w:r>
      <w:r>
        <w:t>282</w:t>
      </w:r>
      <w:r>
        <w:fldChar w:fldCharType="end"/>
      </w:r>
    </w:p>
    <w:p w14:paraId="4F52B5D2" w14:textId="0F693F01" w:rsidR="005B5BDC" w:rsidRDefault="005B5BDC">
      <w:pPr>
        <w:pStyle w:val="TOC4"/>
        <w:rPr>
          <w:rFonts w:asciiTheme="minorHAnsi" w:eastAsiaTheme="minorEastAsia" w:hAnsiTheme="minorHAnsi" w:cstheme="minorBidi"/>
          <w:kern w:val="2"/>
          <w:sz w:val="24"/>
          <w:szCs w:val="24"/>
          <w14:ligatures w14:val="standardContextual"/>
        </w:rPr>
      </w:pPr>
      <w:r w:rsidRPr="00255282">
        <w:t>9.2.2.50</w:t>
      </w:r>
      <w:r>
        <w:rPr>
          <w:rFonts w:asciiTheme="minorHAnsi" w:eastAsiaTheme="minorEastAsia" w:hAnsiTheme="minorHAnsi" w:cstheme="minorBidi"/>
          <w:kern w:val="2"/>
          <w:sz w:val="24"/>
          <w:szCs w:val="24"/>
          <w14:ligatures w14:val="standardContextual"/>
        </w:rPr>
        <w:tab/>
      </w:r>
      <w:r w:rsidRPr="00255282">
        <w:t>Radio Resource Status</w:t>
      </w:r>
      <w:r>
        <w:tab/>
      </w:r>
      <w:r>
        <w:fldChar w:fldCharType="begin" w:fldLock="1"/>
      </w:r>
      <w:r>
        <w:instrText xml:space="preserve"> PAGEREF _Toc200461875 \h </w:instrText>
      </w:r>
      <w:r>
        <w:fldChar w:fldCharType="separate"/>
      </w:r>
      <w:r>
        <w:t>283</w:t>
      </w:r>
      <w:r>
        <w:fldChar w:fldCharType="end"/>
      </w:r>
    </w:p>
    <w:p w14:paraId="33162A35" w14:textId="25A2F310" w:rsidR="005B5BDC" w:rsidRDefault="005B5BDC">
      <w:pPr>
        <w:pStyle w:val="TOC4"/>
        <w:rPr>
          <w:rFonts w:asciiTheme="minorHAnsi" w:eastAsiaTheme="minorEastAsia" w:hAnsiTheme="minorHAnsi" w:cstheme="minorBidi"/>
          <w:kern w:val="2"/>
          <w:sz w:val="24"/>
          <w:szCs w:val="24"/>
          <w14:ligatures w14:val="standardContextual"/>
        </w:rPr>
      </w:pPr>
      <w:r w:rsidRPr="00255282">
        <w:t>9.2.2.51</w:t>
      </w:r>
      <w:r>
        <w:rPr>
          <w:rFonts w:asciiTheme="minorHAnsi" w:eastAsiaTheme="minorEastAsia" w:hAnsiTheme="minorHAnsi" w:cstheme="minorBidi"/>
          <w:kern w:val="2"/>
          <w:sz w:val="24"/>
          <w:szCs w:val="24"/>
          <w14:ligatures w14:val="standardContextual"/>
        </w:rPr>
        <w:tab/>
      </w:r>
      <w:r w:rsidRPr="00255282">
        <w:t>Composite Available Capacity Group</w:t>
      </w:r>
      <w:r>
        <w:tab/>
      </w:r>
      <w:r>
        <w:fldChar w:fldCharType="begin" w:fldLock="1"/>
      </w:r>
      <w:r>
        <w:instrText xml:space="preserve"> PAGEREF _Toc200461876 \h </w:instrText>
      </w:r>
      <w:r>
        <w:fldChar w:fldCharType="separate"/>
      </w:r>
      <w:r>
        <w:t>286</w:t>
      </w:r>
      <w:r>
        <w:fldChar w:fldCharType="end"/>
      </w:r>
    </w:p>
    <w:p w14:paraId="745E02D3" w14:textId="21FBABE4" w:rsidR="005B5BDC" w:rsidRDefault="005B5BDC">
      <w:pPr>
        <w:pStyle w:val="TOC4"/>
        <w:rPr>
          <w:rFonts w:asciiTheme="minorHAnsi" w:eastAsiaTheme="minorEastAsia" w:hAnsiTheme="minorHAnsi" w:cstheme="minorBidi"/>
          <w:kern w:val="2"/>
          <w:sz w:val="24"/>
          <w:szCs w:val="24"/>
          <w14:ligatures w14:val="standardContextual"/>
        </w:rPr>
      </w:pPr>
      <w:r w:rsidRPr="00255282">
        <w:t>9.2.2.52</w:t>
      </w:r>
      <w:r>
        <w:rPr>
          <w:rFonts w:asciiTheme="minorHAnsi" w:eastAsiaTheme="minorEastAsia" w:hAnsiTheme="minorHAnsi" w:cstheme="minorBidi"/>
          <w:kern w:val="2"/>
          <w:sz w:val="24"/>
          <w:szCs w:val="24"/>
          <w14:ligatures w14:val="standardContextual"/>
        </w:rPr>
        <w:tab/>
      </w:r>
      <w:r w:rsidRPr="00255282">
        <w:t>Composite Available Capacity</w:t>
      </w:r>
      <w:r>
        <w:tab/>
      </w:r>
      <w:r>
        <w:fldChar w:fldCharType="begin" w:fldLock="1"/>
      </w:r>
      <w:r>
        <w:instrText xml:space="preserve"> PAGEREF _Toc200461877 \h </w:instrText>
      </w:r>
      <w:r>
        <w:fldChar w:fldCharType="separate"/>
      </w:r>
      <w:r>
        <w:t>286</w:t>
      </w:r>
      <w:r>
        <w:fldChar w:fldCharType="end"/>
      </w:r>
    </w:p>
    <w:p w14:paraId="559F551B" w14:textId="69B33E0C" w:rsidR="005B5BDC" w:rsidRDefault="005B5BDC">
      <w:pPr>
        <w:pStyle w:val="TOC4"/>
        <w:rPr>
          <w:rFonts w:asciiTheme="minorHAnsi" w:eastAsiaTheme="minorEastAsia" w:hAnsiTheme="minorHAnsi" w:cstheme="minorBidi"/>
          <w:kern w:val="2"/>
          <w:sz w:val="24"/>
          <w:szCs w:val="24"/>
          <w14:ligatures w14:val="standardContextual"/>
        </w:rPr>
      </w:pPr>
      <w:r>
        <w:t>9.2.2.53</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0461878 \h </w:instrText>
      </w:r>
      <w:r>
        <w:fldChar w:fldCharType="separate"/>
      </w:r>
      <w:r>
        <w:t>286</w:t>
      </w:r>
      <w:r>
        <w:fldChar w:fldCharType="end"/>
      </w:r>
    </w:p>
    <w:p w14:paraId="5C90E1C5" w14:textId="5CF3577F" w:rsidR="005B5BDC" w:rsidRDefault="005B5BDC">
      <w:pPr>
        <w:pStyle w:val="TOC4"/>
        <w:rPr>
          <w:rFonts w:asciiTheme="minorHAnsi" w:eastAsiaTheme="minorEastAsia" w:hAnsiTheme="minorHAnsi" w:cstheme="minorBidi"/>
          <w:kern w:val="2"/>
          <w:sz w:val="24"/>
          <w:szCs w:val="24"/>
          <w14:ligatures w14:val="standardContextual"/>
        </w:rPr>
      </w:pPr>
      <w:r>
        <w:t>9.2.2.54</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0461879 \h </w:instrText>
      </w:r>
      <w:r>
        <w:fldChar w:fldCharType="separate"/>
      </w:r>
      <w:r>
        <w:t>286</w:t>
      </w:r>
      <w:r>
        <w:fldChar w:fldCharType="end"/>
      </w:r>
    </w:p>
    <w:p w14:paraId="3D323129" w14:textId="2EA33005" w:rsidR="005B5BDC" w:rsidRDefault="005B5BDC">
      <w:pPr>
        <w:pStyle w:val="TOC4"/>
        <w:rPr>
          <w:rFonts w:asciiTheme="minorHAnsi" w:eastAsiaTheme="minorEastAsia" w:hAnsiTheme="minorHAnsi" w:cstheme="minorBidi"/>
          <w:kern w:val="2"/>
          <w:sz w:val="24"/>
          <w:szCs w:val="24"/>
          <w14:ligatures w14:val="standardContextual"/>
        </w:rPr>
      </w:pPr>
      <w:r>
        <w:t>9.2.2.55</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0461880 \h </w:instrText>
      </w:r>
      <w:r>
        <w:fldChar w:fldCharType="separate"/>
      </w:r>
      <w:r>
        <w:t>287</w:t>
      </w:r>
      <w:r>
        <w:fldChar w:fldCharType="end"/>
      </w:r>
    </w:p>
    <w:p w14:paraId="4994CFA1" w14:textId="15181862" w:rsidR="005B5BDC" w:rsidRDefault="005B5BDC">
      <w:pPr>
        <w:pStyle w:val="TOC4"/>
        <w:rPr>
          <w:rFonts w:asciiTheme="minorHAnsi" w:eastAsiaTheme="minorEastAsia" w:hAnsiTheme="minorHAnsi" w:cstheme="minorBidi"/>
          <w:kern w:val="2"/>
          <w:sz w:val="24"/>
          <w:szCs w:val="24"/>
          <w14:ligatures w14:val="standardContextual"/>
        </w:rPr>
      </w:pPr>
      <w:r>
        <w:t>9.2.2.56</w:t>
      </w:r>
      <w:r>
        <w:rPr>
          <w:rFonts w:asciiTheme="minorHAnsi" w:eastAsiaTheme="minorEastAsia" w:hAnsiTheme="minorHAnsi" w:cstheme="minorBidi"/>
          <w:kern w:val="2"/>
          <w:sz w:val="24"/>
          <w:szCs w:val="24"/>
          <w14:ligatures w14:val="standardContextual"/>
        </w:rPr>
        <w:tab/>
      </w:r>
      <w:r>
        <w:t>RRC Connections</w:t>
      </w:r>
      <w:r>
        <w:tab/>
      </w:r>
      <w:r>
        <w:fldChar w:fldCharType="begin" w:fldLock="1"/>
      </w:r>
      <w:r>
        <w:instrText xml:space="preserve"> PAGEREF _Toc200461881 \h </w:instrText>
      </w:r>
      <w:r>
        <w:fldChar w:fldCharType="separate"/>
      </w:r>
      <w:r>
        <w:t>287</w:t>
      </w:r>
      <w:r>
        <w:fldChar w:fldCharType="end"/>
      </w:r>
    </w:p>
    <w:p w14:paraId="6CEE363E" w14:textId="71097796" w:rsidR="005B5BDC" w:rsidRDefault="005B5BDC">
      <w:pPr>
        <w:pStyle w:val="TOC4"/>
        <w:rPr>
          <w:rFonts w:asciiTheme="minorHAnsi" w:eastAsiaTheme="minorEastAsia" w:hAnsiTheme="minorHAnsi" w:cstheme="minorBidi"/>
          <w:kern w:val="2"/>
          <w:sz w:val="24"/>
          <w:szCs w:val="24"/>
          <w14:ligatures w14:val="standardContextual"/>
        </w:rPr>
      </w:pPr>
      <w:r>
        <w:t>9.2.2.57</w:t>
      </w:r>
      <w:r>
        <w:rPr>
          <w:rFonts w:asciiTheme="minorHAnsi" w:eastAsiaTheme="minorEastAsia" w:hAnsiTheme="minorHAnsi" w:cstheme="minorBidi"/>
          <w:kern w:val="2"/>
          <w:sz w:val="24"/>
          <w:szCs w:val="24"/>
          <w14:ligatures w14:val="standardContextual"/>
        </w:rPr>
        <w:tab/>
      </w:r>
      <w:r>
        <w:t>Number of RRC Connections</w:t>
      </w:r>
      <w:r>
        <w:tab/>
      </w:r>
      <w:r>
        <w:fldChar w:fldCharType="begin" w:fldLock="1"/>
      </w:r>
      <w:r>
        <w:instrText xml:space="preserve"> PAGEREF _Toc200461882 \h </w:instrText>
      </w:r>
      <w:r>
        <w:fldChar w:fldCharType="separate"/>
      </w:r>
      <w:r>
        <w:t>288</w:t>
      </w:r>
      <w:r>
        <w:fldChar w:fldCharType="end"/>
      </w:r>
    </w:p>
    <w:p w14:paraId="09A3D1CD" w14:textId="7F2E9E91" w:rsidR="005B5BDC" w:rsidRDefault="005B5BDC">
      <w:pPr>
        <w:pStyle w:val="TOC4"/>
        <w:rPr>
          <w:rFonts w:asciiTheme="minorHAnsi" w:eastAsiaTheme="minorEastAsia" w:hAnsiTheme="minorHAnsi" w:cstheme="minorBidi"/>
          <w:kern w:val="2"/>
          <w:sz w:val="24"/>
          <w:szCs w:val="24"/>
          <w14:ligatures w14:val="standardContextual"/>
        </w:rPr>
      </w:pPr>
      <w:r>
        <w:t>9.2.2.58</w:t>
      </w:r>
      <w:r>
        <w:rPr>
          <w:rFonts w:asciiTheme="minorHAnsi" w:eastAsiaTheme="minorEastAsia" w:hAnsiTheme="minorHAnsi" w:cstheme="minorBidi"/>
          <w:kern w:val="2"/>
          <w:sz w:val="24"/>
          <w:szCs w:val="24"/>
          <w14:ligatures w14:val="standardContextual"/>
        </w:rPr>
        <w:tab/>
      </w:r>
      <w:r>
        <w:t>Available RRC Connection Capacity Value</w:t>
      </w:r>
      <w:r>
        <w:tab/>
      </w:r>
      <w:r>
        <w:fldChar w:fldCharType="begin" w:fldLock="1"/>
      </w:r>
      <w:r>
        <w:instrText xml:space="preserve"> PAGEREF _Toc200461883 \h </w:instrText>
      </w:r>
      <w:r>
        <w:fldChar w:fldCharType="separate"/>
      </w:r>
      <w:r>
        <w:t>288</w:t>
      </w:r>
      <w:r>
        <w:fldChar w:fldCharType="end"/>
      </w:r>
    </w:p>
    <w:p w14:paraId="6CB460E3" w14:textId="73BD581D" w:rsidR="005B5BDC" w:rsidRDefault="005B5BDC">
      <w:pPr>
        <w:pStyle w:val="TOC4"/>
        <w:rPr>
          <w:rFonts w:asciiTheme="minorHAnsi" w:eastAsiaTheme="minorEastAsia" w:hAnsiTheme="minorHAnsi" w:cstheme="minorBidi"/>
          <w:kern w:val="2"/>
          <w:sz w:val="24"/>
          <w:szCs w:val="24"/>
          <w14:ligatures w14:val="standardContextual"/>
        </w:rPr>
      </w:pPr>
      <w:r>
        <w:t>9.2.2.59</w:t>
      </w:r>
      <w:r>
        <w:rPr>
          <w:rFonts w:asciiTheme="minorHAnsi" w:eastAsiaTheme="minorEastAsia" w:hAnsiTheme="minorHAnsi" w:cstheme="minorBidi"/>
          <w:kern w:val="2"/>
          <w:sz w:val="24"/>
          <w:szCs w:val="24"/>
          <w14:ligatures w14:val="standardContextual"/>
        </w:rPr>
        <w:tab/>
      </w:r>
      <w:r>
        <w:t>UE RLF Report</w:t>
      </w:r>
      <w:r>
        <w:tab/>
      </w:r>
      <w:r>
        <w:fldChar w:fldCharType="begin" w:fldLock="1"/>
      </w:r>
      <w:r>
        <w:instrText xml:space="preserve"> PAGEREF _Toc200461884 \h </w:instrText>
      </w:r>
      <w:r>
        <w:fldChar w:fldCharType="separate"/>
      </w:r>
      <w:r>
        <w:t>288</w:t>
      </w:r>
      <w:r>
        <w:fldChar w:fldCharType="end"/>
      </w:r>
    </w:p>
    <w:p w14:paraId="5EF5E63D" w14:textId="3B8901B4" w:rsidR="005B5BDC" w:rsidRDefault="005B5BDC">
      <w:pPr>
        <w:pStyle w:val="TOC4"/>
        <w:rPr>
          <w:rFonts w:asciiTheme="minorHAnsi" w:eastAsiaTheme="minorEastAsia" w:hAnsiTheme="minorHAnsi" w:cstheme="minorBidi"/>
          <w:kern w:val="2"/>
          <w:sz w:val="24"/>
          <w:szCs w:val="24"/>
          <w14:ligatures w14:val="standardContextual"/>
        </w:rPr>
      </w:pPr>
      <w:r>
        <w:t>9.2.2.60</w:t>
      </w:r>
      <w:r>
        <w:rPr>
          <w:rFonts w:asciiTheme="minorHAnsi" w:eastAsiaTheme="minorEastAsia" w:hAnsiTheme="minorHAnsi" w:cstheme="minorBidi"/>
          <w:kern w:val="2"/>
          <w:sz w:val="24"/>
          <w:szCs w:val="24"/>
          <w14:ligatures w14:val="standardContextual"/>
        </w:rPr>
        <w:tab/>
      </w:r>
      <w:r>
        <w:t>Mobility Parameters Information</w:t>
      </w:r>
      <w:r>
        <w:tab/>
      </w:r>
      <w:r>
        <w:fldChar w:fldCharType="begin" w:fldLock="1"/>
      </w:r>
      <w:r>
        <w:instrText xml:space="preserve"> PAGEREF _Toc200461885 \h </w:instrText>
      </w:r>
      <w:r>
        <w:fldChar w:fldCharType="separate"/>
      </w:r>
      <w:r>
        <w:t>289</w:t>
      </w:r>
      <w:r>
        <w:fldChar w:fldCharType="end"/>
      </w:r>
    </w:p>
    <w:p w14:paraId="1A8EA314" w14:textId="7C4362F8" w:rsidR="005B5BDC" w:rsidRDefault="005B5BDC">
      <w:pPr>
        <w:pStyle w:val="TOC4"/>
        <w:rPr>
          <w:rFonts w:asciiTheme="minorHAnsi" w:eastAsiaTheme="minorEastAsia" w:hAnsiTheme="minorHAnsi" w:cstheme="minorBidi"/>
          <w:kern w:val="2"/>
          <w:sz w:val="24"/>
          <w:szCs w:val="24"/>
          <w14:ligatures w14:val="standardContextual"/>
        </w:rPr>
      </w:pPr>
      <w:r>
        <w:t>9.2.2.61</w:t>
      </w:r>
      <w:r>
        <w:rPr>
          <w:rFonts w:asciiTheme="minorHAnsi" w:eastAsiaTheme="minorEastAsia" w:hAnsiTheme="minorHAnsi" w:cstheme="minorBidi"/>
          <w:kern w:val="2"/>
          <w:sz w:val="24"/>
          <w:szCs w:val="24"/>
          <w14:ligatures w14:val="standardContextual"/>
        </w:rPr>
        <w:tab/>
      </w:r>
      <w:r>
        <w:t>Mobility Parameters Modification Range</w:t>
      </w:r>
      <w:r>
        <w:tab/>
      </w:r>
      <w:r>
        <w:fldChar w:fldCharType="begin" w:fldLock="1"/>
      </w:r>
      <w:r>
        <w:instrText xml:space="preserve"> PAGEREF _Toc200461886 \h </w:instrText>
      </w:r>
      <w:r>
        <w:fldChar w:fldCharType="separate"/>
      </w:r>
      <w:r>
        <w:t>289</w:t>
      </w:r>
      <w:r>
        <w:fldChar w:fldCharType="end"/>
      </w:r>
    </w:p>
    <w:p w14:paraId="6D1305D6" w14:textId="3B349F92" w:rsidR="005B5BDC" w:rsidRDefault="005B5BDC">
      <w:pPr>
        <w:pStyle w:val="TOC4"/>
        <w:rPr>
          <w:rFonts w:asciiTheme="minorHAnsi" w:eastAsiaTheme="minorEastAsia" w:hAnsiTheme="minorHAnsi" w:cstheme="minorBidi"/>
          <w:kern w:val="2"/>
          <w:sz w:val="24"/>
          <w:szCs w:val="24"/>
          <w14:ligatures w14:val="standardContextual"/>
        </w:rPr>
      </w:pPr>
      <w:r>
        <w:t>9.2.2.62</w:t>
      </w:r>
      <w:r>
        <w:rPr>
          <w:rFonts w:asciiTheme="minorHAnsi" w:eastAsiaTheme="minorEastAsia" w:hAnsiTheme="minorHAnsi" w:cstheme="minorBidi"/>
          <w:kern w:val="2"/>
          <w:sz w:val="24"/>
          <w:szCs w:val="24"/>
          <w14:ligatures w14:val="standardContextual"/>
        </w:rPr>
        <w:tab/>
      </w:r>
      <w:r>
        <w:t>Number of Active UEs</w:t>
      </w:r>
      <w:r>
        <w:tab/>
      </w:r>
      <w:r>
        <w:fldChar w:fldCharType="begin" w:fldLock="1"/>
      </w:r>
      <w:r>
        <w:instrText xml:space="preserve"> PAGEREF _Toc200461887 \h </w:instrText>
      </w:r>
      <w:r>
        <w:fldChar w:fldCharType="separate"/>
      </w:r>
      <w:r>
        <w:t>289</w:t>
      </w:r>
      <w:r>
        <w:fldChar w:fldCharType="end"/>
      </w:r>
    </w:p>
    <w:p w14:paraId="0DD3DF34" w14:textId="4AE171BE" w:rsidR="005B5BDC" w:rsidRDefault="005B5BDC">
      <w:pPr>
        <w:pStyle w:val="TOC4"/>
        <w:rPr>
          <w:rFonts w:asciiTheme="minorHAnsi" w:eastAsiaTheme="minorEastAsia" w:hAnsiTheme="minorHAnsi" w:cstheme="minorBidi"/>
          <w:kern w:val="2"/>
          <w:sz w:val="24"/>
          <w:szCs w:val="24"/>
          <w14:ligatures w14:val="standardContextual"/>
        </w:rPr>
      </w:pPr>
      <w:r>
        <w:t>9.2.2.63</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0461888 \h </w:instrText>
      </w:r>
      <w:r>
        <w:fldChar w:fldCharType="separate"/>
      </w:r>
      <w:r>
        <w:t>289</w:t>
      </w:r>
      <w:r>
        <w:fldChar w:fldCharType="end"/>
      </w:r>
    </w:p>
    <w:p w14:paraId="14267621" w14:textId="49DA4F51" w:rsidR="005B5BDC" w:rsidRDefault="005B5BDC">
      <w:pPr>
        <w:pStyle w:val="TOC4"/>
        <w:rPr>
          <w:rFonts w:asciiTheme="minorHAnsi" w:eastAsiaTheme="minorEastAsia" w:hAnsiTheme="minorHAnsi" w:cstheme="minorBidi"/>
          <w:kern w:val="2"/>
          <w:sz w:val="24"/>
          <w:szCs w:val="24"/>
          <w14:ligatures w14:val="standardContextual"/>
        </w:rPr>
      </w:pPr>
      <w:r w:rsidRPr="00255282">
        <w:t>9.2.2.64</w:t>
      </w:r>
      <w:r>
        <w:rPr>
          <w:rFonts w:asciiTheme="minorHAnsi" w:eastAsiaTheme="minorEastAsia" w:hAnsiTheme="minorHAnsi" w:cstheme="minorBidi"/>
          <w:kern w:val="2"/>
          <w:sz w:val="24"/>
          <w:szCs w:val="24"/>
          <w14:ligatures w14:val="standardContextual"/>
        </w:rPr>
        <w:tab/>
      </w:r>
      <w:r w:rsidRPr="00255282">
        <w:rPr>
          <w:lang w:eastAsia="zh-CN"/>
        </w:rPr>
        <w:t>SSB Positions In Burst</w:t>
      </w:r>
      <w:r>
        <w:tab/>
      </w:r>
      <w:r>
        <w:fldChar w:fldCharType="begin" w:fldLock="1"/>
      </w:r>
      <w:r>
        <w:instrText xml:space="preserve"> PAGEREF _Toc200461889 \h </w:instrText>
      </w:r>
      <w:r>
        <w:fldChar w:fldCharType="separate"/>
      </w:r>
      <w:r>
        <w:t>290</w:t>
      </w:r>
      <w:r>
        <w:fldChar w:fldCharType="end"/>
      </w:r>
    </w:p>
    <w:p w14:paraId="228E9839" w14:textId="74A9B1D5" w:rsidR="005B5BDC" w:rsidRDefault="005B5BDC">
      <w:pPr>
        <w:pStyle w:val="TOC4"/>
        <w:rPr>
          <w:rFonts w:asciiTheme="minorHAnsi" w:eastAsiaTheme="minorEastAsia" w:hAnsiTheme="minorHAnsi" w:cstheme="minorBidi"/>
          <w:kern w:val="2"/>
          <w:sz w:val="24"/>
          <w:szCs w:val="24"/>
          <w14:ligatures w14:val="standardContextual"/>
        </w:rPr>
      </w:pPr>
      <w:r>
        <w:t>9.2.2.6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0461890 \h </w:instrText>
      </w:r>
      <w:r>
        <w:fldChar w:fldCharType="separate"/>
      </w:r>
      <w:r>
        <w:t>290</w:t>
      </w:r>
      <w:r>
        <w:fldChar w:fldCharType="end"/>
      </w:r>
    </w:p>
    <w:p w14:paraId="53727A14" w14:textId="5F1207A1" w:rsidR="005B5BDC" w:rsidRDefault="005B5BDC">
      <w:pPr>
        <w:pStyle w:val="TOC4"/>
        <w:rPr>
          <w:rFonts w:asciiTheme="minorHAnsi" w:eastAsiaTheme="minorEastAsia" w:hAnsiTheme="minorHAnsi" w:cstheme="minorBidi"/>
          <w:kern w:val="2"/>
          <w:sz w:val="24"/>
          <w:szCs w:val="24"/>
          <w14:ligatures w14:val="standardContextual"/>
        </w:rPr>
      </w:pPr>
      <w:r>
        <w:t>9.2.2.66</w:t>
      </w:r>
      <w:r>
        <w:rPr>
          <w:rFonts w:asciiTheme="minorHAnsi" w:eastAsiaTheme="minorEastAsia" w:hAnsiTheme="minorHAnsi" w:cstheme="minorBidi"/>
          <w:kern w:val="2"/>
          <w:sz w:val="24"/>
          <w:szCs w:val="24"/>
          <w14:ligatures w14:val="standardContextual"/>
        </w:rPr>
        <w:tab/>
      </w:r>
      <w:r>
        <w:t>CAG-Identifier</w:t>
      </w:r>
      <w:r>
        <w:tab/>
      </w:r>
      <w:r>
        <w:fldChar w:fldCharType="begin" w:fldLock="1"/>
      </w:r>
      <w:r>
        <w:instrText xml:space="preserve"> PAGEREF _Toc200461891 \h </w:instrText>
      </w:r>
      <w:r>
        <w:fldChar w:fldCharType="separate"/>
      </w:r>
      <w:r>
        <w:t>290</w:t>
      </w:r>
      <w:r>
        <w:fldChar w:fldCharType="end"/>
      </w:r>
    </w:p>
    <w:p w14:paraId="69C23405" w14:textId="68F162A0" w:rsidR="005B5BDC" w:rsidRDefault="005B5BDC">
      <w:pPr>
        <w:pStyle w:val="TOC4"/>
        <w:rPr>
          <w:rFonts w:asciiTheme="minorHAnsi" w:eastAsiaTheme="minorEastAsia" w:hAnsiTheme="minorHAnsi" w:cstheme="minorBidi"/>
          <w:kern w:val="2"/>
          <w:sz w:val="24"/>
          <w:szCs w:val="24"/>
          <w14:ligatures w14:val="standardContextual"/>
        </w:rPr>
      </w:pPr>
      <w:r>
        <w:t>9.2.2.67</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0461892 \h </w:instrText>
      </w:r>
      <w:r>
        <w:fldChar w:fldCharType="separate"/>
      </w:r>
      <w:r>
        <w:t>291</w:t>
      </w:r>
      <w:r>
        <w:fldChar w:fldCharType="end"/>
      </w:r>
    </w:p>
    <w:p w14:paraId="5A528D17" w14:textId="74B9AFAA" w:rsidR="005B5BDC" w:rsidRDefault="005B5BDC">
      <w:pPr>
        <w:pStyle w:val="TOC4"/>
        <w:rPr>
          <w:rFonts w:asciiTheme="minorHAnsi" w:eastAsiaTheme="minorEastAsia" w:hAnsiTheme="minorHAnsi" w:cstheme="minorBidi"/>
          <w:kern w:val="2"/>
          <w:sz w:val="24"/>
          <w:szCs w:val="24"/>
          <w14:ligatures w14:val="standardContextual"/>
        </w:rPr>
      </w:pPr>
      <w:r>
        <w:t>9.2.2.6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0461893 \h </w:instrText>
      </w:r>
      <w:r>
        <w:fldChar w:fldCharType="separate"/>
      </w:r>
      <w:r>
        <w:t>291</w:t>
      </w:r>
      <w:r>
        <w:fldChar w:fldCharType="end"/>
      </w:r>
    </w:p>
    <w:p w14:paraId="2BFB8D10" w14:textId="66FB4F25" w:rsidR="005B5BDC" w:rsidRDefault="005B5BDC">
      <w:pPr>
        <w:pStyle w:val="TOC4"/>
        <w:rPr>
          <w:rFonts w:asciiTheme="minorHAnsi" w:eastAsiaTheme="minorEastAsia" w:hAnsiTheme="minorHAnsi" w:cstheme="minorBidi"/>
          <w:kern w:val="2"/>
          <w:sz w:val="24"/>
          <w:szCs w:val="24"/>
          <w14:ligatures w14:val="standardContextual"/>
        </w:rPr>
      </w:pPr>
      <w:r>
        <w:t>9.2.2.69</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0461894 \h </w:instrText>
      </w:r>
      <w:r>
        <w:fldChar w:fldCharType="separate"/>
      </w:r>
      <w:r>
        <w:t>291</w:t>
      </w:r>
      <w:r>
        <w:fldChar w:fldCharType="end"/>
      </w:r>
    </w:p>
    <w:p w14:paraId="6C5F7341" w14:textId="4F343069" w:rsidR="005B5BDC" w:rsidRDefault="005B5BDC">
      <w:pPr>
        <w:pStyle w:val="TOC4"/>
        <w:rPr>
          <w:rFonts w:asciiTheme="minorHAnsi" w:eastAsiaTheme="minorEastAsia" w:hAnsiTheme="minorHAnsi" w:cstheme="minorBidi"/>
          <w:kern w:val="2"/>
          <w:sz w:val="24"/>
          <w:szCs w:val="24"/>
          <w14:ligatures w14:val="standardContextual"/>
        </w:rPr>
      </w:pPr>
      <w:r>
        <w:t>9.2.2.70</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0461895 \h </w:instrText>
      </w:r>
      <w:r>
        <w:fldChar w:fldCharType="separate"/>
      </w:r>
      <w:r>
        <w:t>291</w:t>
      </w:r>
      <w:r>
        <w:fldChar w:fldCharType="end"/>
      </w:r>
    </w:p>
    <w:p w14:paraId="24D579A7" w14:textId="25217DB3" w:rsidR="005B5BDC" w:rsidRDefault="005B5BDC">
      <w:pPr>
        <w:pStyle w:val="TOC4"/>
        <w:rPr>
          <w:rFonts w:asciiTheme="minorHAnsi" w:eastAsiaTheme="minorEastAsia" w:hAnsiTheme="minorHAnsi" w:cstheme="minorBidi"/>
          <w:kern w:val="2"/>
          <w:sz w:val="24"/>
          <w:szCs w:val="24"/>
          <w14:ligatures w14:val="standardContextual"/>
        </w:rPr>
      </w:pPr>
      <w:r>
        <w:t>9.2.2.71</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0461896 \h </w:instrText>
      </w:r>
      <w:r>
        <w:fldChar w:fldCharType="separate"/>
      </w:r>
      <w:r>
        <w:t>292</w:t>
      </w:r>
      <w:r>
        <w:fldChar w:fldCharType="end"/>
      </w:r>
    </w:p>
    <w:p w14:paraId="2CA8CB05" w14:textId="526322E3" w:rsidR="005B5BDC" w:rsidRDefault="005B5BDC">
      <w:pPr>
        <w:pStyle w:val="TOC4"/>
        <w:rPr>
          <w:rFonts w:asciiTheme="minorHAnsi" w:eastAsiaTheme="minorEastAsia" w:hAnsiTheme="minorHAnsi" w:cstheme="minorBidi"/>
          <w:kern w:val="2"/>
          <w:sz w:val="24"/>
          <w:szCs w:val="24"/>
          <w14:ligatures w14:val="standardContextual"/>
        </w:rPr>
      </w:pPr>
      <w:r>
        <w:t>9.2.2.72</w:t>
      </w:r>
      <w:r>
        <w:rPr>
          <w:rFonts w:asciiTheme="minorHAnsi" w:eastAsiaTheme="minorEastAsia" w:hAnsiTheme="minorHAnsi" w:cstheme="minorBidi"/>
          <w:kern w:val="2"/>
          <w:sz w:val="24"/>
          <w:szCs w:val="24"/>
          <w14:ligatures w14:val="standardContextual"/>
        </w:rPr>
        <w:tab/>
      </w:r>
      <w:r>
        <w:t>NPN Support</w:t>
      </w:r>
      <w:r>
        <w:tab/>
      </w:r>
      <w:r>
        <w:fldChar w:fldCharType="begin" w:fldLock="1"/>
      </w:r>
      <w:r>
        <w:instrText xml:space="preserve"> PAGEREF _Toc200461897 \h </w:instrText>
      </w:r>
      <w:r>
        <w:fldChar w:fldCharType="separate"/>
      </w:r>
      <w:r>
        <w:t>292</w:t>
      </w:r>
      <w:r>
        <w:fldChar w:fldCharType="end"/>
      </w:r>
    </w:p>
    <w:p w14:paraId="62814001" w14:textId="4BC29490" w:rsidR="005B5BDC" w:rsidRDefault="005B5BDC">
      <w:pPr>
        <w:pStyle w:val="TOC4"/>
        <w:rPr>
          <w:rFonts w:asciiTheme="minorHAnsi" w:eastAsiaTheme="minorEastAsia" w:hAnsiTheme="minorHAnsi" w:cstheme="minorBidi"/>
          <w:kern w:val="2"/>
          <w:sz w:val="24"/>
          <w:szCs w:val="24"/>
          <w14:ligatures w14:val="standardContextual"/>
        </w:rPr>
      </w:pPr>
      <w:r>
        <w:t>9.2.2.73</w:t>
      </w:r>
      <w:r>
        <w:rPr>
          <w:rFonts w:asciiTheme="minorHAnsi" w:eastAsiaTheme="minorEastAsia" w:hAnsiTheme="minorHAnsi" w:cstheme="minorBidi"/>
          <w:kern w:val="2"/>
          <w:sz w:val="24"/>
          <w:szCs w:val="24"/>
          <w14:ligatures w14:val="standardContextual"/>
        </w:rPr>
        <w:tab/>
      </w:r>
      <w:r>
        <w:t xml:space="preserve">Global </w:t>
      </w:r>
      <w:r>
        <w:rPr>
          <w:lang w:eastAsia="zh-CN"/>
        </w:rPr>
        <w:t>C</w:t>
      </w:r>
      <w:r>
        <w:rPr>
          <w:lang w:eastAsia="ja-JP"/>
        </w:rPr>
        <w:t>ell Identity</w:t>
      </w:r>
      <w:r>
        <w:tab/>
      </w:r>
      <w:r>
        <w:fldChar w:fldCharType="begin" w:fldLock="1"/>
      </w:r>
      <w:r>
        <w:instrText xml:space="preserve"> PAGEREF _Toc200461898 \h </w:instrText>
      </w:r>
      <w:r>
        <w:fldChar w:fldCharType="separate"/>
      </w:r>
      <w:r>
        <w:t>292</w:t>
      </w:r>
      <w:r>
        <w:fldChar w:fldCharType="end"/>
      </w:r>
    </w:p>
    <w:p w14:paraId="13814141" w14:textId="5FFD39A4"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74</w:t>
      </w:r>
      <w:r>
        <w:rPr>
          <w:rFonts w:asciiTheme="minorHAnsi" w:eastAsiaTheme="minorEastAsia" w:hAnsiTheme="minorHAnsi" w:cstheme="minorBidi"/>
          <w:kern w:val="2"/>
          <w:sz w:val="24"/>
          <w:szCs w:val="24"/>
          <w14:ligatures w14:val="standardContextual"/>
        </w:rPr>
        <w:tab/>
      </w:r>
      <w:r w:rsidRPr="00400DEB">
        <w:rPr>
          <w:rFonts w:eastAsia="Malgun Gothic"/>
          <w:lang w:eastAsia="zh-CN"/>
        </w:rPr>
        <w:t>NPRACH Configuration</w:t>
      </w:r>
      <w:r>
        <w:tab/>
      </w:r>
      <w:r>
        <w:fldChar w:fldCharType="begin" w:fldLock="1"/>
      </w:r>
      <w:r>
        <w:instrText xml:space="preserve"> PAGEREF _Toc200461899 \h </w:instrText>
      </w:r>
      <w:r>
        <w:fldChar w:fldCharType="separate"/>
      </w:r>
      <w:r>
        <w:t>293</w:t>
      </w:r>
      <w:r>
        <w:fldChar w:fldCharType="end"/>
      </w:r>
    </w:p>
    <w:p w14:paraId="60B11AC0" w14:textId="13AF2EF8"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75</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0461900 \h </w:instrText>
      </w:r>
      <w:r>
        <w:fldChar w:fldCharType="separate"/>
      </w:r>
      <w:r>
        <w:t>294</w:t>
      </w:r>
      <w:r>
        <w:fldChar w:fldCharType="end"/>
      </w:r>
    </w:p>
    <w:p w14:paraId="055C242D" w14:textId="7A1B28DA" w:rsidR="005B5BDC" w:rsidRDefault="005B5BDC">
      <w:pPr>
        <w:pStyle w:val="TOC4"/>
        <w:rPr>
          <w:rFonts w:asciiTheme="minorHAnsi" w:eastAsiaTheme="minorEastAsia" w:hAnsiTheme="minorHAnsi" w:cstheme="minorBidi"/>
          <w:kern w:val="2"/>
          <w:sz w:val="24"/>
          <w:szCs w:val="24"/>
          <w14:ligatures w14:val="standardContextual"/>
        </w:rPr>
      </w:pPr>
      <w:r>
        <w:t>9.2.2.76</w:t>
      </w:r>
      <w:r>
        <w:rPr>
          <w:rFonts w:asciiTheme="minorHAnsi" w:eastAsiaTheme="minorEastAsia" w:hAnsiTheme="minorHAnsi" w:cstheme="minorBidi"/>
          <w:kern w:val="2"/>
          <w:sz w:val="24"/>
          <w:szCs w:val="24"/>
          <w14:ligatures w14:val="standardContextual"/>
        </w:rPr>
        <w:tab/>
      </w:r>
      <w:r>
        <w:rPr>
          <w:lang w:eastAsia="zh-CN"/>
        </w:rPr>
        <w:t>CHO Configuration</w:t>
      </w:r>
      <w:r>
        <w:tab/>
      </w:r>
      <w:r>
        <w:fldChar w:fldCharType="begin" w:fldLock="1"/>
      </w:r>
      <w:r>
        <w:instrText xml:space="preserve"> PAGEREF _Toc200461901 \h </w:instrText>
      </w:r>
      <w:r>
        <w:fldChar w:fldCharType="separate"/>
      </w:r>
      <w:r>
        <w:t>294</w:t>
      </w:r>
      <w:r>
        <w:fldChar w:fldCharType="end"/>
      </w:r>
    </w:p>
    <w:p w14:paraId="3AE47F75" w14:textId="36346075" w:rsidR="005B5BDC" w:rsidRDefault="005B5BDC">
      <w:pPr>
        <w:pStyle w:val="TOC4"/>
        <w:rPr>
          <w:rFonts w:asciiTheme="minorHAnsi" w:eastAsiaTheme="minorEastAsia" w:hAnsiTheme="minorHAnsi" w:cstheme="minorBidi"/>
          <w:kern w:val="2"/>
          <w:sz w:val="24"/>
          <w:szCs w:val="24"/>
          <w14:ligatures w14:val="standardContextual"/>
        </w:rPr>
      </w:pPr>
      <w:r>
        <w:t>9.2.2.77</w:t>
      </w:r>
      <w:r>
        <w:rPr>
          <w:rFonts w:asciiTheme="minorHAnsi" w:eastAsiaTheme="minorEastAsia" w:hAnsiTheme="minorHAnsi" w:cstheme="minorBidi"/>
          <w:kern w:val="2"/>
          <w:sz w:val="24"/>
          <w:szCs w:val="24"/>
          <w14:ligatures w14:val="standardContextual"/>
        </w:rPr>
        <w:tab/>
      </w:r>
      <w:r>
        <w:t>SSB Offset Information</w:t>
      </w:r>
      <w:r>
        <w:tab/>
      </w:r>
      <w:r>
        <w:fldChar w:fldCharType="begin" w:fldLock="1"/>
      </w:r>
      <w:r>
        <w:instrText xml:space="preserve"> PAGEREF _Toc200461902 \h </w:instrText>
      </w:r>
      <w:r>
        <w:fldChar w:fldCharType="separate"/>
      </w:r>
      <w:r>
        <w:t>295</w:t>
      </w:r>
      <w:r>
        <w:fldChar w:fldCharType="end"/>
      </w:r>
    </w:p>
    <w:p w14:paraId="6AFA6C51" w14:textId="6A227BDE" w:rsidR="005B5BDC" w:rsidRDefault="005B5BDC">
      <w:pPr>
        <w:pStyle w:val="TOC4"/>
        <w:rPr>
          <w:rFonts w:asciiTheme="minorHAnsi" w:eastAsiaTheme="minorEastAsia" w:hAnsiTheme="minorHAnsi" w:cstheme="minorBidi"/>
          <w:kern w:val="2"/>
          <w:sz w:val="24"/>
          <w:szCs w:val="24"/>
          <w14:ligatures w14:val="standardContextual"/>
        </w:rPr>
      </w:pPr>
      <w:r>
        <w:t>9.2.2.78</w:t>
      </w:r>
      <w:r>
        <w:rPr>
          <w:rFonts w:asciiTheme="minorHAnsi" w:eastAsiaTheme="minorEastAsia" w:hAnsiTheme="minorHAnsi" w:cstheme="minorBidi"/>
          <w:kern w:val="2"/>
          <w:sz w:val="24"/>
          <w:szCs w:val="24"/>
          <w14:ligatures w14:val="standardContextual"/>
        </w:rPr>
        <w:tab/>
      </w:r>
      <w:r>
        <w:t>SSB Offset Modification Range</w:t>
      </w:r>
      <w:r>
        <w:tab/>
      </w:r>
      <w:r>
        <w:fldChar w:fldCharType="begin" w:fldLock="1"/>
      </w:r>
      <w:r>
        <w:instrText xml:space="preserve"> PAGEREF _Toc200461903 \h </w:instrText>
      </w:r>
      <w:r>
        <w:fldChar w:fldCharType="separate"/>
      </w:r>
      <w:r>
        <w:t>295</w:t>
      </w:r>
      <w:r>
        <w:fldChar w:fldCharType="end"/>
      </w:r>
    </w:p>
    <w:p w14:paraId="241A3DD6" w14:textId="1C3532D2" w:rsidR="005B5BDC" w:rsidRDefault="005B5BDC">
      <w:pPr>
        <w:pStyle w:val="TOC4"/>
        <w:rPr>
          <w:rFonts w:asciiTheme="minorHAnsi" w:eastAsiaTheme="minorEastAsia" w:hAnsiTheme="minorHAnsi" w:cstheme="minorBidi"/>
          <w:kern w:val="2"/>
          <w:sz w:val="24"/>
          <w:szCs w:val="24"/>
          <w14:ligatures w14:val="standardContextual"/>
        </w:rPr>
      </w:pPr>
      <w:r>
        <w:t>9.2.2.79</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0461904 \h </w:instrText>
      </w:r>
      <w:r>
        <w:fldChar w:fldCharType="separate"/>
      </w:r>
      <w:r>
        <w:t>295</w:t>
      </w:r>
      <w:r>
        <w:fldChar w:fldCharType="end"/>
      </w:r>
    </w:p>
    <w:p w14:paraId="1DC30F7D" w14:textId="59AB97B6" w:rsidR="005B5BDC" w:rsidRDefault="005B5BDC">
      <w:pPr>
        <w:pStyle w:val="TOC4"/>
        <w:rPr>
          <w:rFonts w:asciiTheme="minorHAnsi" w:eastAsiaTheme="minorEastAsia" w:hAnsiTheme="minorHAnsi" w:cstheme="minorBidi"/>
          <w:kern w:val="2"/>
          <w:sz w:val="24"/>
          <w:szCs w:val="24"/>
          <w14:ligatures w14:val="standardContextual"/>
        </w:rPr>
      </w:pPr>
      <w:r>
        <w:t>9.2.2.80</w:t>
      </w:r>
      <w:r>
        <w:rPr>
          <w:rFonts w:asciiTheme="minorHAnsi" w:eastAsiaTheme="minorEastAsia" w:hAnsiTheme="minorHAnsi" w:cstheme="minorBidi"/>
          <w:kern w:val="2"/>
          <w:sz w:val="24"/>
          <w:szCs w:val="24"/>
          <w14:ligatures w14:val="standardContextual"/>
        </w:rPr>
        <w:tab/>
      </w:r>
      <w:r>
        <w:t xml:space="preserve">Traffic </w:t>
      </w:r>
      <w:r>
        <w:rPr>
          <w:lang w:eastAsia="ja-JP"/>
        </w:rPr>
        <w:t>Index</w:t>
      </w:r>
      <w:r>
        <w:tab/>
      </w:r>
      <w:r>
        <w:fldChar w:fldCharType="begin" w:fldLock="1"/>
      </w:r>
      <w:r>
        <w:instrText xml:space="preserve"> PAGEREF _Toc200461905 \h </w:instrText>
      </w:r>
      <w:r>
        <w:fldChar w:fldCharType="separate"/>
      </w:r>
      <w:r>
        <w:t>296</w:t>
      </w:r>
      <w:r>
        <w:fldChar w:fldCharType="end"/>
      </w:r>
    </w:p>
    <w:p w14:paraId="5F35F298" w14:textId="244FCAE0" w:rsidR="005B5BDC" w:rsidRDefault="005B5BDC">
      <w:pPr>
        <w:pStyle w:val="TOC4"/>
        <w:rPr>
          <w:rFonts w:asciiTheme="minorHAnsi" w:eastAsiaTheme="minorEastAsia" w:hAnsiTheme="minorHAnsi" w:cstheme="minorBidi"/>
          <w:kern w:val="2"/>
          <w:sz w:val="24"/>
          <w:szCs w:val="24"/>
          <w14:ligatures w14:val="standardContextual"/>
        </w:rPr>
      </w:pPr>
      <w:r>
        <w:t>9.2.2.81</w:t>
      </w:r>
      <w:r>
        <w:rPr>
          <w:rFonts w:asciiTheme="minorHAnsi" w:eastAsiaTheme="minorEastAsia" w:hAnsiTheme="minorHAnsi" w:cstheme="minorBidi"/>
          <w:kern w:val="2"/>
          <w:sz w:val="24"/>
          <w:szCs w:val="24"/>
          <w14:ligatures w14:val="standardContextual"/>
        </w:rPr>
        <w:tab/>
      </w:r>
      <w:r>
        <w:t>Traffic Profile</w:t>
      </w:r>
      <w:r>
        <w:tab/>
      </w:r>
      <w:r>
        <w:fldChar w:fldCharType="begin" w:fldLock="1"/>
      </w:r>
      <w:r>
        <w:instrText xml:space="preserve"> PAGEREF _Toc200461906 \h </w:instrText>
      </w:r>
      <w:r>
        <w:fldChar w:fldCharType="separate"/>
      </w:r>
      <w:r>
        <w:t>296</w:t>
      </w:r>
      <w:r>
        <w:fldChar w:fldCharType="end"/>
      </w:r>
    </w:p>
    <w:p w14:paraId="33A8964C" w14:textId="2E629037" w:rsidR="005B5BDC" w:rsidRDefault="005B5BDC">
      <w:pPr>
        <w:pStyle w:val="TOC4"/>
        <w:rPr>
          <w:rFonts w:asciiTheme="minorHAnsi" w:eastAsiaTheme="minorEastAsia" w:hAnsiTheme="minorHAnsi" w:cstheme="minorBidi"/>
          <w:kern w:val="2"/>
          <w:sz w:val="24"/>
          <w:szCs w:val="24"/>
          <w14:ligatures w14:val="standardContextual"/>
        </w:rPr>
      </w:pPr>
      <w:r>
        <w:t>9.2.2.82</w:t>
      </w:r>
      <w:r>
        <w:rPr>
          <w:rFonts w:asciiTheme="minorHAnsi" w:eastAsiaTheme="minorEastAsia" w:hAnsiTheme="minorHAnsi" w:cstheme="minorBidi"/>
          <w:kern w:val="2"/>
          <w:sz w:val="24"/>
          <w:szCs w:val="24"/>
          <w14:ligatures w14:val="standardContextual"/>
        </w:rPr>
        <w:tab/>
      </w:r>
      <w:r>
        <w:rPr>
          <w:lang w:eastAsia="ja-JP"/>
        </w:rPr>
        <w:t>F1-Terminating Topology BH Information</w:t>
      </w:r>
      <w:r>
        <w:tab/>
      </w:r>
      <w:r>
        <w:fldChar w:fldCharType="begin" w:fldLock="1"/>
      </w:r>
      <w:r>
        <w:instrText xml:space="preserve"> PAGEREF _Toc200461907 \h </w:instrText>
      </w:r>
      <w:r>
        <w:fldChar w:fldCharType="separate"/>
      </w:r>
      <w:r>
        <w:t>296</w:t>
      </w:r>
      <w:r>
        <w:fldChar w:fldCharType="end"/>
      </w:r>
    </w:p>
    <w:p w14:paraId="659ABCB8" w14:textId="7576D05E" w:rsidR="005B5BDC" w:rsidRDefault="005B5BDC">
      <w:pPr>
        <w:pStyle w:val="TOC4"/>
        <w:rPr>
          <w:rFonts w:asciiTheme="minorHAnsi" w:eastAsiaTheme="minorEastAsia" w:hAnsiTheme="minorHAnsi" w:cstheme="minorBidi"/>
          <w:kern w:val="2"/>
          <w:sz w:val="24"/>
          <w:szCs w:val="24"/>
          <w14:ligatures w14:val="standardContextual"/>
        </w:rPr>
      </w:pPr>
      <w:r>
        <w:t>9.2.2.83</w:t>
      </w:r>
      <w:r>
        <w:rPr>
          <w:rFonts w:asciiTheme="minorHAnsi" w:eastAsiaTheme="minorEastAsia" w:hAnsiTheme="minorHAnsi" w:cstheme="minorBidi"/>
          <w:kern w:val="2"/>
          <w:sz w:val="24"/>
          <w:szCs w:val="24"/>
          <w14:ligatures w14:val="standardContextual"/>
        </w:rPr>
        <w:tab/>
      </w:r>
      <w:r>
        <w:t>Non-</w:t>
      </w:r>
      <w:r>
        <w:rPr>
          <w:lang w:eastAsia="ja-JP"/>
        </w:rPr>
        <w:t>F1-terminating Topology BH Information</w:t>
      </w:r>
      <w:r>
        <w:tab/>
      </w:r>
      <w:r>
        <w:fldChar w:fldCharType="begin" w:fldLock="1"/>
      </w:r>
      <w:r>
        <w:instrText xml:space="preserve"> PAGEREF _Toc200461908 \h </w:instrText>
      </w:r>
      <w:r>
        <w:fldChar w:fldCharType="separate"/>
      </w:r>
      <w:r>
        <w:t>296</w:t>
      </w:r>
      <w:r>
        <w:fldChar w:fldCharType="end"/>
      </w:r>
    </w:p>
    <w:p w14:paraId="7C46DA3F" w14:textId="1353629B" w:rsidR="005B5BDC" w:rsidRDefault="005B5BDC">
      <w:pPr>
        <w:pStyle w:val="TOC4"/>
        <w:rPr>
          <w:rFonts w:asciiTheme="minorHAnsi" w:eastAsiaTheme="minorEastAsia" w:hAnsiTheme="minorHAnsi" w:cstheme="minorBidi"/>
          <w:kern w:val="2"/>
          <w:sz w:val="24"/>
          <w:szCs w:val="24"/>
          <w14:ligatures w14:val="standardContextual"/>
        </w:rPr>
      </w:pPr>
      <w:r>
        <w:t>9.2.2.84</w:t>
      </w:r>
      <w:r>
        <w:rPr>
          <w:rFonts w:asciiTheme="minorHAnsi" w:eastAsiaTheme="minorEastAsia" w:hAnsiTheme="minorHAnsi" w:cstheme="minorBidi"/>
          <w:kern w:val="2"/>
          <w:sz w:val="24"/>
          <w:szCs w:val="24"/>
          <w14:ligatures w14:val="standardContextual"/>
        </w:rPr>
        <w:tab/>
      </w:r>
      <w:r>
        <w:t>Traffic To Be Released Information</w:t>
      </w:r>
      <w:r>
        <w:tab/>
      </w:r>
      <w:r>
        <w:fldChar w:fldCharType="begin" w:fldLock="1"/>
      </w:r>
      <w:r>
        <w:instrText xml:space="preserve"> PAGEREF _Toc200461909 \h </w:instrText>
      </w:r>
      <w:r>
        <w:fldChar w:fldCharType="separate"/>
      </w:r>
      <w:r>
        <w:t>297</w:t>
      </w:r>
      <w:r>
        <w:fldChar w:fldCharType="end"/>
      </w:r>
    </w:p>
    <w:p w14:paraId="452FA94F" w14:textId="1735750C" w:rsidR="005B5BDC" w:rsidRDefault="005B5BDC">
      <w:pPr>
        <w:pStyle w:val="TOC4"/>
        <w:rPr>
          <w:rFonts w:asciiTheme="minorHAnsi" w:eastAsiaTheme="minorEastAsia" w:hAnsiTheme="minorHAnsi" w:cstheme="minorBidi"/>
          <w:kern w:val="2"/>
          <w:sz w:val="24"/>
          <w:szCs w:val="24"/>
          <w14:ligatures w14:val="standardContextual"/>
        </w:rPr>
      </w:pPr>
      <w:r>
        <w:t>9.2.2.8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0461910 \h </w:instrText>
      </w:r>
      <w:r>
        <w:fldChar w:fldCharType="separate"/>
      </w:r>
      <w:r>
        <w:t>298</w:t>
      </w:r>
      <w:r>
        <w:fldChar w:fldCharType="end"/>
      </w:r>
    </w:p>
    <w:p w14:paraId="507F1071" w14:textId="32F183E4" w:rsidR="005B5BDC" w:rsidRDefault="005B5BDC">
      <w:pPr>
        <w:pStyle w:val="TOC4"/>
        <w:rPr>
          <w:rFonts w:asciiTheme="minorHAnsi" w:eastAsiaTheme="minorEastAsia" w:hAnsiTheme="minorHAnsi" w:cstheme="minorBidi"/>
          <w:kern w:val="2"/>
          <w:sz w:val="24"/>
          <w:szCs w:val="24"/>
          <w14:ligatures w14:val="standardContextual"/>
        </w:rPr>
      </w:pPr>
      <w:r>
        <w:t>9.2.2.8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0461911 \h </w:instrText>
      </w:r>
      <w:r>
        <w:fldChar w:fldCharType="separate"/>
      </w:r>
      <w:r>
        <w:t>298</w:t>
      </w:r>
      <w:r>
        <w:fldChar w:fldCharType="end"/>
      </w:r>
    </w:p>
    <w:p w14:paraId="35A6A99A" w14:textId="002A1454" w:rsidR="005B5BDC" w:rsidRDefault="005B5BDC">
      <w:pPr>
        <w:pStyle w:val="TOC4"/>
        <w:rPr>
          <w:rFonts w:asciiTheme="minorHAnsi" w:eastAsiaTheme="minorEastAsia" w:hAnsiTheme="minorHAnsi" w:cstheme="minorBidi"/>
          <w:kern w:val="2"/>
          <w:sz w:val="24"/>
          <w:szCs w:val="24"/>
          <w14:ligatures w14:val="standardContextual"/>
        </w:rPr>
      </w:pPr>
      <w:r>
        <w:t>9.2.2.87</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0461912 \h </w:instrText>
      </w:r>
      <w:r>
        <w:fldChar w:fldCharType="separate"/>
      </w:r>
      <w:r>
        <w:t>299</w:t>
      </w:r>
      <w:r>
        <w:fldChar w:fldCharType="end"/>
      </w:r>
    </w:p>
    <w:p w14:paraId="55C537A9" w14:textId="3FC095A7" w:rsidR="005B5BDC" w:rsidRDefault="005B5BDC">
      <w:pPr>
        <w:pStyle w:val="TOC4"/>
        <w:rPr>
          <w:rFonts w:asciiTheme="minorHAnsi" w:eastAsiaTheme="minorEastAsia" w:hAnsiTheme="minorHAnsi" w:cstheme="minorBidi"/>
          <w:kern w:val="2"/>
          <w:sz w:val="24"/>
          <w:szCs w:val="24"/>
          <w14:ligatures w14:val="standardContextual"/>
        </w:rPr>
      </w:pPr>
      <w:r>
        <w:t>9.2.2.88</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0461913 \h </w:instrText>
      </w:r>
      <w:r>
        <w:fldChar w:fldCharType="separate"/>
      </w:r>
      <w:r>
        <w:t>299</w:t>
      </w:r>
      <w:r>
        <w:fldChar w:fldCharType="end"/>
      </w:r>
    </w:p>
    <w:p w14:paraId="09F52983" w14:textId="6B8D4515" w:rsidR="005B5BDC" w:rsidRDefault="005B5BDC">
      <w:pPr>
        <w:pStyle w:val="TOC4"/>
        <w:rPr>
          <w:rFonts w:asciiTheme="minorHAnsi" w:eastAsiaTheme="minorEastAsia" w:hAnsiTheme="minorHAnsi" w:cstheme="minorBidi"/>
          <w:kern w:val="2"/>
          <w:sz w:val="24"/>
          <w:szCs w:val="24"/>
          <w14:ligatures w14:val="standardContextual"/>
        </w:rPr>
      </w:pPr>
      <w:r>
        <w:t>9.2.2.89</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0461914 \h </w:instrText>
      </w:r>
      <w:r>
        <w:fldChar w:fldCharType="separate"/>
      </w:r>
      <w:r>
        <w:t>299</w:t>
      </w:r>
      <w:r>
        <w:fldChar w:fldCharType="end"/>
      </w:r>
    </w:p>
    <w:p w14:paraId="1D463546" w14:textId="18503D69" w:rsidR="005B5BDC" w:rsidRDefault="005B5BDC">
      <w:pPr>
        <w:pStyle w:val="TOC4"/>
        <w:rPr>
          <w:rFonts w:asciiTheme="minorHAnsi" w:eastAsiaTheme="minorEastAsia" w:hAnsiTheme="minorHAnsi" w:cstheme="minorBidi"/>
          <w:kern w:val="2"/>
          <w:sz w:val="24"/>
          <w:szCs w:val="24"/>
          <w14:ligatures w14:val="standardContextual"/>
        </w:rPr>
      </w:pPr>
      <w:r>
        <w:t>9.2.2.90</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0461915 \h </w:instrText>
      </w:r>
      <w:r>
        <w:fldChar w:fldCharType="separate"/>
      </w:r>
      <w:r>
        <w:t>299</w:t>
      </w:r>
      <w:r>
        <w:fldChar w:fldCharType="end"/>
      </w:r>
    </w:p>
    <w:p w14:paraId="29767820" w14:textId="005C93DF" w:rsidR="005B5BDC" w:rsidRDefault="005B5BDC">
      <w:pPr>
        <w:pStyle w:val="TOC4"/>
        <w:rPr>
          <w:rFonts w:asciiTheme="minorHAnsi" w:eastAsiaTheme="minorEastAsia" w:hAnsiTheme="minorHAnsi" w:cstheme="minorBidi"/>
          <w:kern w:val="2"/>
          <w:sz w:val="24"/>
          <w:szCs w:val="24"/>
          <w14:ligatures w14:val="standardContextual"/>
        </w:rPr>
      </w:pPr>
      <w:r>
        <w:t>9.2.2.91</w:t>
      </w:r>
      <w:r>
        <w:rPr>
          <w:rFonts w:asciiTheme="minorHAnsi" w:eastAsiaTheme="minorEastAsia" w:hAnsiTheme="minorHAnsi" w:cstheme="minorBidi"/>
          <w:kern w:val="2"/>
          <w:sz w:val="24"/>
          <w:szCs w:val="24"/>
          <w14:ligatures w14:val="standardContextual"/>
        </w:rPr>
        <w:tab/>
      </w:r>
      <w:r>
        <w:t>IAB QoS mapping information</w:t>
      </w:r>
      <w:r>
        <w:tab/>
      </w:r>
      <w:r>
        <w:fldChar w:fldCharType="begin" w:fldLock="1"/>
      </w:r>
      <w:r>
        <w:instrText xml:space="preserve"> PAGEREF _Toc200461916 \h </w:instrText>
      </w:r>
      <w:r>
        <w:fldChar w:fldCharType="separate"/>
      </w:r>
      <w:r>
        <w:t>299</w:t>
      </w:r>
      <w:r>
        <w:fldChar w:fldCharType="end"/>
      </w:r>
    </w:p>
    <w:p w14:paraId="40EB3838" w14:textId="02D39D80" w:rsidR="005B5BDC" w:rsidRDefault="005B5BDC">
      <w:pPr>
        <w:pStyle w:val="TOC4"/>
        <w:rPr>
          <w:rFonts w:asciiTheme="minorHAnsi" w:eastAsiaTheme="minorEastAsia" w:hAnsiTheme="minorHAnsi" w:cstheme="minorBidi"/>
          <w:kern w:val="2"/>
          <w:sz w:val="24"/>
          <w:szCs w:val="24"/>
          <w14:ligatures w14:val="standardContextual"/>
        </w:rPr>
      </w:pPr>
      <w:r>
        <w:t>9.2.2.9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0461917 \h </w:instrText>
      </w:r>
      <w:r>
        <w:fldChar w:fldCharType="separate"/>
      </w:r>
      <w:r>
        <w:t>300</w:t>
      </w:r>
      <w:r>
        <w:fldChar w:fldCharType="end"/>
      </w:r>
    </w:p>
    <w:p w14:paraId="1AD898F5" w14:textId="47A2A2B4" w:rsidR="005B5BDC" w:rsidRDefault="005B5BDC">
      <w:pPr>
        <w:pStyle w:val="TOC4"/>
        <w:rPr>
          <w:rFonts w:asciiTheme="minorHAnsi" w:eastAsiaTheme="minorEastAsia" w:hAnsiTheme="minorHAnsi" w:cstheme="minorBidi"/>
          <w:kern w:val="2"/>
          <w:sz w:val="24"/>
          <w:szCs w:val="24"/>
          <w14:ligatures w14:val="standardContextual"/>
        </w:rPr>
      </w:pPr>
      <w:r>
        <w:t>9.2.2.93</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0461918 \h </w:instrText>
      </w:r>
      <w:r>
        <w:fldChar w:fldCharType="separate"/>
      </w:r>
      <w:r>
        <w:t>300</w:t>
      </w:r>
      <w:r>
        <w:fldChar w:fldCharType="end"/>
      </w:r>
    </w:p>
    <w:p w14:paraId="0270B5F7" w14:textId="4DBB046F" w:rsidR="005B5BDC" w:rsidRDefault="005B5BDC">
      <w:pPr>
        <w:pStyle w:val="TOC4"/>
        <w:rPr>
          <w:rFonts w:asciiTheme="minorHAnsi" w:eastAsiaTheme="minorEastAsia" w:hAnsiTheme="minorHAnsi" w:cstheme="minorBidi"/>
          <w:kern w:val="2"/>
          <w:sz w:val="24"/>
          <w:szCs w:val="24"/>
          <w14:ligatures w14:val="standardContextual"/>
        </w:rPr>
      </w:pPr>
      <w:r>
        <w:t>9.2.2.9</w:t>
      </w:r>
      <w:r w:rsidRPr="00400DEB">
        <w:rPr>
          <w:lang w:val="en-US"/>
        </w:rPr>
        <w:t>4</w:t>
      </w:r>
      <w:r>
        <w:rPr>
          <w:rFonts w:asciiTheme="minorHAnsi" w:eastAsiaTheme="minorEastAsia" w:hAnsiTheme="minorHAnsi" w:cstheme="minorBidi"/>
          <w:kern w:val="2"/>
          <w:sz w:val="24"/>
          <w:szCs w:val="24"/>
          <w14:ligatures w14:val="standardContextual"/>
        </w:rPr>
        <w:tab/>
      </w:r>
      <w:r w:rsidRPr="00400DEB">
        <w:rPr>
          <w:lang w:val="en-US"/>
        </w:rPr>
        <w:t>IAB Cell Information</w:t>
      </w:r>
      <w:r>
        <w:tab/>
      </w:r>
      <w:r>
        <w:fldChar w:fldCharType="begin" w:fldLock="1"/>
      </w:r>
      <w:r>
        <w:instrText xml:space="preserve"> PAGEREF _Toc200461919 \h </w:instrText>
      </w:r>
      <w:r>
        <w:fldChar w:fldCharType="separate"/>
      </w:r>
      <w:r>
        <w:t>300</w:t>
      </w:r>
      <w:r>
        <w:fldChar w:fldCharType="end"/>
      </w:r>
    </w:p>
    <w:p w14:paraId="390178BB" w14:textId="14C17CF9"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95</w:t>
      </w:r>
      <w:r w:rsidRPr="00255282">
        <w:rPr>
          <w:rFonts w:asciiTheme="minorHAnsi" w:eastAsiaTheme="minorEastAsia" w:hAnsiTheme="minorHAnsi" w:cstheme="minorBidi"/>
          <w:kern w:val="2"/>
          <w:sz w:val="24"/>
          <w:szCs w:val="24"/>
          <w:lang w:val="fr-FR"/>
          <w14:ligatures w14:val="standardContextual"/>
        </w:rPr>
        <w:tab/>
      </w:r>
      <w:r w:rsidRPr="00255282">
        <w:rPr>
          <w:lang w:val="fr-FR"/>
        </w:rPr>
        <w:t>gNB-DU Cell Resource Configuration</w:t>
      </w:r>
      <w:r w:rsidRPr="00255282">
        <w:rPr>
          <w:lang w:val="fr-FR"/>
        </w:rPr>
        <w:tab/>
      </w:r>
      <w:r>
        <w:fldChar w:fldCharType="begin" w:fldLock="1"/>
      </w:r>
      <w:r w:rsidRPr="00255282">
        <w:rPr>
          <w:lang w:val="fr-FR"/>
        </w:rPr>
        <w:instrText xml:space="preserve"> PAGEREF _Toc200461920 \h </w:instrText>
      </w:r>
      <w:r>
        <w:fldChar w:fldCharType="separate"/>
      </w:r>
      <w:r w:rsidRPr="00255282">
        <w:rPr>
          <w:lang w:val="fr-FR"/>
        </w:rPr>
        <w:t>301</w:t>
      </w:r>
      <w:r>
        <w:fldChar w:fldCharType="end"/>
      </w:r>
    </w:p>
    <w:p w14:paraId="08817A07" w14:textId="5BF6C71D"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9.2.2.96</w:t>
      </w:r>
      <w:r>
        <w:rPr>
          <w:rFonts w:asciiTheme="minorHAnsi" w:eastAsiaTheme="minorEastAsia" w:hAnsiTheme="minorHAnsi" w:cstheme="minorBidi"/>
          <w:kern w:val="2"/>
          <w:sz w:val="24"/>
          <w:szCs w:val="24"/>
          <w14:ligatures w14:val="standardContextual"/>
        </w:rPr>
        <w:tab/>
      </w:r>
      <w:r>
        <w:rPr>
          <w:lang w:eastAsia="ja-JP"/>
        </w:rPr>
        <w:t>IAB STC Info</w:t>
      </w:r>
      <w:r>
        <w:tab/>
      </w:r>
      <w:r>
        <w:fldChar w:fldCharType="begin" w:fldLock="1"/>
      </w:r>
      <w:r>
        <w:instrText xml:space="preserve"> PAGEREF _Toc200461921 \h </w:instrText>
      </w:r>
      <w:r>
        <w:fldChar w:fldCharType="separate"/>
      </w:r>
      <w:r>
        <w:t>303</w:t>
      </w:r>
      <w:r>
        <w:fldChar w:fldCharType="end"/>
      </w:r>
    </w:p>
    <w:p w14:paraId="6A330BB9" w14:textId="5C188719" w:rsidR="005B5BDC" w:rsidRDefault="005B5BDC">
      <w:pPr>
        <w:pStyle w:val="TOC4"/>
        <w:rPr>
          <w:rFonts w:asciiTheme="minorHAnsi" w:eastAsiaTheme="minorEastAsia" w:hAnsiTheme="minorHAnsi" w:cstheme="minorBidi"/>
          <w:kern w:val="2"/>
          <w:sz w:val="24"/>
          <w:szCs w:val="24"/>
          <w14:ligatures w14:val="standardContextual"/>
        </w:rPr>
      </w:pPr>
      <w:r>
        <w:t>9.2.2.97</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0461922 \h </w:instrText>
      </w:r>
      <w:r>
        <w:fldChar w:fldCharType="separate"/>
      </w:r>
      <w:r>
        <w:t>304</w:t>
      </w:r>
      <w:r>
        <w:fldChar w:fldCharType="end"/>
      </w:r>
    </w:p>
    <w:p w14:paraId="4355A65A" w14:textId="7C9EE95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98</w:t>
      </w:r>
      <w:r>
        <w:rPr>
          <w:rFonts w:asciiTheme="minorHAnsi" w:eastAsiaTheme="minorEastAsia" w:hAnsiTheme="minorHAnsi" w:cstheme="minorBidi"/>
          <w:kern w:val="2"/>
          <w:sz w:val="24"/>
          <w:szCs w:val="24"/>
          <w14:ligatures w14:val="standardContextual"/>
        </w:rPr>
        <w:tab/>
      </w:r>
      <w:r w:rsidRPr="00400DEB">
        <w:rPr>
          <w:rFonts w:eastAsia="Malgun Gothic"/>
        </w:rPr>
        <w:t>IAB TNL Address Exception</w:t>
      </w:r>
      <w:r>
        <w:tab/>
      </w:r>
      <w:r>
        <w:fldChar w:fldCharType="begin" w:fldLock="1"/>
      </w:r>
      <w:r>
        <w:instrText xml:space="preserve"> PAGEREF _Toc200461923 \h </w:instrText>
      </w:r>
      <w:r>
        <w:fldChar w:fldCharType="separate"/>
      </w:r>
      <w:r>
        <w:t>305</w:t>
      </w:r>
      <w:r>
        <w:fldChar w:fldCharType="end"/>
      </w:r>
    </w:p>
    <w:p w14:paraId="47DBA4FC" w14:textId="20A38030" w:rsidR="005B5BDC" w:rsidRDefault="005B5BDC">
      <w:pPr>
        <w:pStyle w:val="TOC4"/>
        <w:rPr>
          <w:rFonts w:asciiTheme="minorHAnsi" w:eastAsiaTheme="minorEastAsia" w:hAnsiTheme="minorHAnsi" w:cstheme="minorBidi"/>
          <w:kern w:val="2"/>
          <w:sz w:val="24"/>
          <w:szCs w:val="24"/>
          <w14:ligatures w14:val="standardContextual"/>
        </w:rPr>
      </w:pPr>
      <w:r>
        <w:t>9.2.2.99</w:t>
      </w:r>
      <w:r>
        <w:rPr>
          <w:rFonts w:asciiTheme="minorHAnsi" w:eastAsiaTheme="minorEastAsia" w:hAnsiTheme="minorHAnsi" w:cstheme="minorBidi"/>
          <w:kern w:val="2"/>
          <w:sz w:val="24"/>
          <w:szCs w:val="24"/>
          <w14:ligatures w14:val="standardContextual"/>
        </w:rPr>
        <w:tab/>
      </w:r>
      <w:r>
        <w:t>BH Info List</w:t>
      </w:r>
      <w:r>
        <w:tab/>
      </w:r>
      <w:r>
        <w:fldChar w:fldCharType="begin" w:fldLock="1"/>
      </w:r>
      <w:r>
        <w:instrText xml:space="preserve"> PAGEREF _Toc200461924 \h </w:instrText>
      </w:r>
      <w:r>
        <w:fldChar w:fldCharType="separate"/>
      </w:r>
      <w:r>
        <w:t>305</w:t>
      </w:r>
      <w:r>
        <w:fldChar w:fldCharType="end"/>
      </w:r>
    </w:p>
    <w:p w14:paraId="50552CAA" w14:textId="54C37477" w:rsidR="005B5BDC" w:rsidRDefault="005B5BDC">
      <w:pPr>
        <w:pStyle w:val="TOC4"/>
        <w:rPr>
          <w:rFonts w:asciiTheme="minorHAnsi" w:eastAsiaTheme="minorEastAsia" w:hAnsiTheme="minorHAnsi" w:cstheme="minorBidi"/>
          <w:kern w:val="2"/>
          <w:sz w:val="24"/>
          <w:szCs w:val="24"/>
          <w14:ligatures w14:val="standardContextual"/>
        </w:rPr>
      </w:pPr>
      <w:r>
        <w:t>9.2.2.100</w:t>
      </w:r>
      <w:r>
        <w:rPr>
          <w:rFonts w:asciiTheme="minorHAnsi" w:eastAsiaTheme="minorEastAsia" w:hAnsiTheme="minorHAnsi" w:cstheme="minorBidi"/>
          <w:kern w:val="2"/>
          <w:sz w:val="24"/>
          <w:szCs w:val="24"/>
          <w14:ligatures w14:val="standardContextual"/>
        </w:rPr>
        <w:tab/>
      </w:r>
      <w:r>
        <w:t>Non-UP traffic</w:t>
      </w:r>
      <w:r>
        <w:tab/>
      </w:r>
      <w:r>
        <w:fldChar w:fldCharType="begin" w:fldLock="1"/>
      </w:r>
      <w:r>
        <w:instrText xml:space="preserve"> PAGEREF _Toc200461925 \h </w:instrText>
      </w:r>
      <w:r>
        <w:fldChar w:fldCharType="separate"/>
      </w:r>
      <w:r>
        <w:t>305</w:t>
      </w:r>
      <w:r>
        <w:fldChar w:fldCharType="end"/>
      </w:r>
    </w:p>
    <w:p w14:paraId="6E9F5CC8" w14:textId="783D3C40" w:rsidR="005B5BDC" w:rsidRDefault="005B5BDC">
      <w:pPr>
        <w:pStyle w:val="TOC4"/>
        <w:rPr>
          <w:rFonts w:asciiTheme="minorHAnsi" w:eastAsiaTheme="minorEastAsia" w:hAnsiTheme="minorHAnsi" w:cstheme="minorBidi"/>
          <w:kern w:val="2"/>
          <w:sz w:val="24"/>
          <w:szCs w:val="24"/>
          <w14:ligatures w14:val="standardContextual"/>
        </w:rPr>
      </w:pPr>
      <w:r>
        <w:t>9.2.2.101</w:t>
      </w:r>
      <w:r>
        <w:rPr>
          <w:rFonts w:asciiTheme="minorHAnsi" w:eastAsiaTheme="minorEastAsia" w:hAnsiTheme="minorHAnsi" w:cstheme="minorBidi"/>
          <w:kern w:val="2"/>
          <w:sz w:val="24"/>
          <w:szCs w:val="24"/>
          <w14:ligatures w14:val="standardContextual"/>
        </w:rPr>
        <w:tab/>
      </w:r>
      <w:r>
        <w:t>Local NG-RAN Node Identifier</w:t>
      </w:r>
      <w:r>
        <w:tab/>
      </w:r>
      <w:r>
        <w:fldChar w:fldCharType="begin" w:fldLock="1"/>
      </w:r>
      <w:r>
        <w:instrText xml:space="preserve"> PAGEREF _Toc200461926 \h </w:instrText>
      </w:r>
      <w:r>
        <w:fldChar w:fldCharType="separate"/>
      </w:r>
      <w:r>
        <w:t>306</w:t>
      </w:r>
      <w:r>
        <w:fldChar w:fldCharType="end"/>
      </w:r>
    </w:p>
    <w:p w14:paraId="72B75B7D" w14:textId="3E2A4F2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102</w:t>
      </w:r>
      <w:r>
        <w:rPr>
          <w:rFonts w:asciiTheme="minorHAnsi" w:eastAsiaTheme="minorEastAsia" w:hAnsiTheme="minorHAnsi" w:cstheme="minorBidi"/>
          <w:kern w:val="2"/>
          <w:sz w:val="24"/>
          <w:szCs w:val="24"/>
          <w14:ligatures w14:val="standardContextual"/>
        </w:rPr>
        <w:tab/>
      </w:r>
      <w:r w:rsidRPr="00400DEB">
        <w:rPr>
          <w:rFonts w:eastAsia="Malgun Gothic"/>
          <w:bCs/>
          <w:lang w:eastAsia="zh-CN"/>
        </w:rPr>
        <w:t>Served Cell Specific Info Request</w:t>
      </w:r>
      <w:r>
        <w:tab/>
      </w:r>
      <w:r>
        <w:fldChar w:fldCharType="begin" w:fldLock="1"/>
      </w:r>
      <w:r>
        <w:instrText xml:space="preserve"> PAGEREF _Toc200461927 \h </w:instrText>
      </w:r>
      <w:r>
        <w:fldChar w:fldCharType="separate"/>
      </w:r>
      <w:r>
        <w:t>307</w:t>
      </w:r>
      <w:r>
        <w:fldChar w:fldCharType="end"/>
      </w:r>
    </w:p>
    <w:p w14:paraId="7F3DCDE8" w14:textId="2EFB2964" w:rsidR="005B5BDC" w:rsidRDefault="005B5BDC">
      <w:pPr>
        <w:pStyle w:val="TOC4"/>
        <w:rPr>
          <w:rFonts w:asciiTheme="minorHAnsi" w:eastAsiaTheme="minorEastAsia" w:hAnsiTheme="minorHAnsi" w:cstheme="minorBidi"/>
          <w:kern w:val="2"/>
          <w:sz w:val="24"/>
          <w:szCs w:val="24"/>
          <w14:ligatures w14:val="standardContextual"/>
        </w:rPr>
      </w:pPr>
      <w:r>
        <w:t>9.2.2.103</w:t>
      </w:r>
      <w:r>
        <w:rPr>
          <w:rFonts w:asciiTheme="minorHAnsi" w:eastAsiaTheme="minorEastAsia" w:hAnsiTheme="minorHAnsi" w:cstheme="minorBidi"/>
          <w:kern w:val="2"/>
          <w:sz w:val="24"/>
          <w:szCs w:val="24"/>
          <w14:ligatures w14:val="standardContextual"/>
        </w:rPr>
        <w:tab/>
      </w:r>
      <w:r>
        <w:t>CPAC Configuration</w:t>
      </w:r>
      <w:r>
        <w:tab/>
      </w:r>
      <w:r>
        <w:fldChar w:fldCharType="begin" w:fldLock="1"/>
      </w:r>
      <w:r>
        <w:instrText xml:space="preserve"> PAGEREF _Toc200461928 \h </w:instrText>
      </w:r>
      <w:r>
        <w:fldChar w:fldCharType="separate"/>
      </w:r>
      <w:r>
        <w:t>307</w:t>
      </w:r>
      <w:r>
        <w:fldChar w:fldCharType="end"/>
      </w:r>
    </w:p>
    <w:p w14:paraId="01113519" w14:textId="0E39F77F" w:rsidR="005B5BDC" w:rsidRDefault="005B5BDC">
      <w:pPr>
        <w:pStyle w:val="TOC4"/>
        <w:rPr>
          <w:rFonts w:asciiTheme="minorHAnsi" w:eastAsiaTheme="minorEastAsia" w:hAnsiTheme="minorHAnsi" w:cstheme="minorBidi"/>
          <w:kern w:val="2"/>
          <w:sz w:val="24"/>
          <w:szCs w:val="24"/>
          <w14:ligatures w14:val="standardContextual"/>
        </w:rPr>
      </w:pPr>
      <w:r>
        <w:t>9.2.2.104</w:t>
      </w:r>
      <w:r>
        <w:rPr>
          <w:rFonts w:asciiTheme="minorHAnsi" w:eastAsiaTheme="minorEastAsia" w:hAnsiTheme="minorHAnsi" w:cstheme="minorBidi"/>
          <w:kern w:val="2"/>
          <w:sz w:val="24"/>
          <w:szCs w:val="24"/>
          <w14:ligatures w14:val="standardContextual"/>
        </w:rPr>
        <w:tab/>
      </w:r>
      <w:r>
        <w:t>Radio Resource Status NR-U</w:t>
      </w:r>
      <w:r>
        <w:tab/>
      </w:r>
      <w:r>
        <w:fldChar w:fldCharType="begin" w:fldLock="1"/>
      </w:r>
      <w:r>
        <w:instrText xml:space="preserve"> PAGEREF _Toc200461929 \h </w:instrText>
      </w:r>
      <w:r>
        <w:fldChar w:fldCharType="separate"/>
      </w:r>
      <w:r>
        <w:t>308</w:t>
      </w:r>
      <w:r>
        <w:fldChar w:fldCharType="end"/>
      </w:r>
    </w:p>
    <w:p w14:paraId="0C2E9E48" w14:textId="4D0D0DCE" w:rsidR="005B5BDC" w:rsidRDefault="005B5BDC">
      <w:pPr>
        <w:pStyle w:val="TOC4"/>
        <w:rPr>
          <w:rFonts w:asciiTheme="minorHAnsi" w:eastAsiaTheme="minorEastAsia" w:hAnsiTheme="minorHAnsi" w:cstheme="minorBidi"/>
          <w:kern w:val="2"/>
          <w:sz w:val="24"/>
          <w:szCs w:val="24"/>
          <w14:ligatures w14:val="standardContextual"/>
        </w:rPr>
      </w:pPr>
      <w:r>
        <w:t>9.2.2.105</w:t>
      </w:r>
      <w:r>
        <w:rPr>
          <w:rFonts w:asciiTheme="minorHAnsi" w:eastAsiaTheme="minorEastAsia" w:hAnsiTheme="minorHAnsi" w:cstheme="minorBidi"/>
          <w:kern w:val="2"/>
          <w:sz w:val="24"/>
          <w:szCs w:val="24"/>
          <w14:ligatures w14:val="standardContextual"/>
        </w:rPr>
        <w:tab/>
      </w:r>
      <w:r>
        <w:t>Mobile IAB Authorization Status</w:t>
      </w:r>
      <w:r>
        <w:tab/>
      </w:r>
      <w:r>
        <w:fldChar w:fldCharType="begin" w:fldLock="1"/>
      </w:r>
      <w:r>
        <w:instrText xml:space="preserve"> PAGEREF _Toc200461930 \h </w:instrText>
      </w:r>
      <w:r>
        <w:fldChar w:fldCharType="separate"/>
      </w:r>
      <w:r>
        <w:t>308</w:t>
      </w:r>
      <w:r>
        <w:fldChar w:fldCharType="end"/>
      </w:r>
    </w:p>
    <w:p w14:paraId="737AEB59" w14:textId="67955CD4" w:rsidR="005B5BDC" w:rsidRDefault="005B5BDC">
      <w:pPr>
        <w:pStyle w:val="TOC4"/>
        <w:rPr>
          <w:rFonts w:asciiTheme="minorHAnsi" w:eastAsiaTheme="minorEastAsia" w:hAnsiTheme="minorHAnsi" w:cstheme="minorBidi"/>
          <w:kern w:val="2"/>
          <w:sz w:val="24"/>
          <w:szCs w:val="24"/>
          <w14:ligatures w14:val="standardContextual"/>
        </w:rPr>
      </w:pPr>
      <w:r>
        <w:t>9.2.2.106</w:t>
      </w:r>
      <w:r>
        <w:rPr>
          <w:rFonts w:asciiTheme="minorHAnsi" w:eastAsiaTheme="minorEastAsia" w:hAnsiTheme="minorHAnsi" w:cstheme="minorBidi"/>
          <w:kern w:val="2"/>
          <w:sz w:val="24"/>
          <w:szCs w:val="24"/>
          <w14:ligatures w14:val="standardContextual"/>
        </w:rPr>
        <w:tab/>
      </w:r>
      <w:r>
        <w:t>Mobile IAB Cell</w:t>
      </w:r>
      <w:r>
        <w:tab/>
      </w:r>
      <w:r>
        <w:fldChar w:fldCharType="begin" w:fldLock="1"/>
      </w:r>
      <w:r>
        <w:instrText xml:space="preserve"> PAGEREF _Toc200461931 \h </w:instrText>
      </w:r>
      <w:r>
        <w:fldChar w:fldCharType="separate"/>
      </w:r>
      <w:r>
        <w:t>308</w:t>
      </w:r>
      <w:r>
        <w:fldChar w:fldCharType="end"/>
      </w:r>
    </w:p>
    <w:p w14:paraId="4DA3ADB4" w14:textId="1E829B68" w:rsidR="005B5BDC" w:rsidRDefault="005B5BDC">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General IE definitions</w:t>
      </w:r>
      <w:r>
        <w:tab/>
      </w:r>
      <w:r>
        <w:fldChar w:fldCharType="begin" w:fldLock="1"/>
      </w:r>
      <w:r>
        <w:instrText xml:space="preserve"> PAGEREF _Toc200461932 \h </w:instrText>
      </w:r>
      <w:r>
        <w:fldChar w:fldCharType="separate"/>
      </w:r>
      <w:r>
        <w:t>309</w:t>
      </w:r>
      <w:r>
        <w:fldChar w:fldCharType="end"/>
      </w:r>
    </w:p>
    <w:p w14:paraId="1B4BB812" w14:textId="6945F58B" w:rsidR="005B5BDC" w:rsidRDefault="005B5BDC">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0461933 \h </w:instrText>
      </w:r>
      <w:r>
        <w:fldChar w:fldCharType="separate"/>
      </w:r>
      <w:r>
        <w:t>309</w:t>
      </w:r>
      <w:r>
        <w:fldChar w:fldCharType="end"/>
      </w:r>
    </w:p>
    <w:p w14:paraId="42E150AC" w14:textId="74C57E96" w:rsidR="005B5BDC" w:rsidRDefault="005B5BDC">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Cause</w:t>
      </w:r>
      <w:r>
        <w:tab/>
      </w:r>
      <w:r>
        <w:fldChar w:fldCharType="begin" w:fldLock="1"/>
      </w:r>
      <w:r>
        <w:instrText xml:space="preserve"> PAGEREF _Toc200461934 \h </w:instrText>
      </w:r>
      <w:r>
        <w:fldChar w:fldCharType="separate"/>
      </w:r>
      <w:r>
        <w:t>309</w:t>
      </w:r>
      <w:r>
        <w:fldChar w:fldCharType="end"/>
      </w:r>
    </w:p>
    <w:p w14:paraId="58E0B0EC" w14:textId="0CDD8B4F" w:rsidR="005B5BDC" w:rsidRDefault="005B5BDC">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0461935 \h </w:instrText>
      </w:r>
      <w:r>
        <w:fldChar w:fldCharType="separate"/>
      </w:r>
      <w:r>
        <w:t>315</w:t>
      </w:r>
      <w:r>
        <w:fldChar w:fldCharType="end"/>
      </w:r>
    </w:p>
    <w:p w14:paraId="3EF030CA" w14:textId="24BF013C" w:rsidR="005B5BDC" w:rsidRDefault="005B5BDC">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0461936 \h </w:instrText>
      </w:r>
      <w:r>
        <w:fldChar w:fldCharType="separate"/>
      </w:r>
      <w:r>
        <w:t>316</w:t>
      </w:r>
      <w:r>
        <w:fldChar w:fldCharType="end"/>
      </w:r>
    </w:p>
    <w:p w14:paraId="1F8C942B" w14:textId="027A6FD7" w:rsidR="005B5BDC" w:rsidRDefault="005B5BDC">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QoS Flow</w:t>
      </w:r>
      <w:r w:rsidRPr="00400DEB">
        <w:rPr>
          <w:rFonts w:eastAsia="Batang"/>
        </w:rPr>
        <w:t xml:space="preserve"> Level QoS Parameters</w:t>
      </w:r>
      <w:r>
        <w:tab/>
      </w:r>
      <w:r>
        <w:fldChar w:fldCharType="begin" w:fldLock="1"/>
      </w:r>
      <w:r>
        <w:instrText xml:space="preserve"> PAGEREF _Toc200461937 \h </w:instrText>
      </w:r>
      <w:r>
        <w:fldChar w:fldCharType="separate"/>
      </w:r>
      <w:r>
        <w:t>316</w:t>
      </w:r>
      <w:r>
        <w:fldChar w:fldCharType="end"/>
      </w:r>
    </w:p>
    <w:p w14:paraId="6F1D06D7" w14:textId="6EABAACF" w:rsidR="005B5BDC" w:rsidRDefault="005B5BDC">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0461938 \h </w:instrText>
      </w:r>
      <w:r>
        <w:fldChar w:fldCharType="separate"/>
      </w:r>
      <w:r>
        <w:t>317</w:t>
      </w:r>
      <w:r>
        <w:fldChar w:fldCharType="end"/>
      </w:r>
    </w:p>
    <w:p w14:paraId="479C6269" w14:textId="78F7FCB2" w:rsidR="005B5BDC" w:rsidRDefault="005B5BDC">
      <w:pPr>
        <w:pStyle w:val="TOC4"/>
        <w:rPr>
          <w:rFonts w:asciiTheme="minorHAnsi" w:eastAsiaTheme="minorEastAsia" w:hAnsiTheme="minorHAnsi" w:cstheme="minorBidi"/>
          <w:kern w:val="2"/>
          <w:sz w:val="24"/>
          <w:szCs w:val="24"/>
          <w14:ligatures w14:val="standardContextual"/>
        </w:rPr>
      </w:pPr>
      <w:r w:rsidRPr="00255282">
        <w:t>9.2.3.7</w:t>
      </w:r>
      <w:r>
        <w:rPr>
          <w:rFonts w:asciiTheme="minorHAnsi" w:eastAsiaTheme="minorEastAsia" w:hAnsiTheme="minorHAnsi" w:cstheme="minorBidi"/>
          <w:kern w:val="2"/>
          <w:sz w:val="24"/>
          <w:szCs w:val="24"/>
          <w14:ligatures w14:val="standardContextual"/>
        </w:rPr>
        <w:tab/>
      </w:r>
      <w:r w:rsidRPr="00255282">
        <w:t>Allocation and Retention Priority</w:t>
      </w:r>
      <w:r>
        <w:tab/>
      </w:r>
      <w:r>
        <w:fldChar w:fldCharType="begin" w:fldLock="1"/>
      </w:r>
      <w:r>
        <w:instrText xml:space="preserve"> PAGEREF _Toc200461939 \h </w:instrText>
      </w:r>
      <w:r>
        <w:fldChar w:fldCharType="separate"/>
      </w:r>
      <w:r>
        <w:t>318</w:t>
      </w:r>
      <w:r>
        <w:fldChar w:fldCharType="end"/>
      </w:r>
    </w:p>
    <w:p w14:paraId="55783D2C" w14:textId="00C0D88B"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8</w:t>
      </w:r>
      <w:r w:rsidRPr="00255282">
        <w:rPr>
          <w:rFonts w:asciiTheme="minorHAnsi" w:eastAsiaTheme="minorEastAsia" w:hAnsiTheme="minorHAnsi" w:cstheme="minorBidi"/>
          <w:kern w:val="2"/>
          <w:sz w:val="24"/>
          <w:szCs w:val="24"/>
          <w:lang w:val="fr-FR"/>
          <w14:ligatures w14:val="standardContextual"/>
        </w:rPr>
        <w:tab/>
      </w:r>
      <w:r w:rsidRPr="00255282">
        <w:rPr>
          <w:lang w:val="fr-FR"/>
        </w:rPr>
        <w:t>Non dynamic 5QI Descriptor</w:t>
      </w:r>
      <w:r w:rsidRPr="00255282">
        <w:rPr>
          <w:lang w:val="fr-FR"/>
        </w:rPr>
        <w:tab/>
      </w:r>
      <w:r>
        <w:fldChar w:fldCharType="begin" w:fldLock="1"/>
      </w:r>
      <w:r w:rsidRPr="00255282">
        <w:rPr>
          <w:lang w:val="fr-FR"/>
        </w:rPr>
        <w:instrText xml:space="preserve"> PAGEREF _Toc200461940 \h </w:instrText>
      </w:r>
      <w:r>
        <w:fldChar w:fldCharType="separate"/>
      </w:r>
      <w:r w:rsidRPr="00255282">
        <w:rPr>
          <w:lang w:val="fr-FR"/>
        </w:rPr>
        <w:t>319</w:t>
      </w:r>
      <w:r>
        <w:fldChar w:fldCharType="end"/>
      </w:r>
    </w:p>
    <w:p w14:paraId="00CF9176" w14:textId="2A081420"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400DEB">
        <w:rPr>
          <w:lang w:val="fr-FR"/>
        </w:rPr>
        <w:t>9.2.3.9</w:t>
      </w:r>
      <w:r w:rsidRPr="00255282">
        <w:rPr>
          <w:rFonts w:asciiTheme="minorHAnsi" w:eastAsiaTheme="minorEastAsia" w:hAnsiTheme="minorHAnsi" w:cstheme="minorBidi"/>
          <w:kern w:val="2"/>
          <w:sz w:val="24"/>
          <w:szCs w:val="24"/>
          <w:lang w:val="fr-FR"/>
          <w14:ligatures w14:val="standardContextual"/>
        </w:rPr>
        <w:tab/>
      </w:r>
      <w:r w:rsidRPr="00400DEB">
        <w:rPr>
          <w:lang w:val="fr-FR"/>
        </w:rPr>
        <w:t>Dynamic 5QI Descriptor</w:t>
      </w:r>
      <w:r w:rsidRPr="00255282">
        <w:rPr>
          <w:lang w:val="fr-FR"/>
        </w:rPr>
        <w:tab/>
      </w:r>
      <w:r>
        <w:fldChar w:fldCharType="begin" w:fldLock="1"/>
      </w:r>
      <w:r w:rsidRPr="00255282">
        <w:rPr>
          <w:lang w:val="fr-FR"/>
        </w:rPr>
        <w:instrText xml:space="preserve"> PAGEREF _Toc200461941 \h </w:instrText>
      </w:r>
      <w:r>
        <w:fldChar w:fldCharType="separate"/>
      </w:r>
      <w:r w:rsidRPr="00255282">
        <w:rPr>
          <w:lang w:val="fr-FR"/>
        </w:rPr>
        <w:t>320</w:t>
      </w:r>
      <w:r>
        <w:fldChar w:fldCharType="end"/>
      </w:r>
    </w:p>
    <w:p w14:paraId="360C127E" w14:textId="08E89FB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0</w:t>
      </w:r>
      <w:r>
        <w:rPr>
          <w:rFonts w:asciiTheme="minorHAnsi" w:eastAsiaTheme="minorEastAsia" w:hAnsiTheme="minorHAnsi" w:cstheme="minorBidi"/>
          <w:kern w:val="2"/>
          <w:sz w:val="24"/>
          <w:szCs w:val="24"/>
          <w14:ligatures w14:val="standardContextual"/>
        </w:rPr>
        <w:tab/>
      </w:r>
      <w:r w:rsidRPr="00400DEB">
        <w:rPr>
          <w:rFonts w:eastAsia="Batang"/>
        </w:rPr>
        <w:t xml:space="preserve">QoS Flow </w:t>
      </w:r>
      <w:r w:rsidRPr="00400DEB">
        <w:rPr>
          <w:rFonts w:cs="Arial"/>
          <w:bCs/>
          <w:iCs/>
          <w:lang w:eastAsia="ja-JP"/>
        </w:rPr>
        <w:t>Identifier</w:t>
      </w:r>
      <w:r>
        <w:tab/>
      </w:r>
      <w:r>
        <w:fldChar w:fldCharType="begin" w:fldLock="1"/>
      </w:r>
      <w:r>
        <w:instrText xml:space="preserve"> PAGEREF _Toc200461942 \h </w:instrText>
      </w:r>
      <w:r>
        <w:fldChar w:fldCharType="separate"/>
      </w:r>
      <w:r>
        <w:t>321</w:t>
      </w:r>
      <w:r>
        <w:fldChar w:fldCharType="end"/>
      </w:r>
    </w:p>
    <w:p w14:paraId="082E2F37" w14:textId="52E9E8EF" w:rsidR="005B5BDC" w:rsidRDefault="005B5BDC">
      <w:pPr>
        <w:pStyle w:val="TOC4"/>
        <w:rPr>
          <w:rFonts w:asciiTheme="minorHAnsi" w:eastAsiaTheme="minorEastAsia" w:hAnsiTheme="minorHAnsi" w:cstheme="minorBidi"/>
          <w:kern w:val="2"/>
          <w:sz w:val="24"/>
          <w:szCs w:val="24"/>
          <w14:ligatures w14:val="standardContextual"/>
        </w:rPr>
      </w:pPr>
      <w:r>
        <w:t>9.2.3.11</w:t>
      </w:r>
      <w:r>
        <w:rPr>
          <w:rFonts w:asciiTheme="minorHAnsi" w:eastAsiaTheme="minorEastAsia" w:hAnsiTheme="minorHAnsi" w:cstheme="minorBidi"/>
          <w:kern w:val="2"/>
          <w:sz w:val="24"/>
          <w:szCs w:val="24"/>
          <w14:ligatures w14:val="standardContextual"/>
        </w:rPr>
        <w:tab/>
      </w:r>
      <w:r>
        <w:t>Packet Loss Rate</w:t>
      </w:r>
      <w:r>
        <w:tab/>
      </w:r>
      <w:r>
        <w:fldChar w:fldCharType="begin" w:fldLock="1"/>
      </w:r>
      <w:r>
        <w:instrText xml:space="preserve"> PAGEREF _Toc200461943 \h </w:instrText>
      </w:r>
      <w:r>
        <w:fldChar w:fldCharType="separate"/>
      </w:r>
      <w:r>
        <w:t>321</w:t>
      </w:r>
      <w:r>
        <w:fldChar w:fldCharType="end"/>
      </w:r>
    </w:p>
    <w:p w14:paraId="6ED5FBD6" w14:textId="736A1547" w:rsidR="005B5BDC" w:rsidRDefault="005B5BDC">
      <w:pPr>
        <w:pStyle w:val="TOC4"/>
        <w:rPr>
          <w:rFonts w:asciiTheme="minorHAnsi" w:eastAsiaTheme="minorEastAsia" w:hAnsiTheme="minorHAnsi" w:cstheme="minorBidi"/>
          <w:kern w:val="2"/>
          <w:sz w:val="24"/>
          <w:szCs w:val="24"/>
          <w14:ligatures w14:val="standardContextual"/>
        </w:rPr>
      </w:pPr>
      <w:r>
        <w:t>9.2.3.12</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0461944 \h </w:instrText>
      </w:r>
      <w:r>
        <w:fldChar w:fldCharType="separate"/>
      </w:r>
      <w:r>
        <w:t>321</w:t>
      </w:r>
      <w:r>
        <w:fldChar w:fldCharType="end"/>
      </w:r>
    </w:p>
    <w:p w14:paraId="222B3D0D" w14:textId="3893992B" w:rsidR="005B5BDC" w:rsidRDefault="005B5BDC">
      <w:pPr>
        <w:pStyle w:val="TOC4"/>
        <w:rPr>
          <w:rFonts w:asciiTheme="minorHAnsi" w:eastAsiaTheme="minorEastAsia" w:hAnsiTheme="minorHAnsi" w:cstheme="minorBidi"/>
          <w:kern w:val="2"/>
          <w:sz w:val="24"/>
          <w:szCs w:val="24"/>
          <w14:ligatures w14:val="standardContextual"/>
        </w:rPr>
      </w:pPr>
      <w:r>
        <w:t>9.2.3.13</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0461945 \h </w:instrText>
      </w:r>
      <w:r>
        <w:fldChar w:fldCharType="separate"/>
      </w:r>
      <w:r>
        <w:t>321</w:t>
      </w:r>
      <w:r>
        <w:fldChar w:fldCharType="end"/>
      </w:r>
    </w:p>
    <w:p w14:paraId="6FD1DC62" w14:textId="1E65DBDF" w:rsidR="005B5BDC" w:rsidRDefault="005B5BDC">
      <w:pPr>
        <w:pStyle w:val="TOC4"/>
        <w:rPr>
          <w:rFonts w:asciiTheme="minorHAnsi" w:eastAsiaTheme="minorEastAsia" w:hAnsiTheme="minorHAnsi" w:cstheme="minorBidi"/>
          <w:kern w:val="2"/>
          <w:sz w:val="24"/>
          <w:szCs w:val="24"/>
          <w14:ligatures w14:val="standardContextual"/>
        </w:rPr>
      </w:pPr>
      <w:r>
        <w:t>9.2.3.14</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0461946 \h </w:instrText>
      </w:r>
      <w:r>
        <w:fldChar w:fldCharType="separate"/>
      </w:r>
      <w:r>
        <w:t>321</w:t>
      </w:r>
      <w:r>
        <w:fldChar w:fldCharType="end"/>
      </w:r>
    </w:p>
    <w:p w14:paraId="61009270" w14:textId="1587B5B3" w:rsidR="005B5BDC" w:rsidRDefault="005B5BDC">
      <w:pPr>
        <w:pStyle w:val="TOC4"/>
        <w:rPr>
          <w:rFonts w:asciiTheme="minorHAnsi" w:eastAsiaTheme="minorEastAsia" w:hAnsiTheme="minorHAnsi" w:cstheme="minorBidi"/>
          <w:kern w:val="2"/>
          <w:sz w:val="24"/>
          <w:szCs w:val="24"/>
          <w14:ligatures w14:val="standardContextual"/>
        </w:rPr>
      </w:pPr>
      <w:r>
        <w:t>9.2.3.15</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0461947 \h </w:instrText>
      </w:r>
      <w:r>
        <w:fldChar w:fldCharType="separate"/>
      </w:r>
      <w:r>
        <w:t>322</w:t>
      </w:r>
      <w:r>
        <w:fldChar w:fldCharType="end"/>
      </w:r>
    </w:p>
    <w:p w14:paraId="6DFEAFD2" w14:textId="022F547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6</w:t>
      </w:r>
      <w:r>
        <w:rPr>
          <w:rFonts w:asciiTheme="minorHAnsi" w:eastAsiaTheme="minorEastAsia" w:hAnsiTheme="minorHAnsi" w:cstheme="minorBidi"/>
          <w:kern w:val="2"/>
          <w:sz w:val="24"/>
          <w:szCs w:val="24"/>
          <w14:ligatures w14:val="standardContextual"/>
        </w:rPr>
        <w:tab/>
      </w:r>
      <w:r w:rsidRPr="00400DEB">
        <w:rPr>
          <w:rFonts w:eastAsia="Batang"/>
        </w:rPr>
        <w:t>NG-RAN node UE XnAP ID</w:t>
      </w:r>
      <w:r>
        <w:tab/>
      </w:r>
      <w:r>
        <w:fldChar w:fldCharType="begin" w:fldLock="1"/>
      </w:r>
      <w:r>
        <w:instrText xml:space="preserve"> PAGEREF _Toc200461948 \h </w:instrText>
      </w:r>
      <w:r>
        <w:fldChar w:fldCharType="separate"/>
      </w:r>
      <w:r>
        <w:t>322</w:t>
      </w:r>
      <w:r>
        <w:fldChar w:fldCharType="end"/>
      </w:r>
    </w:p>
    <w:p w14:paraId="5EAC0306" w14:textId="2407E39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17</w:t>
      </w:r>
      <w:r>
        <w:rPr>
          <w:rFonts w:asciiTheme="minorHAnsi" w:eastAsiaTheme="minorEastAsia" w:hAnsiTheme="minorHAnsi" w:cstheme="minorBidi"/>
          <w:kern w:val="2"/>
          <w:sz w:val="24"/>
          <w:szCs w:val="24"/>
          <w14:ligatures w14:val="standardContextual"/>
        </w:rPr>
        <w:tab/>
      </w:r>
      <w:r w:rsidRPr="00400DEB">
        <w:rPr>
          <w:rFonts w:eastAsia="Malgun Gothic"/>
        </w:rPr>
        <w:t>UE Aggregate Maximum Bit Rate</w:t>
      </w:r>
      <w:r>
        <w:tab/>
      </w:r>
      <w:r>
        <w:fldChar w:fldCharType="begin" w:fldLock="1"/>
      </w:r>
      <w:r>
        <w:instrText xml:space="preserve"> PAGEREF _Toc200461949 \h </w:instrText>
      </w:r>
      <w:r>
        <w:fldChar w:fldCharType="separate"/>
      </w:r>
      <w:r>
        <w:t>322</w:t>
      </w:r>
      <w:r>
        <w:fldChar w:fldCharType="end"/>
      </w:r>
    </w:p>
    <w:p w14:paraId="07FCE136" w14:textId="5939398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rFonts w:eastAsia="Batang"/>
          <w:lang w:val="fr-FR"/>
        </w:rPr>
        <w:t>9.2.3.18</w:t>
      </w:r>
      <w:r w:rsidRPr="00255282">
        <w:rPr>
          <w:rFonts w:asciiTheme="minorHAnsi" w:eastAsiaTheme="minorEastAsia" w:hAnsiTheme="minorHAnsi" w:cstheme="minorBidi"/>
          <w:kern w:val="2"/>
          <w:sz w:val="24"/>
          <w:szCs w:val="24"/>
          <w:lang w:val="fr-FR"/>
          <w14:ligatures w14:val="standardContextual"/>
        </w:rPr>
        <w:tab/>
      </w:r>
      <w:r w:rsidRPr="00255282">
        <w:rPr>
          <w:rFonts w:eastAsia="Batang"/>
          <w:lang w:val="fr-FR"/>
        </w:rPr>
        <w:t>PDU Session ID</w:t>
      </w:r>
      <w:r w:rsidRPr="00255282">
        <w:rPr>
          <w:lang w:val="fr-FR"/>
        </w:rPr>
        <w:tab/>
      </w:r>
      <w:r>
        <w:fldChar w:fldCharType="begin" w:fldLock="1"/>
      </w:r>
      <w:r w:rsidRPr="00255282">
        <w:rPr>
          <w:lang w:val="fr-FR"/>
        </w:rPr>
        <w:instrText xml:space="preserve"> PAGEREF _Toc200461950 \h </w:instrText>
      </w:r>
      <w:r>
        <w:fldChar w:fldCharType="separate"/>
      </w:r>
      <w:r w:rsidRPr="00255282">
        <w:rPr>
          <w:lang w:val="fr-FR"/>
        </w:rPr>
        <w:t>322</w:t>
      </w:r>
      <w:r>
        <w:fldChar w:fldCharType="end"/>
      </w:r>
    </w:p>
    <w:p w14:paraId="0B589AE7" w14:textId="6A34D9FD"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rFonts w:eastAsia="Batang"/>
          <w:lang w:val="fr-FR"/>
        </w:rPr>
        <w:t>9.2.3.19</w:t>
      </w:r>
      <w:r w:rsidRPr="00255282">
        <w:rPr>
          <w:rFonts w:asciiTheme="minorHAnsi" w:eastAsiaTheme="minorEastAsia" w:hAnsiTheme="minorHAnsi" w:cstheme="minorBidi"/>
          <w:kern w:val="2"/>
          <w:sz w:val="24"/>
          <w:szCs w:val="24"/>
          <w:lang w:val="fr-FR"/>
          <w14:ligatures w14:val="standardContextual"/>
        </w:rPr>
        <w:tab/>
      </w:r>
      <w:r w:rsidRPr="00255282">
        <w:rPr>
          <w:rFonts w:eastAsia="Batang"/>
          <w:lang w:val="fr-FR"/>
        </w:rPr>
        <w:t>PDU Session Type</w:t>
      </w:r>
      <w:r w:rsidRPr="00255282">
        <w:rPr>
          <w:lang w:val="fr-FR"/>
        </w:rPr>
        <w:tab/>
      </w:r>
      <w:r>
        <w:fldChar w:fldCharType="begin" w:fldLock="1"/>
      </w:r>
      <w:r w:rsidRPr="00255282">
        <w:rPr>
          <w:lang w:val="fr-FR"/>
        </w:rPr>
        <w:instrText xml:space="preserve"> PAGEREF _Toc200461951 \h </w:instrText>
      </w:r>
      <w:r>
        <w:fldChar w:fldCharType="separate"/>
      </w:r>
      <w:r w:rsidRPr="00255282">
        <w:rPr>
          <w:lang w:val="fr-FR"/>
        </w:rPr>
        <w:t>322</w:t>
      </w:r>
      <w:r>
        <w:fldChar w:fldCharType="end"/>
      </w:r>
    </w:p>
    <w:p w14:paraId="613B51EE" w14:textId="3A3059CB" w:rsidR="005B5BDC" w:rsidRDefault="005B5BDC">
      <w:pPr>
        <w:pStyle w:val="TOC4"/>
        <w:rPr>
          <w:rFonts w:asciiTheme="minorHAnsi" w:eastAsiaTheme="minorEastAsia" w:hAnsiTheme="minorHAnsi" w:cstheme="minorBidi"/>
          <w:kern w:val="2"/>
          <w:sz w:val="24"/>
          <w:szCs w:val="24"/>
          <w14:ligatures w14:val="standardContextual"/>
        </w:rPr>
      </w:pPr>
      <w:r>
        <w:t>9.2.3.20</w:t>
      </w:r>
      <w:r>
        <w:rPr>
          <w:rFonts w:asciiTheme="minorHAnsi" w:eastAsiaTheme="minorEastAsia" w:hAnsiTheme="minorHAnsi" w:cstheme="minorBidi"/>
          <w:kern w:val="2"/>
          <w:sz w:val="24"/>
          <w:szCs w:val="24"/>
          <w14:ligatures w14:val="standardContextual"/>
        </w:rPr>
        <w:tab/>
      </w:r>
      <w:r>
        <w:t>TAI Support List</w:t>
      </w:r>
      <w:r>
        <w:tab/>
      </w:r>
      <w:r>
        <w:fldChar w:fldCharType="begin" w:fldLock="1"/>
      </w:r>
      <w:r>
        <w:instrText xml:space="preserve"> PAGEREF _Toc200461952 \h </w:instrText>
      </w:r>
      <w:r>
        <w:fldChar w:fldCharType="separate"/>
      </w:r>
      <w:r>
        <w:t>323</w:t>
      </w:r>
      <w:r>
        <w:fldChar w:fldCharType="end"/>
      </w:r>
    </w:p>
    <w:p w14:paraId="3BC2F246" w14:textId="064BCC76" w:rsidR="005B5BDC" w:rsidRDefault="005B5BDC">
      <w:pPr>
        <w:pStyle w:val="TOC4"/>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S-NSSAI</w:t>
      </w:r>
      <w:r>
        <w:tab/>
      </w:r>
      <w:r>
        <w:fldChar w:fldCharType="begin" w:fldLock="1"/>
      </w:r>
      <w:r>
        <w:instrText xml:space="preserve"> PAGEREF _Toc200461953 \h </w:instrText>
      </w:r>
      <w:r>
        <w:fldChar w:fldCharType="separate"/>
      </w:r>
      <w:r>
        <w:t>323</w:t>
      </w:r>
      <w:r>
        <w:fldChar w:fldCharType="end"/>
      </w:r>
    </w:p>
    <w:p w14:paraId="40D546F7" w14:textId="6C62BB6C" w:rsidR="005B5BDC" w:rsidRDefault="005B5BDC">
      <w:pPr>
        <w:pStyle w:val="TOC4"/>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Slice Support List</w:t>
      </w:r>
      <w:r>
        <w:tab/>
      </w:r>
      <w:r>
        <w:fldChar w:fldCharType="begin" w:fldLock="1"/>
      </w:r>
      <w:r>
        <w:instrText xml:space="preserve"> PAGEREF _Toc200461954 \h </w:instrText>
      </w:r>
      <w:r>
        <w:fldChar w:fldCharType="separate"/>
      </w:r>
      <w:r>
        <w:t>324</w:t>
      </w:r>
      <w:r>
        <w:fldChar w:fldCharType="end"/>
      </w:r>
    </w:p>
    <w:p w14:paraId="51103BE9" w14:textId="44D02EE7" w:rsidR="005B5BDC" w:rsidRDefault="005B5BDC">
      <w:pPr>
        <w:pStyle w:val="TOC4"/>
        <w:rPr>
          <w:rFonts w:asciiTheme="minorHAnsi" w:eastAsiaTheme="minorEastAsia" w:hAnsiTheme="minorHAnsi" w:cstheme="minorBidi"/>
          <w:kern w:val="2"/>
          <w:sz w:val="24"/>
          <w:szCs w:val="24"/>
          <w14:ligatures w14:val="standardContextual"/>
        </w:rPr>
      </w:pPr>
      <w:r>
        <w:t>9.2.3.23</w:t>
      </w:r>
      <w:r>
        <w:rPr>
          <w:rFonts w:asciiTheme="minorHAnsi" w:eastAsiaTheme="minorEastAsia" w:hAnsiTheme="minorHAnsi" w:cstheme="minorBidi"/>
          <w:kern w:val="2"/>
          <w:sz w:val="24"/>
          <w:szCs w:val="24"/>
          <w14:ligatures w14:val="standardContextual"/>
        </w:rPr>
        <w:tab/>
      </w:r>
      <w:r>
        <w:t>Index to RAT/Frequency Selection Priority</w:t>
      </w:r>
      <w:r>
        <w:tab/>
      </w:r>
      <w:r>
        <w:fldChar w:fldCharType="begin" w:fldLock="1"/>
      </w:r>
      <w:r>
        <w:instrText xml:space="preserve"> PAGEREF _Toc200461955 \h </w:instrText>
      </w:r>
      <w:r>
        <w:fldChar w:fldCharType="separate"/>
      </w:r>
      <w:r>
        <w:t>324</w:t>
      </w:r>
      <w:r>
        <w:fldChar w:fldCharType="end"/>
      </w:r>
    </w:p>
    <w:p w14:paraId="76D72CBD" w14:textId="7EBFB43F" w:rsidR="005B5BDC" w:rsidRDefault="005B5BDC">
      <w:pPr>
        <w:pStyle w:val="TOC4"/>
        <w:rPr>
          <w:rFonts w:asciiTheme="minorHAnsi" w:eastAsiaTheme="minorEastAsia" w:hAnsiTheme="minorHAnsi" w:cstheme="minorBidi"/>
          <w:kern w:val="2"/>
          <w:sz w:val="24"/>
          <w:szCs w:val="24"/>
          <w14:ligatures w14:val="standardContextual"/>
        </w:rPr>
      </w:pPr>
      <w:r w:rsidRPr="00255282">
        <w:t>9.2.3.24</w:t>
      </w:r>
      <w:r>
        <w:rPr>
          <w:rFonts w:asciiTheme="minorHAnsi" w:eastAsiaTheme="minorEastAsia" w:hAnsiTheme="minorHAnsi" w:cstheme="minorBidi"/>
          <w:kern w:val="2"/>
          <w:sz w:val="24"/>
          <w:szCs w:val="24"/>
          <w14:ligatures w14:val="standardContextual"/>
        </w:rPr>
        <w:tab/>
      </w:r>
      <w:r w:rsidRPr="00255282">
        <w:t>GUAMI</w:t>
      </w:r>
      <w:r>
        <w:tab/>
      </w:r>
      <w:r>
        <w:fldChar w:fldCharType="begin" w:fldLock="1"/>
      </w:r>
      <w:r>
        <w:instrText xml:space="preserve"> PAGEREF _Toc200461956 \h </w:instrText>
      </w:r>
      <w:r>
        <w:fldChar w:fldCharType="separate"/>
      </w:r>
      <w:r>
        <w:t>324</w:t>
      </w:r>
      <w:r>
        <w:fldChar w:fldCharType="end"/>
      </w:r>
    </w:p>
    <w:p w14:paraId="37DC395C" w14:textId="37293858" w:rsidR="005B5BDC" w:rsidRDefault="005B5BDC">
      <w:pPr>
        <w:pStyle w:val="TOC4"/>
        <w:rPr>
          <w:rFonts w:asciiTheme="minorHAnsi" w:eastAsiaTheme="minorEastAsia" w:hAnsiTheme="minorHAnsi" w:cstheme="minorBidi"/>
          <w:kern w:val="2"/>
          <w:sz w:val="24"/>
          <w:szCs w:val="24"/>
          <w14:ligatures w14:val="standardContextual"/>
        </w:rPr>
      </w:pPr>
      <w:r w:rsidRPr="00255282">
        <w:t>9.2.3.25</w:t>
      </w:r>
      <w:r>
        <w:rPr>
          <w:rFonts w:asciiTheme="minorHAnsi" w:eastAsiaTheme="minorEastAsia" w:hAnsiTheme="minorHAnsi" w:cstheme="minorBidi"/>
          <w:kern w:val="2"/>
          <w:sz w:val="24"/>
          <w:szCs w:val="24"/>
          <w14:ligatures w14:val="standardContextual"/>
        </w:rPr>
        <w:tab/>
      </w:r>
      <w:r w:rsidRPr="00255282">
        <w:t>Target Cell Global ID</w:t>
      </w:r>
      <w:r>
        <w:tab/>
      </w:r>
      <w:r>
        <w:fldChar w:fldCharType="begin" w:fldLock="1"/>
      </w:r>
      <w:r>
        <w:instrText xml:space="preserve"> PAGEREF _Toc200461957 \h </w:instrText>
      </w:r>
      <w:r>
        <w:fldChar w:fldCharType="separate"/>
      </w:r>
      <w:r>
        <w:t>324</w:t>
      </w:r>
      <w:r>
        <w:fldChar w:fldCharType="end"/>
      </w:r>
    </w:p>
    <w:p w14:paraId="16914B14" w14:textId="602549B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26</w:t>
      </w:r>
      <w:r>
        <w:rPr>
          <w:rFonts w:asciiTheme="minorHAnsi" w:eastAsiaTheme="minorEastAsia" w:hAnsiTheme="minorHAnsi" w:cstheme="minorBidi"/>
          <w:kern w:val="2"/>
          <w:sz w:val="24"/>
          <w:szCs w:val="24"/>
          <w14:ligatures w14:val="standardContextual"/>
        </w:rPr>
        <w:tab/>
      </w:r>
      <w:r w:rsidRPr="00400DEB">
        <w:rPr>
          <w:rFonts w:eastAsia="Batang"/>
        </w:rPr>
        <w:t>AMF UE NGAP ID</w:t>
      </w:r>
      <w:r>
        <w:tab/>
      </w:r>
      <w:r>
        <w:fldChar w:fldCharType="begin" w:fldLock="1"/>
      </w:r>
      <w:r>
        <w:instrText xml:space="preserve"> PAGEREF _Toc200461958 \h </w:instrText>
      </w:r>
      <w:r>
        <w:fldChar w:fldCharType="separate"/>
      </w:r>
      <w:r>
        <w:t>324</w:t>
      </w:r>
      <w:r>
        <w:fldChar w:fldCharType="end"/>
      </w:r>
    </w:p>
    <w:p w14:paraId="5EF9EAC5" w14:textId="78757504" w:rsidR="005B5BDC" w:rsidRDefault="005B5BDC">
      <w:pPr>
        <w:pStyle w:val="TOC4"/>
        <w:rPr>
          <w:rFonts w:asciiTheme="minorHAnsi" w:eastAsiaTheme="minorEastAsia" w:hAnsiTheme="minorHAnsi" w:cstheme="minorBidi"/>
          <w:kern w:val="2"/>
          <w:sz w:val="24"/>
          <w:szCs w:val="24"/>
          <w14:ligatures w14:val="standardContextual"/>
        </w:rPr>
      </w:pPr>
      <w:r>
        <w:t>9.2.3.27</w:t>
      </w:r>
      <w:r>
        <w:rPr>
          <w:rFonts w:asciiTheme="minorHAnsi" w:eastAsiaTheme="minorEastAsia" w:hAnsiTheme="minorHAnsi" w:cstheme="minorBidi"/>
          <w:kern w:val="2"/>
          <w:sz w:val="24"/>
          <w:szCs w:val="24"/>
          <w14:ligatures w14:val="standardContextual"/>
        </w:rPr>
        <w:tab/>
      </w:r>
      <w:r>
        <w:t xml:space="preserve">SCG Configuration </w:t>
      </w:r>
      <w:r>
        <w:rPr>
          <w:lang w:eastAsia="zh-TW"/>
        </w:rPr>
        <w:t>Query</w:t>
      </w:r>
      <w:r>
        <w:tab/>
      </w:r>
      <w:r>
        <w:fldChar w:fldCharType="begin" w:fldLock="1"/>
      </w:r>
      <w:r>
        <w:instrText xml:space="preserve"> PAGEREF _Toc200461959 \h </w:instrText>
      </w:r>
      <w:r>
        <w:fldChar w:fldCharType="separate"/>
      </w:r>
      <w:r>
        <w:t>325</w:t>
      </w:r>
      <w:r>
        <w:fldChar w:fldCharType="end"/>
      </w:r>
    </w:p>
    <w:p w14:paraId="34B083B9" w14:textId="5A19F2F6" w:rsidR="005B5BDC" w:rsidRDefault="005B5BDC">
      <w:pPr>
        <w:pStyle w:val="TOC4"/>
        <w:rPr>
          <w:rFonts w:asciiTheme="minorHAnsi" w:eastAsiaTheme="minorEastAsia" w:hAnsiTheme="minorHAnsi" w:cstheme="minorBidi"/>
          <w:kern w:val="2"/>
          <w:sz w:val="24"/>
          <w:szCs w:val="24"/>
          <w14:ligatures w14:val="standardContextual"/>
        </w:rPr>
      </w:pPr>
      <w:r>
        <w:t>9.2.3.28</w:t>
      </w:r>
      <w:r>
        <w:rPr>
          <w:rFonts w:asciiTheme="minorHAnsi" w:eastAsiaTheme="minorEastAsia" w:hAnsiTheme="minorHAnsi" w:cstheme="minorBidi"/>
          <w:kern w:val="2"/>
          <w:sz w:val="24"/>
          <w:szCs w:val="24"/>
          <w14:ligatures w14:val="standardContextual"/>
        </w:rPr>
        <w:tab/>
      </w:r>
      <w:r>
        <w:t>RLC Mode</w:t>
      </w:r>
      <w:r>
        <w:tab/>
      </w:r>
      <w:r>
        <w:fldChar w:fldCharType="begin" w:fldLock="1"/>
      </w:r>
      <w:r>
        <w:instrText xml:space="preserve"> PAGEREF _Toc200461960 \h </w:instrText>
      </w:r>
      <w:r>
        <w:fldChar w:fldCharType="separate"/>
      </w:r>
      <w:r>
        <w:t>325</w:t>
      </w:r>
      <w:r>
        <w:fldChar w:fldCharType="end"/>
      </w:r>
    </w:p>
    <w:p w14:paraId="72BA2938" w14:textId="01C7FD0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29</w:t>
      </w:r>
      <w:r>
        <w:rPr>
          <w:rFonts w:asciiTheme="minorHAnsi" w:eastAsiaTheme="minorEastAsia" w:hAnsiTheme="minorHAnsi" w:cstheme="minorBidi"/>
          <w:kern w:val="2"/>
          <w:sz w:val="24"/>
          <w:szCs w:val="24"/>
          <w14:ligatures w14:val="standardContextual"/>
        </w:rPr>
        <w:tab/>
      </w:r>
      <w:r>
        <w:rPr>
          <w:lang w:eastAsia="ja-JP"/>
        </w:rPr>
        <w:t>Transport Layer Address</w:t>
      </w:r>
      <w:r>
        <w:tab/>
      </w:r>
      <w:r>
        <w:fldChar w:fldCharType="begin" w:fldLock="1"/>
      </w:r>
      <w:r>
        <w:instrText xml:space="preserve"> PAGEREF _Toc200461961 \h </w:instrText>
      </w:r>
      <w:r>
        <w:fldChar w:fldCharType="separate"/>
      </w:r>
      <w:r>
        <w:t>325</w:t>
      </w:r>
      <w:r>
        <w:fldChar w:fldCharType="end"/>
      </w:r>
    </w:p>
    <w:p w14:paraId="6ACC4174" w14:textId="13F3D360"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30</w:t>
      </w:r>
      <w:r>
        <w:rPr>
          <w:rFonts w:asciiTheme="minorHAnsi" w:eastAsiaTheme="minorEastAsia"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0461962 \h </w:instrText>
      </w:r>
      <w:r>
        <w:fldChar w:fldCharType="separate"/>
      </w:r>
      <w:r>
        <w:t>325</w:t>
      </w:r>
      <w:r>
        <w:fldChar w:fldCharType="end"/>
      </w:r>
    </w:p>
    <w:p w14:paraId="38F7DF93" w14:textId="6BE208C6"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31</w:t>
      </w:r>
      <w:r>
        <w:rPr>
          <w:rFonts w:asciiTheme="minorHAnsi" w:eastAsiaTheme="minorEastAsia"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0461963 \h </w:instrText>
      </w:r>
      <w:r>
        <w:fldChar w:fldCharType="separate"/>
      </w:r>
      <w:r>
        <w:t>326</w:t>
      </w:r>
      <w:r>
        <w:fldChar w:fldCharType="end"/>
      </w:r>
    </w:p>
    <w:p w14:paraId="1848DB8D" w14:textId="26A4C78E" w:rsidR="005B5BDC" w:rsidRDefault="005B5BDC">
      <w:pPr>
        <w:pStyle w:val="TOC4"/>
        <w:rPr>
          <w:rFonts w:asciiTheme="minorHAnsi" w:eastAsiaTheme="minorEastAsia" w:hAnsiTheme="minorHAnsi" w:cstheme="minorBidi"/>
          <w:kern w:val="2"/>
          <w:sz w:val="24"/>
          <w:szCs w:val="24"/>
          <w14:ligatures w14:val="standardContextual"/>
        </w:rPr>
      </w:pPr>
      <w:r>
        <w:t>9.2.3.32</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0461964 \h </w:instrText>
      </w:r>
      <w:r>
        <w:fldChar w:fldCharType="separate"/>
      </w:r>
      <w:r>
        <w:t>326</w:t>
      </w:r>
      <w:r>
        <w:fldChar w:fldCharType="end"/>
      </w:r>
    </w:p>
    <w:p w14:paraId="3E1B7F33" w14:textId="1CF45D0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33</w:t>
      </w:r>
      <w:r>
        <w:rPr>
          <w:rFonts w:asciiTheme="minorHAnsi" w:eastAsiaTheme="minorEastAsia" w:hAnsiTheme="minorHAnsi" w:cstheme="minorBidi"/>
          <w:kern w:val="2"/>
          <w:sz w:val="24"/>
          <w:szCs w:val="24"/>
          <w14:ligatures w14:val="standardContextual"/>
        </w:rPr>
        <w:tab/>
      </w:r>
      <w:r w:rsidRPr="00400DEB">
        <w:rPr>
          <w:rFonts w:eastAsia="Batang"/>
        </w:rPr>
        <w:t>DRB ID</w:t>
      </w:r>
      <w:r>
        <w:tab/>
      </w:r>
      <w:r>
        <w:fldChar w:fldCharType="begin" w:fldLock="1"/>
      </w:r>
      <w:r>
        <w:instrText xml:space="preserve"> PAGEREF _Toc200461965 \h </w:instrText>
      </w:r>
      <w:r>
        <w:fldChar w:fldCharType="separate"/>
      </w:r>
      <w:r>
        <w:t>326</w:t>
      </w:r>
      <w:r>
        <w:fldChar w:fldCharType="end"/>
      </w:r>
    </w:p>
    <w:p w14:paraId="3FEB8C3D" w14:textId="3D2BA3B3" w:rsidR="005B5BDC" w:rsidRDefault="005B5BDC">
      <w:pPr>
        <w:pStyle w:val="TOC4"/>
        <w:rPr>
          <w:rFonts w:asciiTheme="minorHAnsi" w:eastAsiaTheme="minorEastAsia" w:hAnsiTheme="minorHAnsi" w:cstheme="minorBidi"/>
          <w:kern w:val="2"/>
          <w:sz w:val="24"/>
          <w:szCs w:val="24"/>
          <w14:ligatures w14:val="standardContextual"/>
        </w:rPr>
      </w:pPr>
      <w:r>
        <w:t>9.2.3.34</w:t>
      </w:r>
      <w:r>
        <w:rPr>
          <w:rFonts w:asciiTheme="minorHAnsi" w:eastAsiaTheme="minorEastAsia" w:hAnsiTheme="minorHAnsi" w:cstheme="minorBidi"/>
          <w:kern w:val="2"/>
          <w:sz w:val="24"/>
          <w:szCs w:val="24"/>
          <w14:ligatures w14:val="standardContextual"/>
        </w:rPr>
        <w:tab/>
      </w:r>
      <w:r>
        <w:t>DL Forwarding</w:t>
      </w:r>
      <w:r>
        <w:tab/>
      </w:r>
      <w:r>
        <w:fldChar w:fldCharType="begin" w:fldLock="1"/>
      </w:r>
      <w:r>
        <w:instrText xml:space="preserve"> PAGEREF _Toc200461966 \h </w:instrText>
      </w:r>
      <w:r>
        <w:fldChar w:fldCharType="separate"/>
      </w:r>
      <w:r>
        <w:t>326</w:t>
      </w:r>
      <w:r>
        <w:fldChar w:fldCharType="end"/>
      </w:r>
    </w:p>
    <w:p w14:paraId="4A6FC94A" w14:textId="21B42331" w:rsidR="005B5BDC" w:rsidRDefault="005B5BDC">
      <w:pPr>
        <w:pStyle w:val="TOC4"/>
        <w:rPr>
          <w:rFonts w:asciiTheme="minorHAnsi" w:eastAsiaTheme="minorEastAsia" w:hAnsiTheme="minorHAnsi" w:cstheme="minorBidi"/>
          <w:kern w:val="2"/>
          <w:sz w:val="24"/>
          <w:szCs w:val="24"/>
          <w14:ligatures w14:val="standardContextual"/>
        </w:rPr>
      </w:pPr>
      <w:r>
        <w:t>9.2.3.35</w:t>
      </w:r>
      <w:r>
        <w:rPr>
          <w:rFonts w:asciiTheme="minorHAnsi" w:eastAsiaTheme="minorEastAsia" w:hAnsiTheme="minorHAnsi" w:cstheme="minorBidi"/>
          <w:kern w:val="2"/>
          <w:sz w:val="24"/>
          <w:szCs w:val="24"/>
          <w14:ligatures w14:val="standardContextual"/>
        </w:rPr>
        <w:tab/>
      </w:r>
      <w:r>
        <w:t>Data Forwarding Accepted</w:t>
      </w:r>
      <w:r>
        <w:tab/>
      </w:r>
      <w:r>
        <w:fldChar w:fldCharType="begin" w:fldLock="1"/>
      </w:r>
      <w:r>
        <w:instrText xml:space="preserve"> PAGEREF _Toc200461967 \h </w:instrText>
      </w:r>
      <w:r>
        <w:fldChar w:fldCharType="separate"/>
      </w:r>
      <w:r>
        <w:t>327</w:t>
      </w:r>
      <w:r>
        <w:fldChar w:fldCharType="end"/>
      </w:r>
    </w:p>
    <w:p w14:paraId="3D8A0083" w14:textId="7617D7A9" w:rsidR="005B5BDC" w:rsidRDefault="005B5BDC">
      <w:pPr>
        <w:pStyle w:val="TOC4"/>
        <w:rPr>
          <w:rFonts w:asciiTheme="minorHAnsi" w:eastAsiaTheme="minorEastAsia" w:hAnsiTheme="minorHAnsi" w:cstheme="minorBidi"/>
          <w:kern w:val="2"/>
          <w:sz w:val="24"/>
          <w:szCs w:val="24"/>
          <w14:ligatures w14:val="standardContextual"/>
        </w:rPr>
      </w:pPr>
      <w:r>
        <w:t>9.2.3.36</w:t>
      </w:r>
      <w:r>
        <w:rPr>
          <w:rFonts w:asciiTheme="minorHAnsi" w:eastAsiaTheme="minorEastAsia" w:hAnsiTheme="minorHAnsi" w:cstheme="minorBidi"/>
          <w:kern w:val="2"/>
          <w:sz w:val="24"/>
          <w:szCs w:val="24"/>
          <w14:ligatures w14:val="standardContextual"/>
        </w:rPr>
        <w:tab/>
      </w:r>
      <w:r>
        <w:t>COUNT Value for PDCP SN Length 12</w:t>
      </w:r>
      <w:r>
        <w:tab/>
      </w:r>
      <w:r>
        <w:fldChar w:fldCharType="begin" w:fldLock="1"/>
      </w:r>
      <w:r>
        <w:instrText xml:space="preserve"> PAGEREF _Toc200461968 \h </w:instrText>
      </w:r>
      <w:r>
        <w:fldChar w:fldCharType="separate"/>
      </w:r>
      <w:r>
        <w:t>327</w:t>
      </w:r>
      <w:r>
        <w:fldChar w:fldCharType="end"/>
      </w:r>
    </w:p>
    <w:p w14:paraId="72427941" w14:textId="1A38DADD" w:rsidR="005B5BDC" w:rsidRDefault="005B5BDC">
      <w:pPr>
        <w:pStyle w:val="TOC4"/>
        <w:rPr>
          <w:rFonts w:asciiTheme="minorHAnsi" w:eastAsiaTheme="minorEastAsia" w:hAnsiTheme="minorHAnsi" w:cstheme="minorBidi"/>
          <w:kern w:val="2"/>
          <w:sz w:val="24"/>
          <w:szCs w:val="24"/>
          <w14:ligatures w14:val="standardContextual"/>
        </w:rPr>
      </w:pPr>
      <w:r>
        <w:t>9.2.3.37</w:t>
      </w:r>
      <w:r>
        <w:rPr>
          <w:rFonts w:asciiTheme="minorHAnsi" w:eastAsiaTheme="minorEastAsia" w:hAnsiTheme="minorHAnsi" w:cstheme="minorBidi"/>
          <w:kern w:val="2"/>
          <w:sz w:val="24"/>
          <w:szCs w:val="24"/>
          <w14:ligatures w14:val="standardContextual"/>
        </w:rPr>
        <w:tab/>
      </w:r>
      <w:r>
        <w:t>COUNT Value for PDCP SN Length 18</w:t>
      </w:r>
      <w:r>
        <w:tab/>
      </w:r>
      <w:r>
        <w:fldChar w:fldCharType="begin" w:fldLock="1"/>
      </w:r>
      <w:r>
        <w:instrText xml:space="preserve"> PAGEREF _Toc200461969 \h </w:instrText>
      </w:r>
      <w:r>
        <w:fldChar w:fldCharType="separate"/>
      </w:r>
      <w:r>
        <w:t>327</w:t>
      </w:r>
      <w:r>
        <w:fldChar w:fldCharType="end"/>
      </w:r>
    </w:p>
    <w:p w14:paraId="7B32A061" w14:textId="710AE9F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4"/>
          <w:szCs w:val="24"/>
          <w14:ligatures w14:val="standardContextual"/>
        </w:rPr>
        <w:tab/>
      </w:r>
      <w:r>
        <w:rPr>
          <w:lang w:eastAsia="zh-CN"/>
        </w:rPr>
        <w:t>RAN Paging Area</w:t>
      </w:r>
      <w:r>
        <w:tab/>
      </w:r>
      <w:r>
        <w:fldChar w:fldCharType="begin" w:fldLock="1"/>
      </w:r>
      <w:r>
        <w:instrText xml:space="preserve"> PAGEREF _Toc200461970 \h </w:instrText>
      </w:r>
      <w:r>
        <w:fldChar w:fldCharType="separate"/>
      </w:r>
      <w:r>
        <w:t>327</w:t>
      </w:r>
      <w:r>
        <w:fldChar w:fldCharType="end"/>
      </w:r>
    </w:p>
    <w:p w14:paraId="603FAD7C" w14:textId="162CC079" w:rsidR="005B5BDC" w:rsidRDefault="005B5BDC">
      <w:pPr>
        <w:pStyle w:val="TOC4"/>
        <w:rPr>
          <w:rFonts w:asciiTheme="minorHAnsi" w:eastAsiaTheme="minorEastAsia" w:hAnsiTheme="minorHAnsi" w:cstheme="minorBidi"/>
          <w:kern w:val="2"/>
          <w:sz w:val="24"/>
          <w:szCs w:val="24"/>
          <w14:ligatures w14:val="standardContextual"/>
        </w:rPr>
      </w:pPr>
      <w:r>
        <w:t>9.2.3.39</w:t>
      </w:r>
      <w:r>
        <w:rPr>
          <w:rFonts w:asciiTheme="minorHAnsi" w:eastAsiaTheme="minorEastAsia" w:hAnsiTheme="minorHAnsi" w:cstheme="minorBidi"/>
          <w:kern w:val="2"/>
          <w:sz w:val="24"/>
          <w:szCs w:val="24"/>
          <w14:ligatures w14:val="standardContextual"/>
        </w:rPr>
        <w:tab/>
      </w:r>
      <w:r>
        <w:t>RAN Area ID</w:t>
      </w:r>
      <w:r>
        <w:tab/>
      </w:r>
      <w:r>
        <w:fldChar w:fldCharType="begin" w:fldLock="1"/>
      </w:r>
      <w:r>
        <w:instrText xml:space="preserve"> PAGEREF _Toc200461971 \h </w:instrText>
      </w:r>
      <w:r>
        <w:fldChar w:fldCharType="separate"/>
      </w:r>
      <w:r>
        <w:t>328</w:t>
      </w:r>
      <w:r>
        <w:fldChar w:fldCharType="end"/>
      </w:r>
    </w:p>
    <w:p w14:paraId="05EF5ED1" w14:textId="0FCE19D8" w:rsidR="005B5BDC" w:rsidRDefault="005B5BDC">
      <w:pPr>
        <w:pStyle w:val="TOC4"/>
        <w:rPr>
          <w:rFonts w:asciiTheme="minorHAnsi" w:eastAsiaTheme="minorEastAsia" w:hAnsiTheme="minorHAnsi" w:cstheme="minorBidi"/>
          <w:kern w:val="2"/>
          <w:sz w:val="24"/>
          <w:szCs w:val="24"/>
          <w14:ligatures w14:val="standardContextual"/>
        </w:rPr>
      </w:pPr>
      <w:r>
        <w:t>9.2.3.40</w:t>
      </w:r>
      <w:r>
        <w:rPr>
          <w:rFonts w:asciiTheme="minorHAnsi" w:eastAsiaTheme="minorEastAsia" w:hAnsiTheme="minorHAnsi" w:cstheme="minorBidi"/>
          <w:kern w:val="2"/>
          <w:sz w:val="24"/>
          <w:szCs w:val="24"/>
          <w14:ligatures w14:val="standardContextual"/>
        </w:rPr>
        <w:tab/>
      </w:r>
      <w:r>
        <w:rPr>
          <w:lang w:eastAsia="zh-CN"/>
        </w:rPr>
        <w:t>UE Context ID</w:t>
      </w:r>
      <w:r>
        <w:tab/>
      </w:r>
      <w:r>
        <w:fldChar w:fldCharType="begin" w:fldLock="1"/>
      </w:r>
      <w:r>
        <w:instrText xml:space="preserve"> PAGEREF _Toc200461972 \h </w:instrText>
      </w:r>
      <w:r>
        <w:fldChar w:fldCharType="separate"/>
      </w:r>
      <w:r>
        <w:t>328</w:t>
      </w:r>
      <w:r>
        <w:fldChar w:fldCharType="end"/>
      </w:r>
    </w:p>
    <w:p w14:paraId="4B153990" w14:textId="4C730AF8" w:rsidR="005B5BDC" w:rsidRDefault="005B5BDC">
      <w:pPr>
        <w:pStyle w:val="TOC4"/>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Assistance Data for RAN Paging</w:t>
      </w:r>
      <w:r>
        <w:tab/>
      </w:r>
      <w:r>
        <w:fldChar w:fldCharType="begin" w:fldLock="1"/>
      </w:r>
      <w:r>
        <w:instrText xml:space="preserve"> PAGEREF _Toc200461973 \h </w:instrText>
      </w:r>
      <w:r>
        <w:fldChar w:fldCharType="separate"/>
      </w:r>
      <w:r>
        <w:t>328</w:t>
      </w:r>
      <w:r>
        <w:fldChar w:fldCharType="end"/>
      </w:r>
    </w:p>
    <w:p w14:paraId="084E27A7" w14:textId="3583AB78" w:rsidR="005B5BDC" w:rsidRDefault="005B5BDC">
      <w:pPr>
        <w:pStyle w:val="TOC4"/>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RAN Paging Attempt Information</w:t>
      </w:r>
      <w:r>
        <w:tab/>
      </w:r>
      <w:r>
        <w:fldChar w:fldCharType="begin" w:fldLock="1"/>
      </w:r>
      <w:r>
        <w:instrText xml:space="preserve"> PAGEREF _Toc200461974 \h </w:instrText>
      </w:r>
      <w:r>
        <w:fldChar w:fldCharType="separate"/>
      </w:r>
      <w:r>
        <w:t>328</w:t>
      </w:r>
      <w:r>
        <w:fldChar w:fldCharType="end"/>
      </w:r>
    </w:p>
    <w:p w14:paraId="3953D915" w14:textId="438F2419" w:rsidR="005B5BDC" w:rsidRDefault="005B5BDC">
      <w:pPr>
        <w:pStyle w:val="TOC4"/>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E RAN Paging Identity</w:t>
      </w:r>
      <w:r>
        <w:tab/>
      </w:r>
      <w:r>
        <w:fldChar w:fldCharType="begin" w:fldLock="1"/>
      </w:r>
      <w:r>
        <w:instrText xml:space="preserve"> PAGEREF _Toc200461975 \h </w:instrText>
      </w:r>
      <w:r>
        <w:fldChar w:fldCharType="separate"/>
      </w:r>
      <w:r>
        <w:t>329</w:t>
      </w:r>
      <w:r>
        <w:fldChar w:fldCharType="end"/>
      </w:r>
    </w:p>
    <w:p w14:paraId="60BBC2EF" w14:textId="3D999E82"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44</w:t>
      </w:r>
      <w:r>
        <w:rPr>
          <w:rFonts w:asciiTheme="minorHAnsi" w:eastAsiaTheme="minorEastAsia" w:hAnsiTheme="minorHAnsi" w:cstheme="minorBidi"/>
          <w:kern w:val="2"/>
          <w:sz w:val="24"/>
          <w:szCs w:val="24"/>
          <w14:ligatures w14:val="standardContextual"/>
        </w:rPr>
        <w:tab/>
      </w:r>
      <w:r w:rsidRPr="00400DEB">
        <w:rPr>
          <w:rFonts w:eastAsia="Batang"/>
        </w:rPr>
        <w:t>Paging Priority</w:t>
      </w:r>
      <w:r>
        <w:tab/>
      </w:r>
      <w:r>
        <w:fldChar w:fldCharType="begin" w:fldLock="1"/>
      </w:r>
      <w:r>
        <w:instrText xml:space="preserve"> PAGEREF _Toc200461976 \h </w:instrText>
      </w:r>
      <w:r>
        <w:fldChar w:fldCharType="separate"/>
      </w:r>
      <w:r>
        <w:t>329</w:t>
      </w:r>
      <w:r>
        <w:fldChar w:fldCharType="end"/>
      </w:r>
    </w:p>
    <w:p w14:paraId="1E322F88" w14:textId="66A328C8" w:rsidR="005B5BDC" w:rsidRDefault="005B5BDC">
      <w:pPr>
        <w:pStyle w:val="TOC4"/>
        <w:rPr>
          <w:rFonts w:asciiTheme="minorHAnsi" w:eastAsiaTheme="minorEastAsia" w:hAnsiTheme="minorHAnsi" w:cstheme="minorBidi"/>
          <w:kern w:val="2"/>
          <w:sz w:val="24"/>
          <w:szCs w:val="24"/>
          <w14:ligatures w14:val="standardContextual"/>
        </w:rPr>
      </w:pPr>
      <w:r>
        <w:t>9.2.3.45</w:t>
      </w:r>
      <w:r>
        <w:rPr>
          <w:rFonts w:asciiTheme="minorHAnsi" w:eastAsiaTheme="minorEastAsia" w:hAnsiTheme="minorHAnsi" w:cstheme="minorBidi"/>
          <w:kern w:val="2"/>
          <w:sz w:val="24"/>
          <w:szCs w:val="24"/>
          <w14:ligatures w14:val="standardContextual"/>
        </w:rPr>
        <w:tab/>
      </w:r>
      <w:r>
        <w:t>Delivery Status</w:t>
      </w:r>
      <w:r>
        <w:tab/>
      </w:r>
      <w:r>
        <w:fldChar w:fldCharType="begin" w:fldLock="1"/>
      </w:r>
      <w:r>
        <w:instrText xml:space="preserve"> PAGEREF _Toc200461977 \h </w:instrText>
      </w:r>
      <w:r>
        <w:fldChar w:fldCharType="separate"/>
      </w:r>
      <w:r>
        <w:t>329</w:t>
      </w:r>
      <w:r>
        <w:fldChar w:fldCharType="end"/>
      </w:r>
    </w:p>
    <w:p w14:paraId="06562CAE" w14:textId="3C005B3F" w:rsidR="005B5BDC" w:rsidRDefault="005B5BDC">
      <w:pPr>
        <w:pStyle w:val="TOC4"/>
        <w:rPr>
          <w:rFonts w:asciiTheme="minorHAnsi" w:eastAsiaTheme="minorEastAsia" w:hAnsiTheme="minorHAnsi" w:cstheme="minorBidi"/>
          <w:kern w:val="2"/>
          <w:sz w:val="24"/>
          <w:szCs w:val="24"/>
          <w14:ligatures w14:val="standardContextual"/>
        </w:rPr>
      </w:pPr>
      <w:r>
        <w:t>9.2.3.46</w:t>
      </w:r>
      <w:r>
        <w:rPr>
          <w:rFonts w:asciiTheme="minorHAnsi" w:eastAsiaTheme="minorEastAsia" w:hAnsiTheme="minorHAnsi" w:cstheme="minorBidi"/>
          <w:kern w:val="2"/>
          <w:sz w:val="24"/>
          <w:szCs w:val="24"/>
          <w14:ligatures w14:val="standardContextual"/>
        </w:rPr>
        <w:tab/>
      </w:r>
      <w:r>
        <w:t>I-RNTI</w:t>
      </w:r>
      <w:r>
        <w:tab/>
      </w:r>
      <w:r>
        <w:fldChar w:fldCharType="begin" w:fldLock="1"/>
      </w:r>
      <w:r>
        <w:instrText xml:space="preserve"> PAGEREF _Toc200461978 \h </w:instrText>
      </w:r>
      <w:r>
        <w:fldChar w:fldCharType="separate"/>
      </w:r>
      <w:r>
        <w:t>329</w:t>
      </w:r>
      <w:r>
        <w:fldChar w:fldCharType="end"/>
      </w:r>
    </w:p>
    <w:p w14:paraId="32FCD27F" w14:textId="0D82293B" w:rsidR="005B5BDC" w:rsidRDefault="005B5BDC">
      <w:pPr>
        <w:pStyle w:val="TOC4"/>
        <w:rPr>
          <w:rFonts w:asciiTheme="minorHAnsi" w:eastAsiaTheme="minorEastAsia" w:hAnsiTheme="minorHAnsi" w:cstheme="minorBidi"/>
          <w:kern w:val="2"/>
          <w:sz w:val="24"/>
          <w:szCs w:val="24"/>
          <w14:ligatures w14:val="standardContextual"/>
        </w:rPr>
      </w:pPr>
      <w:r>
        <w:t>9.2.3.47</w:t>
      </w:r>
      <w:r>
        <w:rPr>
          <w:rFonts w:asciiTheme="minorHAnsi" w:eastAsiaTheme="minorEastAsia" w:hAnsiTheme="minorHAnsi" w:cstheme="minorBidi"/>
          <w:kern w:val="2"/>
          <w:sz w:val="24"/>
          <w:szCs w:val="24"/>
          <w14:ligatures w14:val="standardContextual"/>
        </w:rPr>
        <w:tab/>
      </w:r>
      <w:r>
        <w:t>Location Reporting Information</w:t>
      </w:r>
      <w:r>
        <w:tab/>
      </w:r>
      <w:r>
        <w:fldChar w:fldCharType="begin" w:fldLock="1"/>
      </w:r>
      <w:r>
        <w:instrText xml:space="preserve"> PAGEREF _Toc200461979 \h </w:instrText>
      </w:r>
      <w:r>
        <w:fldChar w:fldCharType="separate"/>
      </w:r>
      <w:r>
        <w:t>330</w:t>
      </w:r>
      <w:r>
        <w:fldChar w:fldCharType="end"/>
      </w:r>
    </w:p>
    <w:p w14:paraId="28243053" w14:textId="727E36C5" w:rsidR="005B5BDC" w:rsidRDefault="005B5BDC">
      <w:pPr>
        <w:pStyle w:val="TOC4"/>
        <w:rPr>
          <w:rFonts w:asciiTheme="minorHAnsi" w:eastAsiaTheme="minorEastAsia" w:hAnsiTheme="minorHAnsi" w:cstheme="minorBidi"/>
          <w:kern w:val="2"/>
          <w:sz w:val="24"/>
          <w:szCs w:val="24"/>
          <w14:ligatures w14:val="standardContextual"/>
        </w:rPr>
      </w:pPr>
      <w:r>
        <w:t>9.2.3.48</w:t>
      </w:r>
      <w:r>
        <w:rPr>
          <w:rFonts w:asciiTheme="minorHAnsi" w:eastAsiaTheme="minorEastAsia" w:hAnsiTheme="minorHAnsi" w:cstheme="minorBidi"/>
          <w:kern w:val="2"/>
          <w:sz w:val="24"/>
          <w:szCs w:val="24"/>
          <w14:ligatures w14:val="standardContextual"/>
        </w:rPr>
        <w:tab/>
      </w:r>
      <w:r>
        <w:t>Area of Interest Information</w:t>
      </w:r>
      <w:r>
        <w:tab/>
      </w:r>
      <w:r>
        <w:fldChar w:fldCharType="begin" w:fldLock="1"/>
      </w:r>
      <w:r>
        <w:instrText xml:space="preserve"> PAGEREF _Toc200461980 \h </w:instrText>
      </w:r>
      <w:r>
        <w:fldChar w:fldCharType="separate"/>
      </w:r>
      <w:r>
        <w:t>330</w:t>
      </w:r>
      <w:r>
        <w:fldChar w:fldCharType="end"/>
      </w:r>
    </w:p>
    <w:p w14:paraId="0F5E9FFF" w14:textId="229CC4FE" w:rsidR="005B5BDC" w:rsidRDefault="005B5BDC">
      <w:pPr>
        <w:pStyle w:val="TOC4"/>
        <w:rPr>
          <w:rFonts w:asciiTheme="minorHAnsi" w:eastAsiaTheme="minorEastAsia" w:hAnsiTheme="minorHAnsi" w:cstheme="minorBidi"/>
          <w:kern w:val="2"/>
          <w:sz w:val="24"/>
          <w:szCs w:val="24"/>
          <w14:ligatures w14:val="standardContextual"/>
        </w:rPr>
      </w:pPr>
      <w:r>
        <w:t>9.2.3.49</w:t>
      </w:r>
      <w:r>
        <w:rPr>
          <w:rFonts w:asciiTheme="minorHAnsi" w:eastAsiaTheme="minorEastAsia" w:hAnsiTheme="minorHAnsi" w:cstheme="minorBidi"/>
          <w:kern w:val="2"/>
          <w:sz w:val="24"/>
          <w:szCs w:val="24"/>
          <w14:ligatures w14:val="standardContextual"/>
        </w:rPr>
        <w:tab/>
      </w:r>
      <w:r>
        <w:t>UE Security Capabilities</w:t>
      </w:r>
      <w:r>
        <w:tab/>
      </w:r>
      <w:r>
        <w:fldChar w:fldCharType="begin" w:fldLock="1"/>
      </w:r>
      <w:r>
        <w:instrText xml:space="preserve"> PAGEREF _Toc200461981 \h </w:instrText>
      </w:r>
      <w:r>
        <w:fldChar w:fldCharType="separate"/>
      </w:r>
      <w:r>
        <w:t>331</w:t>
      </w:r>
      <w:r>
        <w:fldChar w:fldCharType="end"/>
      </w:r>
    </w:p>
    <w:p w14:paraId="3C2CA3D2" w14:textId="41131500" w:rsidR="005B5BDC" w:rsidRDefault="005B5BDC">
      <w:pPr>
        <w:pStyle w:val="TOC4"/>
        <w:rPr>
          <w:rFonts w:asciiTheme="minorHAnsi" w:eastAsiaTheme="minorEastAsia" w:hAnsiTheme="minorHAnsi" w:cstheme="minorBidi"/>
          <w:kern w:val="2"/>
          <w:sz w:val="24"/>
          <w:szCs w:val="24"/>
          <w14:ligatures w14:val="standardContextual"/>
        </w:rPr>
      </w:pPr>
      <w:r>
        <w:t>9.2.3.50</w:t>
      </w:r>
      <w:r>
        <w:rPr>
          <w:rFonts w:asciiTheme="minorHAnsi" w:eastAsiaTheme="minorEastAsia" w:hAnsiTheme="minorHAnsi" w:cstheme="minorBidi"/>
          <w:kern w:val="2"/>
          <w:sz w:val="24"/>
          <w:szCs w:val="24"/>
          <w14:ligatures w14:val="standardContextual"/>
        </w:rPr>
        <w:tab/>
      </w:r>
      <w:r>
        <w:t>AS Security Information</w:t>
      </w:r>
      <w:r>
        <w:tab/>
      </w:r>
      <w:r>
        <w:fldChar w:fldCharType="begin" w:fldLock="1"/>
      </w:r>
      <w:r>
        <w:instrText xml:space="preserve"> PAGEREF _Toc200461982 \h </w:instrText>
      </w:r>
      <w:r>
        <w:fldChar w:fldCharType="separate"/>
      </w:r>
      <w:r>
        <w:t>332</w:t>
      </w:r>
      <w:r>
        <w:fldChar w:fldCharType="end"/>
      </w:r>
    </w:p>
    <w:p w14:paraId="1795933F" w14:textId="7A3598F1" w:rsidR="005B5BDC" w:rsidRDefault="005B5BDC">
      <w:pPr>
        <w:pStyle w:val="TOC4"/>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S-NG-RAN node Security Key</w:t>
      </w:r>
      <w:r>
        <w:tab/>
      </w:r>
      <w:r>
        <w:fldChar w:fldCharType="begin" w:fldLock="1"/>
      </w:r>
      <w:r>
        <w:instrText xml:space="preserve"> PAGEREF _Toc200461983 \h </w:instrText>
      </w:r>
      <w:r>
        <w:fldChar w:fldCharType="separate"/>
      </w:r>
      <w:r>
        <w:t>332</w:t>
      </w:r>
      <w:r>
        <w:fldChar w:fldCharType="end"/>
      </w:r>
    </w:p>
    <w:p w14:paraId="603E9733" w14:textId="3CB940A4" w:rsidR="005B5BDC" w:rsidRDefault="005B5BDC">
      <w:pPr>
        <w:pStyle w:val="TOC4"/>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0461984 \h </w:instrText>
      </w:r>
      <w:r>
        <w:fldChar w:fldCharType="separate"/>
      </w:r>
      <w:r>
        <w:t>333</w:t>
      </w:r>
      <w:r>
        <w:fldChar w:fldCharType="end"/>
      </w:r>
    </w:p>
    <w:p w14:paraId="5C3B6C06" w14:textId="233B9319" w:rsidR="005B5BDC" w:rsidRDefault="005B5BDC">
      <w:pPr>
        <w:pStyle w:val="TOC4"/>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Mobility Restriction List</w:t>
      </w:r>
      <w:r>
        <w:tab/>
      </w:r>
      <w:r>
        <w:fldChar w:fldCharType="begin" w:fldLock="1"/>
      </w:r>
      <w:r>
        <w:instrText xml:space="preserve"> PAGEREF _Toc200461985 \h </w:instrText>
      </w:r>
      <w:r>
        <w:fldChar w:fldCharType="separate"/>
      </w:r>
      <w:r>
        <w:t>333</w:t>
      </w:r>
      <w:r>
        <w:fldChar w:fldCharType="end"/>
      </w:r>
    </w:p>
    <w:p w14:paraId="6EABFC9E" w14:textId="677B6320" w:rsidR="005B5BDC" w:rsidRDefault="005B5BDC">
      <w:pPr>
        <w:pStyle w:val="TOC4"/>
        <w:rPr>
          <w:rFonts w:asciiTheme="minorHAnsi" w:eastAsiaTheme="minorEastAsia" w:hAnsiTheme="minorHAnsi" w:cstheme="minorBidi"/>
          <w:kern w:val="2"/>
          <w:sz w:val="24"/>
          <w:szCs w:val="24"/>
          <w14:ligatures w14:val="standardContextual"/>
        </w:rPr>
      </w:pPr>
      <w:r>
        <w:t>9.2.3.54</w:t>
      </w:r>
      <w:r>
        <w:rPr>
          <w:rFonts w:asciiTheme="minorHAnsi" w:eastAsiaTheme="minorEastAsia" w:hAnsiTheme="minorHAnsi" w:cstheme="minorBidi"/>
          <w:kern w:val="2"/>
          <w:sz w:val="24"/>
          <w:szCs w:val="24"/>
          <w14:ligatures w14:val="standardContextual"/>
        </w:rPr>
        <w:tab/>
      </w:r>
      <w:r>
        <w:t>Xn Benefit Value</w:t>
      </w:r>
      <w:r>
        <w:tab/>
      </w:r>
      <w:r>
        <w:fldChar w:fldCharType="begin" w:fldLock="1"/>
      </w:r>
      <w:r>
        <w:instrText xml:space="preserve"> PAGEREF _Toc200461986 \h </w:instrText>
      </w:r>
      <w:r>
        <w:fldChar w:fldCharType="separate"/>
      </w:r>
      <w:r>
        <w:t>335</w:t>
      </w:r>
      <w:r>
        <w:fldChar w:fldCharType="end"/>
      </w:r>
    </w:p>
    <w:p w14:paraId="57071C74" w14:textId="323C9620" w:rsidR="005B5BDC" w:rsidRDefault="005B5BDC">
      <w:pPr>
        <w:pStyle w:val="TOC4"/>
        <w:rPr>
          <w:rFonts w:asciiTheme="minorHAnsi" w:eastAsiaTheme="minorEastAsia" w:hAnsiTheme="minorHAnsi" w:cstheme="minorBidi"/>
          <w:kern w:val="2"/>
          <w:sz w:val="24"/>
          <w:szCs w:val="24"/>
          <w14:ligatures w14:val="standardContextual"/>
        </w:rPr>
      </w:pPr>
      <w:r>
        <w:t>9.2.3.55</w:t>
      </w:r>
      <w:r>
        <w:rPr>
          <w:rFonts w:asciiTheme="minorHAnsi" w:eastAsiaTheme="minorEastAsia" w:hAnsiTheme="minorHAnsi" w:cstheme="minorBidi"/>
          <w:kern w:val="2"/>
          <w:sz w:val="24"/>
          <w:szCs w:val="24"/>
          <w14:ligatures w14:val="standardContextual"/>
        </w:rPr>
        <w:tab/>
      </w:r>
      <w:r>
        <w:t>Trace Activation</w:t>
      </w:r>
      <w:r>
        <w:tab/>
      </w:r>
      <w:r>
        <w:fldChar w:fldCharType="begin" w:fldLock="1"/>
      </w:r>
      <w:r>
        <w:instrText xml:space="preserve"> PAGEREF _Toc200461987 \h </w:instrText>
      </w:r>
      <w:r>
        <w:fldChar w:fldCharType="separate"/>
      </w:r>
      <w:r>
        <w:t>335</w:t>
      </w:r>
      <w:r>
        <w:fldChar w:fldCharType="end"/>
      </w:r>
    </w:p>
    <w:p w14:paraId="46DB6D13" w14:textId="437EE33E" w:rsidR="005B5BDC" w:rsidRDefault="005B5BDC">
      <w:pPr>
        <w:pStyle w:val="TOC4"/>
        <w:rPr>
          <w:rFonts w:asciiTheme="minorHAnsi" w:eastAsiaTheme="minorEastAsia" w:hAnsiTheme="minorHAnsi" w:cstheme="minorBidi"/>
          <w:kern w:val="2"/>
          <w:sz w:val="24"/>
          <w:szCs w:val="24"/>
          <w14:ligatures w14:val="standardContextual"/>
        </w:rPr>
      </w:pPr>
      <w:r>
        <w:t>9.2.3.56</w:t>
      </w:r>
      <w:r>
        <w:rPr>
          <w:rFonts w:asciiTheme="minorHAnsi" w:eastAsiaTheme="minorEastAsia" w:hAnsiTheme="minorHAnsi" w:cstheme="minorBidi"/>
          <w:kern w:val="2"/>
          <w:sz w:val="24"/>
          <w:szCs w:val="24"/>
          <w14:ligatures w14:val="standardContextual"/>
        </w:rPr>
        <w:tab/>
      </w:r>
      <w:r w:rsidRPr="00400DEB">
        <w:rPr>
          <w:rFonts w:eastAsia="Batang"/>
        </w:rPr>
        <w:t>Time To Wait</w:t>
      </w:r>
      <w:r>
        <w:tab/>
      </w:r>
      <w:r>
        <w:fldChar w:fldCharType="begin" w:fldLock="1"/>
      </w:r>
      <w:r>
        <w:instrText xml:space="preserve"> PAGEREF _Toc200461988 \h </w:instrText>
      </w:r>
      <w:r>
        <w:fldChar w:fldCharType="separate"/>
      </w:r>
      <w:r>
        <w:t>336</w:t>
      </w:r>
      <w:r>
        <w:fldChar w:fldCharType="end"/>
      </w:r>
    </w:p>
    <w:p w14:paraId="6AF4510F" w14:textId="57F00B9A" w:rsidR="005B5BDC" w:rsidRDefault="005B5BDC">
      <w:pPr>
        <w:pStyle w:val="TOC4"/>
        <w:rPr>
          <w:rFonts w:asciiTheme="minorHAnsi" w:eastAsiaTheme="minorEastAsia" w:hAnsiTheme="minorHAnsi" w:cstheme="minorBidi"/>
          <w:kern w:val="2"/>
          <w:sz w:val="24"/>
          <w:szCs w:val="24"/>
          <w14:ligatures w14:val="standardContextual"/>
        </w:rPr>
      </w:pPr>
      <w:r>
        <w:t>9.2.3.57</w:t>
      </w:r>
      <w:r>
        <w:rPr>
          <w:rFonts w:asciiTheme="minorHAnsi" w:eastAsiaTheme="minorEastAsia" w:hAnsiTheme="minorHAnsi" w:cstheme="minorBidi"/>
          <w:kern w:val="2"/>
          <w:sz w:val="24"/>
          <w:szCs w:val="24"/>
          <w14:ligatures w14:val="standardContextual"/>
        </w:rPr>
        <w:tab/>
      </w:r>
      <w:r>
        <w:t>QoS Flow Notification Control Indication Info</w:t>
      </w:r>
      <w:r>
        <w:tab/>
      </w:r>
      <w:r>
        <w:fldChar w:fldCharType="begin" w:fldLock="1"/>
      </w:r>
      <w:r>
        <w:instrText xml:space="preserve"> PAGEREF _Toc200461989 \h </w:instrText>
      </w:r>
      <w:r>
        <w:fldChar w:fldCharType="separate"/>
      </w:r>
      <w:r>
        <w:t>336</w:t>
      </w:r>
      <w:r>
        <w:fldChar w:fldCharType="end"/>
      </w:r>
    </w:p>
    <w:p w14:paraId="39D6A084" w14:textId="38C706AF" w:rsidR="005B5BDC" w:rsidRDefault="005B5BDC">
      <w:pPr>
        <w:pStyle w:val="TOC4"/>
        <w:rPr>
          <w:rFonts w:asciiTheme="minorHAnsi" w:eastAsiaTheme="minorEastAsia" w:hAnsiTheme="minorHAnsi" w:cstheme="minorBidi"/>
          <w:kern w:val="2"/>
          <w:sz w:val="24"/>
          <w:szCs w:val="24"/>
          <w14:ligatures w14:val="standardContextual"/>
        </w:rPr>
      </w:pPr>
      <w:r>
        <w:t>9.2.3.58</w:t>
      </w:r>
      <w:r>
        <w:rPr>
          <w:rFonts w:asciiTheme="minorHAnsi" w:eastAsiaTheme="minorEastAsia" w:hAnsiTheme="minorHAnsi" w:cstheme="minorBidi"/>
          <w:kern w:val="2"/>
          <w:sz w:val="24"/>
          <w:szCs w:val="24"/>
          <w14:ligatures w14:val="standardContextual"/>
        </w:rPr>
        <w:tab/>
      </w:r>
      <w:r>
        <w:t>Request</w:t>
      </w:r>
      <w:r w:rsidRPr="00400DEB">
        <w:rPr>
          <w:rFonts w:cs="Arial"/>
          <w:lang w:eastAsia="zh-CN"/>
        </w:rPr>
        <w:t xml:space="preserve"> Reporting Reference ID</w:t>
      </w:r>
      <w:r>
        <w:tab/>
      </w:r>
      <w:r>
        <w:fldChar w:fldCharType="begin" w:fldLock="1"/>
      </w:r>
      <w:r>
        <w:instrText xml:space="preserve"> PAGEREF _Toc200461990 \h </w:instrText>
      </w:r>
      <w:r>
        <w:fldChar w:fldCharType="separate"/>
      </w:r>
      <w:r>
        <w:t>337</w:t>
      </w:r>
      <w:r>
        <w:fldChar w:fldCharType="end"/>
      </w:r>
    </w:p>
    <w:p w14:paraId="79D8A95D" w14:textId="38E854FA" w:rsidR="005B5BDC" w:rsidRDefault="005B5BDC">
      <w:pPr>
        <w:pStyle w:val="TOC4"/>
        <w:rPr>
          <w:rFonts w:asciiTheme="minorHAnsi" w:eastAsiaTheme="minorEastAsia" w:hAnsiTheme="minorHAnsi" w:cstheme="minorBidi"/>
          <w:kern w:val="2"/>
          <w:sz w:val="24"/>
          <w:szCs w:val="24"/>
          <w14:ligatures w14:val="standardContextual"/>
        </w:rPr>
      </w:pPr>
      <w:r>
        <w:t>9.2.3.59</w:t>
      </w:r>
      <w:r>
        <w:rPr>
          <w:rFonts w:asciiTheme="minorHAnsi" w:eastAsiaTheme="minorEastAsia" w:hAnsiTheme="minorHAnsi" w:cstheme="minorBidi"/>
          <w:kern w:val="2"/>
          <w:sz w:val="24"/>
          <w:szCs w:val="24"/>
          <w14:ligatures w14:val="standardContextual"/>
        </w:rPr>
        <w:tab/>
      </w:r>
      <w:r>
        <w:t>User plane traffic activity report</w:t>
      </w:r>
      <w:r>
        <w:tab/>
      </w:r>
      <w:r>
        <w:fldChar w:fldCharType="begin" w:fldLock="1"/>
      </w:r>
      <w:r>
        <w:instrText xml:space="preserve"> PAGEREF _Toc200461991 \h </w:instrText>
      </w:r>
      <w:r>
        <w:fldChar w:fldCharType="separate"/>
      </w:r>
      <w:r>
        <w:t>337</w:t>
      </w:r>
      <w:r>
        <w:fldChar w:fldCharType="end"/>
      </w:r>
    </w:p>
    <w:p w14:paraId="07E64495" w14:textId="0384FEE7" w:rsidR="005B5BDC" w:rsidRDefault="005B5BDC">
      <w:pPr>
        <w:pStyle w:val="TOC4"/>
        <w:rPr>
          <w:rFonts w:asciiTheme="minorHAnsi" w:eastAsiaTheme="minorEastAsia" w:hAnsiTheme="minorHAnsi" w:cstheme="minorBidi"/>
          <w:kern w:val="2"/>
          <w:sz w:val="24"/>
          <w:szCs w:val="24"/>
          <w14:ligatures w14:val="standardContextual"/>
        </w:rPr>
      </w:pPr>
      <w:r>
        <w:t>9.2.3.60</w:t>
      </w:r>
      <w:r>
        <w:rPr>
          <w:rFonts w:asciiTheme="minorHAnsi" w:eastAsiaTheme="minorEastAsia" w:hAnsiTheme="minorHAnsi" w:cstheme="minorBidi"/>
          <w:kern w:val="2"/>
          <w:sz w:val="24"/>
          <w:szCs w:val="24"/>
          <w14:ligatures w14:val="standardContextual"/>
        </w:rPr>
        <w:tab/>
      </w:r>
      <w:r>
        <w:t>Lower Layer presence status change</w:t>
      </w:r>
      <w:r>
        <w:tab/>
      </w:r>
      <w:r>
        <w:fldChar w:fldCharType="begin" w:fldLock="1"/>
      </w:r>
      <w:r>
        <w:instrText xml:space="preserve"> PAGEREF _Toc200461992 \h </w:instrText>
      </w:r>
      <w:r>
        <w:fldChar w:fldCharType="separate"/>
      </w:r>
      <w:r>
        <w:t>337</w:t>
      </w:r>
      <w:r>
        <w:fldChar w:fldCharType="end"/>
      </w:r>
    </w:p>
    <w:p w14:paraId="27E1BBE8" w14:textId="0AE99CC5" w:rsidR="005B5BDC" w:rsidRDefault="005B5BDC">
      <w:pPr>
        <w:pStyle w:val="TOC4"/>
        <w:rPr>
          <w:rFonts w:asciiTheme="minorHAnsi" w:eastAsiaTheme="minorEastAsia" w:hAnsiTheme="minorHAnsi" w:cstheme="minorBidi"/>
          <w:kern w:val="2"/>
          <w:sz w:val="24"/>
          <w:szCs w:val="24"/>
          <w14:ligatures w14:val="standardContextual"/>
        </w:rPr>
      </w:pPr>
      <w:r>
        <w:t>9.2.3.61</w:t>
      </w:r>
      <w:r>
        <w:rPr>
          <w:rFonts w:asciiTheme="minorHAnsi" w:eastAsiaTheme="minorEastAsia" w:hAnsiTheme="minorHAnsi" w:cstheme="minorBidi"/>
          <w:kern w:val="2"/>
          <w:sz w:val="24"/>
          <w:szCs w:val="24"/>
          <w14:ligatures w14:val="standardContextual"/>
        </w:rPr>
        <w:tab/>
      </w:r>
      <w:r>
        <w:t>RRC Resume Cause</w:t>
      </w:r>
      <w:r>
        <w:tab/>
      </w:r>
      <w:r>
        <w:fldChar w:fldCharType="begin" w:fldLock="1"/>
      </w:r>
      <w:r>
        <w:instrText xml:space="preserve"> PAGEREF _Toc200461993 \h </w:instrText>
      </w:r>
      <w:r>
        <w:fldChar w:fldCharType="separate"/>
      </w:r>
      <w:r>
        <w:t>337</w:t>
      </w:r>
      <w:r>
        <w:fldChar w:fldCharType="end"/>
      </w:r>
    </w:p>
    <w:p w14:paraId="19F27A77" w14:textId="2972B955"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62</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0461994 \h </w:instrText>
      </w:r>
      <w:r>
        <w:fldChar w:fldCharType="separate"/>
      </w:r>
      <w:r>
        <w:t>338</w:t>
      </w:r>
      <w:r>
        <w:fldChar w:fldCharType="end"/>
      </w:r>
    </w:p>
    <w:p w14:paraId="0650F024" w14:textId="5C7FC257" w:rsidR="005B5BDC" w:rsidRDefault="005B5BDC">
      <w:pPr>
        <w:pStyle w:val="TOC4"/>
        <w:rPr>
          <w:rFonts w:asciiTheme="minorHAnsi" w:eastAsiaTheme="minorEastAsia" w:hAnsiTheme="minorHAnsi" w:cstheme="minorBidi"/>
          <w:kern w:val="2"/>
          <w:sz w:val="24"/>
          <w:szCs w:val="24"/>
          <w14:ligatures w14:val="standardContextual"/>
        </w:rPr>
      </w:pPr>
      <w:r>
        <w:t>9.2.3.63</w:t>
      </w:r>
      <w:r>
        <w:rPr>
          <w:rFonts w:asciiTheme="minorHAnsi" w:eastAsiaTheme="minorEastAsia" w:hAnsiTheme="minorHAnsi" w:cstheme="minorBidi"/>
          <w:kern w:val="2"/>
          <w:sz w:val="24"/>
          <w:szCs w:val="24"/>
          <w14:ligatures w14:val="standardContextual"/>
        </w:rPr>
        <w:tab/>
      </w:r>
      <w:r>
        <w:t>PDCP SN Length</w:t>
      </w:r>
      <w:r>
        <w:tab/>
      </w:r>
      <w:r>
        <w:fldChar w:fldCharType="begin" w:fldLock="1"/>
      </w:r>
      <w:r>
        <w:instrText xml:space="preserve"> PAGEREF _Toc200461995 \h </w:instrText>
      </w:r>
      <w:r>
        <w:fldChar w:fldCharType="separate"/>
      </w:r>
      <w:r>
        <w:t>338</w:t>
      </w:r>
      <w:r>
        <w:fldChar w:fldCharType="end"/>
      </w:r>
    </w:p>
    <w:p w14:paraId="6A193E70" w14:textId="7C7FC633" w:rsidR="005B5BDC" w:rsidRDefault="005B5BDC">
      <w:pPr>
        <w:pStyle w:val="TOC4"/>
        <w:rPr>
          <w:rFonts w:asciiTheme="minorHAnsi" w:eastAsiaTheme="minorEastAsia" w:hAnsiTheme="minorHAnsi" w:cstheme="minorBidi"/>
          <w:kern w:val="2"/>
          <w:sz w:val="24"/>
          <w:szCs w:val="24"/>
          <w14:ligatures w14:val="standardContextual"/>
        </w:rPr>
      </w:pPr>
      <w:r>
        <w:t>9.2.3.6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00461996 \h </w:instrText>
      </w:r>
      <w:r>
        <w:fldChar w:fldCharType="separate"/>
      </w:r>
      <w:r>
        <w:t>338</w:t>
      </w:r>
      <w:r>
        <w:fldChar w:fldCharType="end"/>
      </w:r>
    </w:p>
    <w:p w14:paraId="657D32B7" w14:textId="03E9E179" w:rsidR="005B5BDC" w:rsidRDefault="005B5BDC">
      <w:pPr>
        <w:pStyle w:val="TOC4"/>
        <w:rPr>
          <w:rFonts w:asciiTheme="minorHAnsi" w:eastAsiaTheme="minorEastAsia" w:hAnsiTheme="minorHAnsi" w:cstheme="minorBidi"/>
          <w:kern w:val="2"/>
          <w:sz w:val="24"/>
          <w:szCs w:val="24"/>
          <w14:ligatures w14:val="standardContextual"/>
        </w:rPr>
      </w:pPr>
      <w:r>
        <w:t>9.2.3.65</w:t>
      </w:r>
      <w:r>
        <w:rPr>
          <w:rFonts w:asciiTheme="minorHAnsi" w:eastAsiaTheme="minorEastAsia" w:hAnsiTheme="minorHAnsi" w:cstheme="minorBidi"/>
          <w:kern w:val="2"/>
          <w:sz w:val="24"/>
          <w:szCs w:val="24"/>
          <w14:ligatures w14:val="standardContextual"/>
        </w:rPr>
        <w:tab/>
      </w:r>
      <w:r>
        <w:t>Last Visited Cell Information</w:t>
      </w:r>
      <w:r>
        <w:tab/>
      </w:r>
      <w:r>
        <w:fldChar w:fldCharType="begin" w:fldLock="1"/>
      </w:r>
      <w:r>
        <w:instrText xml:space="preserve"> PAGEREF _Toc200461997 \h </w:instrText>
      </w:r>
      <w:r>
        <w:fldChar w:fldCharType="separate"/>
      </w:r>
      <w:r>
        <w:t>338</w:t>
      </w:r>
      <w:r>
        <w:fldChar w:fldCharType="end"/>
      </w:r>
    </w:p>
    <w:p w14:paraId="0F0F8321" w14:textId="0964208A" w:rsidR="005B5BDC" w:rsidRDefault="005B5BDC">
      <w:pPr>
        <w:pStyle w:val="TOC4"/>
        <w:rPr>
          <w:rFonts w:asciiTheme="minorHAnsi" w:eastAsiaTheme="minorEastAsia" w:hAnsiTheme="minorHAnsi" w:cstheme="minorBidi"/>
          <w:kern w:val="2"/>
          <w:sz w:val="24"/>
          <w:szCs w:val="24"/>
          <w14:ligatures w14:val="standardContextual"/>
        </w:rPr>
      </w:pPr>
      <w:r>
        <w:t>9.2.3.66</w:t>
      </w:r>
      <w:r>
        <w:rPr>
          <w:rFonts w:asciiTheme="minorHAnsi" w:eastAsiaTheme="minorEastAsia" w:hAnsiTheme="minorHAnsi" w:cstheme="minorBidi"/>
          <w:kern w:val="2"/>
          <w:sz w:val="24"/>
          <w:szCs w:val="24"/>
          <w14:ligatures w14:val="standardContextual"/>
        </w:rPr>
        <w:tab/>
      </w:r>
      <w:r>
        <w:t>Paging DRX</w:t>
      </w:r>
      <w:r>
        <w:tab/>
      </w:r>
      <w:r>
        <w:fldChar w:fldCharType="begin" w:fldLock="1"/>
      </w:r>
      <w:r>
        <w:instrText xml:space="preserve"> PAGEREF _Toc200461998 \h </w:instrText>
      </w:r>
      <w:r>
        <w:fldChar w:fldCharType="separate"/>
      </w:r>
      <w:r>
        <w:t>339</w:t>
      </w:r>
      <w:r>
        <w:fldChar w:fldCharType="end"/>
      </w:r>
    </w:p>
    <w:p w14:paraId="61264B00" w14:textId="053894D0" w:rsidR="005B5BDC" w:rsidRDefault="005B5BDC">
      <w:pPr>
        <w:pStyle w:val="TOC4"/>
        <w:rPr>
          <w:rFonts w:asciiTheme="minorHAnsi" w:eastAsiaTheme="minorEastAsia" w:hAnsiTheme="minorHAnsi" w:cstheme="minorBidi"/>
          <w:kern w:val="2"/>
          <w:sz w:val="24"/>
          <w:szCs w:val="24"/>
          <w14:ligatures w14:val="standardContextual"/>
        </w:rPr>
      </w:pPr>
      <w:r>
        <w:t>9.2.3.67</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0461999 \h </w:instrText>
      </w:r>
      <w:r>
        <w:fldChar w:fldCharType="separate"/>
      </w:r>
      <w:r>
        <w:t>339</w:t>
      </w:r>
      <w:r>
        <w:fldChar w:fldCharType="end"/>
      </w:r>
    </w:p>
    <w:p w14:paraId="151819D1" w14:textId="282F96F3" w:rsidR="005B5BDC" w:rsidRDefault="005B5BDC">
      <w:pPr>
        <w:pStyle w:val="TOC4"/>
        <w:rPr>
          <w:rFonts w:asciiTheme="minorHAnsi" w:eastAsiaTheme="minorEastAsia" w:hAnsiTheme="minorHAnsi" w:cstheme="minorBidi"/>
          <w:kern w:val="2"/>
          <w:sz w:val="24"/>
          <w:szCs w:val="24"/>
          <w14:ligatures w14:val="standardContextual"/>
        </w:rPr>
      </w:pPr>
      <w:r>
        <w:t>9.2.3.68</w:t>
      </w:r>
      <w:r>
        <w:rPr>
          <w:rFonts w:asciiTheme="minorHAnsi" w:eastAsiaTheme="minorEastAsia" w:hAnsiTheme="minorHAnsi" w:cstheme="minorBidi"/>
          <w:kern w:val="2"/>
          <w:sz w:val="24"/>
          <w:szCs w:val="24"/>
          <w14:ligatures w14:val="standardContextual"/>
        </w:rPr>
        <w:tab/>
      </w:r>
      <w:r>
        <w:t>UE Context Kept Indicator</w:t>
      </w:r>
      <w:r>
        <w:tab/>
      </w:r>
      <w:r>
        <w:fldChar w:fldCharType="begin" w:fldLock="1"/>
      </w:r>
      <w:r>
        <w:instrText xml:space="preserve"> PAGEREF _Toc200462000 \h </w:instrText>
      </w:r>
      <w:r>
        <w:fldChar w:fldCharType="separate"/>
      </w:r>
      <w:r>
        <w:t>339</w:t>
      </w:r>
      <w:r>
        <w:fldChar w:fldCharType="end"/>
      </w:r>
    </w:p>
    <w:p w14:paraId="58A32018" w14:textId="471B717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69</w:t>
      </w:r>
      <w:r>
        <w:rPr>
          <w:rFonts w:asciiTheme="minorHAnsi" w:eastAsiaTheme="minorEastAsia" w:hAnsiTheme="minorHAnsi" w:cstheme="minorBidi"/>
          <w:kern w:val="2"/>
          <w:sz w:val="24"/>
          <w:szCs w:val="24"/>
          <w14:ligatures w14:val="standardContextual"/>
        </w:rPr>
        <w:tab/>
      </w:r>
      <w:r>
        <w:t>PDU Session Aggregate Maximum Bit Rate</w:t>
      </w:r>
      <w:r>
        <w:tab/>
      </w:r>
      <w:r>
        <w:fldChar w:fldCharType="begin" w:fldLock="1"/>
      </w:r>
      <w:r>
        <w:instrText xml:space="preserve"> PAGEREF _Toc200462001 \h </w:instrText>
      </w:r>
      <w:r>
        <w:fldChar w:fldCharType="separate"/>
      </w:r>
      <w:r>
        <w:t>339</w:t>
      </w:r>
      <w:r>
        <w:fldChar w:fldCharType="end"/>
      </w:r>
    </w:p>
    <w:p w14:paraId="05132944" w14:textId="304C652F"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0</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0462002 \h </w:instrText>
      </w:r>
      <w:r>
        <w:fldChar w:fldCharType="separate"/>
      </w:r>
      <w:r>
        <w:t>340</w:t>
      </w:r>
      <w:r>
        <w:fldChar w:fldCharType="end"/>
      </w:r>
    </w:p>
    <w:p w14:paraId="4B22C26F" w14:textId="011EB00E"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1</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0462003 \h </w:instrText>
      </w:r>
      <w:r>
        <w:fldChar w:fldCharType="separate"/>
      </w:r>
      <w:r>
        <w:t>340</w:t>
      </w:r>
      <w:r>
        <w:fldChar w:fldCharType="end"/>
      </w:r>
    </w:p>
    <w:p w14:paraId="0F8A0706" w14:textId="706E7D9B"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2</w:t>
      </w:r>
      <w:r>
        <w:rPr>
          <w:rFonts w:asciiTheme="minorHAnsi" w:eastAsiaTheme="minorEastAsia" w:hAnsiTheme="minorHAnsi" w:cstheme="minorBidi"/>
          <w:kern w:val="2"/>
          <w:sz w:val="24"/>
          <w:szCs w:val="24"/>
          <w14:ligatures w14:val="standardContextual"/>
        </w:rPr>
        <w:tab/>
      </w:r>
      <w:r>
        <w:rPr>
          <w:lang w:eastAsia="zh-CN"/>
        </w:rPr>
        <w:t>RRC Config Indication</w:t>
      </w:r>
      <w:r>
        <w:tab/>
      </w:r>
      <w:r>
        <w:fldChar w:fldCharType="begin" w:fldLock="1"/>
      </w:r>
      <w:r>
        <w:instrText xml:space="preserve"> PAGEREF _Toc200462004 \h </w:instrText>
      </w:r>
      <w:r>
        <w:fldChar w:fldCharType="separate"/>
      </w:r>
      <w:r>
        <w:t>340</w:t>
      </w:r>
      <w:r>
        <w:fldChar w:fldCharType="end"/>
      </w:r>
    </w:p>
    <w:p w14:paraId="3D3C3DD5" w14:textId="016A23F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3</w:t>
      </w:r>
      <w:r>
        <w:rPr>
          <w:rFonts w:asciiTheme="minorHAnsi" w:eastAsiaTheme="minorEastAsia" w:hAnsiTheme="minorHAnsi" w:cstheme="minorBidi"/>
          <w:kern w:val="2"/>
          <w:sz w:val="24"/>
          <w:szCs w:val="24"/>
          <w14:ligatures w14:val="standardContextual"/>
        </w:rPr>
        <w:tab/>
      </w:r>
      <w:r w:rsidRPr="00400DEB">
        <w:rPr>
          <w:rFonts w:eastAsia="Malgun Gothic"/>
        </w:rPr>
        <w:t>Maximum Integrity Protected Data Rate</w:t>
      </w:r>
      <w:r>
        <w:tab/>
      </w:r>
      <w:r>
        <w:fldChar w:fldCharType="begin" w:fldLock="1"/>
      </w:r>
      <w:r>
        <w:instrText xml:space="preserve"> PAGEREF _Toc200462005 \h </w:instrText>
      </w:r>
      <w:r>
        <w:fldChar w:fldCharType="separate"/>
      </w:r>
      <w:r>
        <w:t>340</w:t>
      </w:r>
      <w:r>
        <w:fldChar w:fldCharType="end"/>
      </w:r>
    </w:p>
    <w:p w14:paraId="4B1CE740" w14:textId="4C116F9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4</w:t>
      </w:r>
      <w:r>
        <w:rPr>
          <w:rFonts w:asciiTheme="minorHAnsi" w:eastAsiaTheme="minorEastAsia" w:hAnsiTheme="minorHAnsi" w:cstheme="minorBidi"/>
          <w:kern w:val="2"/>
          <w:sz w:val="24"/>
          <w:szCs w:val="24"/>
          <w14:ligatures w14:val="standardContextual"/>
        </w:rPr>
        <w:tab/>
      </w:r>
      <w:r w:rsidRPr="00400DEB">
        <w:rPr>
          <w:rFonts w:eastAsia="Malgun Gothic"/>
        </w:rPr>
        <w:t>PDCP Change Indication</w:t>
      </w:r>
      <w:r>
        <w:tab/>
      </w:r>
      <w:r>
        <w:fldChar w:fldCharType="begin" w:fldLock="1"/>
      </w:r>
      <w:r>
        <w:instrText xml:space="preserve"> PAGEREF _Toc200462006 \h </w:instrText>
      </w:r>
      <w:r>
        <w:fldChar w:fldCharType="separate"/>
      </w:r>
      <w:r>
        <w:t>341</w:t>
      </w:r>
      <w:r>
        <w:fldChar w:fldCharType="end"/>
      </w:r>
    </w:p>
    <w:p w14:paraId="2EE0580B" w14:textId="3C107D1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5</w:t>
      </w:r>
      <w:r>
        <w:rPr>
          <w:rFonts w:asciiTheme="minorHAnsi" w:eastAsiaTheme="minorEastAsia" w:hAnsiTheme="minorHAnsi" w:cstheme="minorBidi"/>
          <w:kern w:val="2"/>
          <w:sz w:val="24"/>
          <w:szCs w:val="24"/>
          <w14:ligatures w14:val="standardContextual"/>
        </w:rPr>
        <w:tab/>
      </w:r>
      <w:r w:rsidRPr="00400DEB">
        <w:rPr>
          <w:rFonts w:eastAsia="Malgun Gothic"/>
        </w:rPr>
        <w:t>UL Configuration</w:t>
      </w:r>
      <w:r>
        <w:tab/>
      </w:r>
      <w:r>
        <w:fldChar w:fldCharType="begin" w:fldLock="1"/>
      </w:r>
      <w:r>
        <w:instrText xml:space="preserve"> PAGEREF _Toc200462007 \h </w:instrText>
      </w:r>
      <w:r>
        <w:fldChar w:fldCharType="separate"/>
      </w:r>
      <w:r>
        <w:t>341</w:t>
      </w:r>
      <w:r>
        <w:fldChar w:fldCharType="end"/>
      </w:r>
    </w:p>
    <w:p w14:paraId="6F9E7702" w14:textId="0A3B9E07" w:rsidR="005B5BDC" w:rsidRDefault="005B5BDC">
      <w:pPr>
        <w:pStyle w:val="TOC4"/>
        <w:rPr>
          <w:rFonts w:asciiTheme="minorHAnsi" w:eastAsiaTheme="minorEastAsia" w:hAnsiTheme="minorHAnsi" w:cstheme="minorBidi"/>
          <w:kern w:val="2"/>
          <w:sz w:val="24"/>
          <w:szCs w:val="24"/>
          <w14:ligatures w14:val="standardContextual"/>
        </w:rPr>
      </w:pPr>
      <w:r>
        <w:t>9.2.3.76</w:t>
      </w:r>
      <w:r>
        <w:rPr>
          <w:rFonts w:asciiTheme="minorHAnsi" w:eastAsiaTheme="minorEastAsia" w:hAnsiTheme="minorHAnsi" w:cstheme="minorBidi"/>
          <w:kern w:val="2"/>
          <w:sz w:val="24"/>
          <w:szCs w:val="24"/>
          <w14:ligatures w14:val="standardContextual"/>
        </w:rPr>
        <w:tab/>
      </w:r>
      <w:r>
        <w:t>UP Transport Parameters</w:t>
      </w:r>
      <w:r>
        <w:tab/>
      </w:r>
      <w:r>
        <w:fldChar w:fldCharType="begin" w:fldLock="1"/>
      </w:r>
      <w:r>
        <w:instrText xml:space="preserve"> PAGEREF _Toc200462008 \h </w:instrText>
      </w:r>
      <w:r>
        <w:fldChar w:fldCharType="separate"/>
      </w:r>
      <w:r>
        <w:t>341</w:t>
      </w:r>
      <w:r>
        <w:fldChar w:fldCharType="end"/>
      </w:r>
    </w:p>
    <w:p w14:paraId="2D487FD7" w14:textId="768A26F6" w:rsidR="005B5BDC" w:rsidRDefault="005B5BDC">
      <w:pPr>
        <w:pStyle w:val="TOC4"/>
        <w:rPr>
          <w:rFonts w:asciiTheme="minorHAnsi" w:eastAsiaTheme="minorEastAsia" w:hAnsiTheme="minorHAnsi" w:cstheme="minorBidi"/>
          <w:kern w:val="2"/>
          <w:sz w:val="24"/>
          <w:szCs w:val="24"/>
          <w14:ligatures w14:val="standardContextual"/>
        </w:rPr>
      </w:pPr>
      <w:r>
        <w:t>9.2.3.77</w:t>
      </w:r>
      <w:r>
        <w:rPr>
          <w:rFonts w:asciiTheme="minorHAnsi" w:eastAsiaTheme="minorEastAsia" w:hAnsiTheme="minorHAnsi" w:cstheme="minorBidi"/>
          <w:kern w:val="2"/>
          <w:sz w:val="24"/>
          <w:szCs w:val="24"/>
          <w14:ligatures w14:val="standardContextual"/>
        </w:rPr>
        <w:tab/>
      </w:r>
      <w:r>
        <w:t>Desired Activity Notification Level</w:t>
      </w:r>
      <w:r>
        <w:tab/>
      </w:r>
      <w:r>
        <w:fldChar w:fldCharType="begin" w:fldLock="1"/>
      </w:r>
      <w:r>
        <w:instrText xml:space="preserve"> PAGEREF _Toc200462009 \h </w:instrText>
      </w:r>
      <w:r>
        <w:fldChar w:fldCharType="separate"/>
      </w:r>
      <w:r>
        <w:t>342</w:t>
      </w:r>
      <w:r>
        <w:fldChar w:fldCharType="end"/>
      </w:r>
    </w:p>
    <w:p w14:paraId="515D152D" w14:textId="69FEAB31" w:rsidR="005B5BDC" w:rsidRDefault="005B5BDC">
      <w:pPr>
        <w:pStyle w:val="TOC4"/>
        <w:rPr>
          <w:rFonts w:asciiTheme="minorHAnsi" w:eastAsiaTheme="minorEastAsia" w:hAnsiTheme="minorHAnsi" w:cstheme="minorBidi"/>
          <w:kern w:val="2"/>
          <w:sz w:val="24"/>
          <w:szCs w:val="24"/>
          <w14:ligatures w14:val="standardContextual"/>
        </w:rPr>
      </w:pPr>
      <w:r>
        <w:t>9.2.3.78</w:t>
      </w:r>
      <w:r>
        <w:rPr>
          <w:rFonts w:asciiTheme="minorHAnsi" w:eastAsiaTheme="minorEastAsia" w:hAnsiTheme="minorHAnsi" w:cstheme="minorBidi"/>
          <w:kern w:val="2"/>
          <w:sz w:val="24"/>
          <w:szCs w:val="24"/>
          <w14:ligatures w14:val="standardContextual"/>
        </w:rPr>
        <w:tab/>
      </w:r>
      <w:r>
        <w:t>Number of DRB IDs</w:t>
      </w:r>
      <w:r>
        <w:tab/>
      </w:r>
      <w:r>
        <w:fldChar w:fldCharType="begin" w:fldLock="1"/>
      </w:r>
      <w:r>
        <w:instrText xml:space="preserve"> PAGEREF _Toc200462010 \h </w:instrText>
      </w:r>
      <w:r>
        <w:fldChar w:fldCharType="separate"/>
      </w:r>
      <w:r>
        <w:t>342</w:t>
      </w:r>
      <w:r>
        <w:fldChar w:fldCharType="end"/>
      </w:r>
    </w:p>
    <w:p w14:paraId="7B02306B" w14:textId="2D05CEAE"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9</w:t>
      </w:r>
      <w:r>
        <w:rPr>
          <w:rFonts w:asciiTheme="minorHAnsi" w:eastAsiaTheme="minorEastAsia" w:hAnsiTheme="minorHAnsi" w:cstheme="minorBidi"/>
          <w:kern w:val="2"/>
          <w:sz w:val="24"/>
          <w:szCs w:val="24"/>
          <w14:ligatures w14:val="standardContextual"/>
        </w:rPr>
        <w:tab/>
      </w:r>
      <w:r w:rsidRPr="00400DEB">
        <w:rPr>
          <w:rFonts w:eastAsia="Malgun Gothic"/>
        </w:rPr>
        <w:t>QoS Flow Mapping Indication</w:t>
      </w:r>
      <w:r>
        <w:tab/>
      </w:r>
      <w:r>
        <w:fldChar w:fldCharType="begin" w:fldLock="1"/>
      </w:r>
      <w:r>
        <w:instrText xml:space="preserve"> PAGEREF _Toc200462011 \h </w:instrText>
      </w:r>
      <w:r>
        <w:fldChar w:fldCharType="separate"/>
      </w:r>
      <w:r>
        <w:t>342</w:t>
      </w:r>
      <w:r>
        <w:fldChar w:fldCharType="end"/>
      </w:r>
    </w:p>
    <w:p w14:paraId="1E08673E" w14:textId="24ABEF30" w:rsidR="005B5BDC" w:rsidRDefault="005B5BDC">
      <w:pPr>
        <w:pStyle w:val="TOC4"/>
        <w:rPr>
          <w:rFonts w:asciiTheme="minorHAnsi" w:eastAsiaTheme="minorEastAsia" w:hAnsiTheme="minorHAnsi" w:cstheme="minorBidi"/>
          <w:kern w:val="2"/>
          <w:sz w:val="24"/>
          <w:szCs w:val="24"/>
          <w14:ligatures w14:val="standardContextual"/>
        </w:rPr>
      </w:pPr>
      <w:r>
        <w:t>9.2.3.80</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0462012 \h </w:instrText>
      </w:r>
      <w:r>
        <w:fldChar w:fldCharType="separate"/>
      </w:r>
      <w:r>
        <w:t>342</w:t>
      </w:r>
      <w:r>
        <w:fldChar w:fldCharType="end"/>
      </w:r>
    </w:p>
    <w:p w14:paraId="436D7E6E" w14:textId="29BA5D4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1</w:t>
      </w:r>
      <w:r>
        <w:rPr>
          <w:rFonts w:asciiTheme="minorHAnsi" w:eastAsiaTheme="minorEastAsia" w:hAnsiTheme="minorHAnsi" w:cstheme="minorBidi"/>
          <w:kern w:val="2"/>
          <w:sz w:val="24"/>
          <w:szCs w:val="24"/>
          <w14:ligatures w14:val="standardContextual"/>
        </w:rPr>
        <w:tab/>
      </w:r>
      <w:r>
        <w:t>Expected UE Behaviour</w:t>
      </w:r>
      <w:r>
        <w:tab/>
      </w:r>
      <w:r>
        <w:fldChar w:fldCharType="begin" w:fldLock="1"/>
      </w:r>
      <w:r>
        <w:instrText xml:space="preserve"> PAGEREF _Toc200462013 \h </w:instrText>
      </w:r>
      <w:r>
        <w:fldChar w:fldCharType="separate"/>
      </w:r>
      <w:r>
        <w:t>342</w:t>
      </w:r>
      <w:r>
        <w:fldChar w:fldCharType="end"/>
      </w:r>
    </w:p>
    <w:p w14:paraId="5A9811AF" w14:textId="4C42A620"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2</w:t>
      </w:r>
      <w:r>
        <w:rPr>
          <w:rFonts w:asciiTheme="minorHAnsi" w:eastAsiaTheme="minorEastAsia" w:hAnsiTheme="minorHAnsi" w:cstheme="minorBidi"/>
          <w:kern w:val="2"/>
          <w:sz w:val="24"/>
          <w:szCs w:val="24"/>
          <w14:ligatures w14:val="standardContextual"/>
        </w:rPr>
        <w:tab/>
      </w:r>
      <w:r>
        <w:t>Expected UE Activity Behaviour</w:t>
      </w:r>
      <w:r>
        <w:tab/>
      </w:r>
      <w:r>
        <w:fldChar w:fldCharType="begin" w:fldLock="1"/>
      </w:r>
      <w:r>
        <w:instrText xml:space="preserve"> PAGEREF _Toc200462014 \h </w:instrText>
      </w:r>
      <w:r>
        <w:fldChar w:fldCharType="separate"/>
      </w:r>
      <w:r>
        <w:t>343</w:t>
      </w:r>
      <w:r>
        <w:fldChar w:fldCharType="end"/>
      </w:r>
    </w:p>
    <w:p w14:paraId="16EB4A9B" w14:textId="435A54EC"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3</w:t>
      </w:r>
      <w:r>
        <w:rPr>
          <w:rFonts w:asciiTheme="minorHAnsi" w:eastAsiaTheme="minorEastAsia" w:hAnsiTheme="minorHAnsi" w:cstheme="minorBidi"/>
          <w:kern w:val="2"/>
          <w:sz w:val="24"/>
          <w:szCs w:val="24"/>
          <w14:ligatures w14:val="standardContextual"/>
        </w:rPr>
        <w:tab/>
      </w:r>
      <w:r w:rsidRPr="00400DEB">
        <w:rPr>
          <w:rFonts w:eastAsia="Batang"/>
        </w:rPr>
        <w:t>AMF Region Information</w:t>
      </w:r>
      <w:r>
        <w:tab/>
      </w:r>
      <w:r>
        <w:fldChar w:fldCharType="begin" w:fldLock="1"/>
      </w:r>
      <w:r>
        <w:instrText xml:space="preserve"> PAGEREF _Toc200462015 \h </w:instrText>
      </w:r>
      <w:r>
        <w:fldChar w:fldCharType="separate"/>
      </w:r>
      <w:r>
        <w:t>344</w:t>
      </w:r>
      <w:r>
        <w:fldChar w:fldCharType="end"/>
      </w:r>
    </w:p>
    <w:p w14:paraId="5B99E297" w14:textId="5EFD4C72" w:rsidR="005B5BDC" w:rsidRDefault="005B5BDC">
      <w:pPr>
        <w:pStyle w:val="TOC4"/>
        <w:rPr>
          <w:rFonts w:asciiTheme="minorHAnsi" w:eastAsiaTheme="minorEastAsia" w:hAnsiTheme="minorHAnsi" w:cstheme="minorBidi"/>
          <w:kern w:val="2"/>
          <w:sz w:val="24"/>
          <w:szCs w:val="24"/>
          <w14:ligatures w14:val="standardContextual"/>
        </w:rPr>
      </w:pPr>
      <w:r>
        <w:t>9.2.3.84</w:t>
      </w:r>
      <w:r>
        <w:rPr>
          <w:rFonts w:asciiTheme="minorHAnsi" w:eastAsiaTheme="minorEastAsia" w:hAnsiTheme="minorHAnsi" w:cstheme="minorBidi"/>
          <w:kern w:val="2"/>
          <w:sz w:val="24"/>
          <w:szCs w:val="24"/>
          <w14:ligatures w14:val="standardContextual"/>
        </w:rPr>
        <w:tab/>
      </w:r>
      <w:r>
        <w:t>TNL Association Usage</w:t>
      </w:r>
      <w:r>
        <w:tab/>
      </w:r>
      <w:r>
        <w:fldChar w:fldCharType="begin" w:fldLock="1"/>
      </w:r>
      <w:r>
        <w:instrText xml:space="preserve"> PAGEREF _Toc200462016 \h </w:instrText>
      </w:r>
      <w:r>
        <w:fldChar w:fldCharType="separate"/>
      </w:r>
      <w:r>
        <w:t>344</w:t>
      </w:r>
      <w:r>
        <w:fldChar w:fldCharType="end"/>
      </w:r>
    </w:p>
    <w:p w14:paraId="3996A33B" w14:textId="6085A48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5</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0462017 \h </w:instrText>
      </w:r>
      <w:r>
        <w:fldChar w:fldCharType="separate"/>
      </w:r>
      <w:r>
        <w:t>344</w:t>
      </w:r>
      <w:r>
        <w:fldChar w:fldCharType="end"/>
      </w:r>
    </w:p>
    <w:p w14:paraId="6300E93F" w14:textId="1AF42A4F"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9.2.3.86</w:t>
      </w:r>
      <w:r>
        <w:rPr>
          <w:rFonts w:asciiTheme="minorHAnsi" w:eastAsiaTheme="minorEastAsia" w:hAnsiTheme="minorHAnsi" w:cstheme="minorBidi"/>
          <w:kern w:val="2"/>
          <w:sz w:val="24"/>
          <w:szCs w:val="24"/>
          <w14:ligatures w14:val="standardContextual"/>
        </w:rPr>
        <w:tab/>
      </w:r>
      <w:r>
        <w:rPr>
          <w:lang w:eastAsia="en-US"/>
        </w:rPr>
        <w:t>PDCP Duplication Configuration</w:t>
      </w:r>
      <w:r>
        <w:tab/>
      </w:r>
      <w:r>
        <w:fldChar w:fldCharType="begin" w:fldLock="1"/>
      </w:r>
      <w:r>
        <w:instrText xml:space="preserve"> PAGEREF _Toc200462018 \h </w:instrText>
      </w:r>
      <w:r>
        <w:fldChar w:fldCharType="separate"/>
      </w:r>
      <w:r>
        <w:t>344</w:t>
      </w:r>
      <w:r>
        <w:fldChar w:fldCharType="end"/>
      </w:r>
    </w:p>
    <w:p w14:paraId="3500F56C" w14:textId="3547E69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87</w:t>
      </w:r>
      <w:r>
        <w:rPr>
          <w:rFonts w:asciiTheme="minorHAnsi" w:eastAsiaTheme="minorEastAsia" w:hAnsiTheme="minorHAnsi" w:cstheme="minorBidi"/>
          <w:kern w:val="2"/>
          <w:sz w:val="24"/>
          <w:szCs w:val="24"/>
          <w14:ligatures w14:val="standardContextual"/>
        </w:rPr>
        <w:tab/>
      </w:r>
      <w:r w:rsidRPr="00400DEB">
        <w:rPr>
          <w:rFonts w:eastAsia="MS Mincho"/>
        </w:rPr>
        <w:t>Secondary RAT Usage Information</w:t>
      </w:r>
      <w:r>
        <w:tab/>
      </w:r>
      <w:r>
        <w:fldChar w:fldCharType="begin" w:fldLock="1"/>
      </w:r>
      <w:r>
        <w:instrText xml:space="preserve"> PAGEREF _Toc200462019 \h </w:instrText>
      </w:r>
      <w:r>
        <w:fldChar w:fldCharType="separate"/>
      </w:r>
      <w:r>
        <w:t>344</w:t>
      </w:r>
      <w:r>
        <w:fldChar w:fldCharType="end"/>
      </w:r>
    </w:p>
    <w:p w14:paraId="00D3FA6B" w14:textId="55F4347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88</w:t>
      </w:r>
      <w:r>
        <w:rPr>
          <w:rFonts w:asciiTheme="minorHAnsi" w:eastAsiaTheme="minorEastAsia" w:hAnsiTheme="minorHAnsi" w:cstheme="minorBidi"/>
          <w:kern w:val="2"/>
          <w:sz w:val="24"/>
          <w:szCs w:val="24"/>
          <w14:ligatures w14:val="standardContextual"/>
        </w:rPr>
        <w:tab/>
      </w:r>
      <w:r w:rsidRPr="00400DEB">
        <w:rPr>
          <w:rFonts w:eastAsia="MS Mincho"/>
        </w:rPr>
        <w:t>Volume Timed Report List</w:t>
      </w:r>
      <w:r>
        <w:tab/>
      </w:r>
      <w:r>
        <w:fldChar w:fldCharType="begin" w:fldLock="1"/>
      </w:r>
      <w:r>
        <w:instrText xml:space="preserve"> PAGEREF _Toc200462020 \h </w:instrText>
      </w:r>
      <w:r>
        <w:fldChar w:fldCharType="separate"/>
      </w:r>
      <w:r>
        <w:t>345</w:t>
      </w:r>
      <w:r>
        <w:fldChar w:fldCharType="end"/>
      </w:r>
    </w:p>
    <w:p w14:paraId="5F3A879A" w14:textId="3F787C1E" w:rsidR="005B5BDC" w:rsidRDefault="005B5BDC">
      <w:pPr>
        <w:pStyle w:val="TOC4"/>
        <w:rPr>
          <w:rFonts w:asciiTheme="minorHAnsi" w:eastAsiaTheme="minorEastAsia" w:hAnsiTheme="minorHAnsi" w:cstheme="minorBidi"/>
          <w:kern w:val="2"/>
          <w:sz w:val="24"/>
          <w:szCs w:val="24"/>
          <w14:ligatures w14:val="standardContextual"/>
        </w:rPr>
      </w:pPr>
      <w:r>
        <w:t>9.2.3.89</w:t>
      </w:r>
      <w:r>
        <w:rPr>
          <w:rFonts w:asciiTheme="minorHAnsi" w:eastAsiaTheme="minorEastAsia" w:hAnsiTheme="minorHAnsi" w:cstheme="minorBidi"/>
          <w:kern w:val="2"/>
          <w:sz w:val="24"/>
          <w:szCs w:val="24"/>
          <w14:ligatures w14:val="standardContextual"/>
        </w:rPr>
        <w:tab/>
      </w:r>
      <w:r>
        <w:t>Maximum IP Rate</w:t>
      </w:r>
      <w:r>
        <w:tab/>
      </w:r>
      <w:r>
        <w:fldChar w:fldCharType="begin" w:fldLock="1"/>
      </w:r>
      <w:r>
        <w:instrText xml:space="preserve"> PAGEREF _Toc200462021 \h </w:instrText>
      </w:r>
      <w:r>
        <w:fldChar w:fldCharType="separate"/>
      </w:r>
      <w:r>
        <w:t>345</w:t>
      </w:r>
      <w:r>
        <w:fldChar w:fldCharType="end"/>
      </w:r>
    </w:p>
    <w:p w14:paraId="637109A4" w14:textId="43A0CDB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Arial"/>
        </w:rPr>
        <w:t>9.2.3.90</w:t>
      </w:r>
      <w:r>
        <w:rPr>
          <w:rFonts w:asciiTheme="minorHAnsi" w:eastAsiaTheme="minorEastAsia" w:hAnsiTheme="minorHAnsi" w:cstheme="minorBidi"/>
          <w:kern w:val="2"/>
          <w:sz w:val="24"/>
          <w:szCs w:val="24"/>
          <w14:ligatures w14:val="standardContextual"/>
        </w:rPr>
        <w:tab/>
      </w:r>
      <w:r w:rsidRPr="00400DEB">
        <w:rPr>
          <w:rFonts w:eastAsia="Arial"/>
        </w:rPr>
        <w:t>UL Forwarding</w:t>
      </w:r>
      <w:r>
        <w:tab/>
      </w:r>
      <w:r>
        <w:fldChar w:fldCharType="begin" w:fldLock="1"/>
      </w:r>
      <w:r>
        <w:instrText xml:space="preserve"> PAGEREF _Toc200462022 \h </w:instrText>
      </w:r>
      <w:r>
        <w:fldChar w:fldCharType="separate"/>
      </w:r>
      <w:r>
        <w:t>346</w:t>
      </w:r>
      <w:r>
        <w:fldChar w:fldCharType="end"/>
      </w:r>
    </w:p>
    <w:p w14:paraId="028BD710" w14:textId="4D5E9E3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91</w:t>
      </w:r>
      <w:r>
        <w:rPr>
          <w:rFonts w:asciiTheme="minorHAnsi" w:eastAsiaTheme="minorEastAsia" w:hAnsiTheme="minorHAnsi" w:cstheme="minorBidi"/>
          <w:kern w:val="2"/>
          <w:sz w:val="24"/>
          <w:szCs w:val="24"/>
          <w14:ligatures w14:val="standardContextual"/>
        </w:rPr>
        <w:tab/>
      </w:r>
      <w:r>
        <w:t>UE Radio Capability for Paging</w:t>
      </w:r>
      <w:r>
        <w:tab/>
      </w:r>
      <w:r>
        <w:fldChar w:fldCharType="begin" w:fldLock="1"/>
      </w:r>
      <w:r>
        <w:instrText xml:space="preserve"> PAGEREF _Toc200462023 \h </w:instrText>
      </w:r>
      <w:r>
        <w:fldChar w:fldCharType="separate"/>
      </w:r>
      <w:r>
        <w:t>346</w:t>
      </w:r>
      <w:r>
        <w:fldChar w:fldCharType="end"/>
      </w:r>
    </w:p>
    <w:p w14:paraId="49C6254D" w14:textId="7244EBEA" w:rsidR="005B5BDC" w:rsidRDefault="005B5BDC">
      <w:pPr>
        <w:pStyle w:val="TOC4"/>
        <w:rPr>
          <w:rFonts w:asciiTheme="minorHAnsi" w:eastAsiaTheme="minorEastAsia" w:hAnsiTheme="minorHAnsi" w:cstheme="minorBidi"/>
          <w:kern w:val="2"/>
          <w:sz w:val="24"/>
          <w:szCs w:val="24"/>
          <w14:ligatures w14:val="standardContextual"/>
        </w:rPr>
      </w:pPr>
      <w:r>
        <w:t>9.2.3.92</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0462024 \h </w:instrText>
      </w:r>
      <w:r>
        <w:fldChar w:fldCharType="separate"/>
      </w:r>
      <w:r>
        <w:t>346</w:t>
      </w:r>
      <w:r>
        <w:fldChar w:fldCharType="end"/>
      </w:r>
    </w:p>
    <w:p w14:paraId="5191E66C" w14:textId="7E66EC31" w:rsidR="005B5BDC" w:rsidRDefault="005B5BDC">
      <w:pPr>
        <w:pStyle w:val="TOC4"/>
        <w:rPr>
          <w:rFonts w:asciiTheme="minorHAnsi" w:eastAsiaTheme="minorEastAsia" w:hAnsiTheme="minorHAnsi" w:cstheme="minorBidi"/>
          <w:kern w:val="2"/>
          <w:sz w:val="24"/>
          <w:szCs w:val="24"/>
          <w14:ligatures w14:val="standardContextual"/>
        </w:rPr>
      </w:pPr>
      <w:r>
        <w:t>9.2.3.93</w:t>
      </w:r>
      <w:r>
        <w:rPr>
          <w:rFonts w:asciiTheme="minorHAnsi" w:eastAsiaTheme="minorEastAsia" w:hAnsiTheme="minorHAnsi" w:cstheme="minorBidi"/>
          <w:kern w:val="2"/>
          <w:sz w:val="24"/>
          <w:szCs w:val="24"/>
          <w14:ligatures w14:val="standardContextual"/>
        </w:rPr>
        <w:tab/>
      </w:r>
      <w:r>
        <w:t>Default DRB Allowed</w:t>
      </w:r>
      <w:r>
        <w:tab/>
      </w:r>
      <w:r>
        <w:fldChar w:fldCharType="begin" w:fldLock="1"/>
      </w:r>
      <w:r>
        <w:instrText xml:space="preserve"> PAGEREF _Toc200462025 \h </w:instrText>
      </w:r>
      <w:r>
        <w:fldChar w:fldCharType="separate"/>
      </w:r>
      <w:r>
        <w:t>346</w:t>
      </w:r>
      <w:r>
        <w:fldChar w:fldCharType="end"/>
      </w:r>
    </w:p>
    <w:p w14:paraId="654199D8" w14:textId="320FFCCF" w:rsidR="005B5BDC" w:rsidRDefault="005B5BDC">
      <w:pPr>
        <w:pStyle w:val="TOC4"/>
        <w:rPr>
          <w:rFonts w:asciiTheme="minorHAnsi" w:eastAsiaTheme="minorEastAsia" w:hAnsiTheme="minorHAnsi" w:cstheme="minorBidi"/>
          <w:kern w:val="2"/>
          <w:sz w:val="24"/>
          <w:szCs w:val="24"/>
          <w14:ligatures w14:val="standardContextual"/>
        </w:rPr>
      </w:pPr>
      <w:r>
        <w:t>9.2.3.94</w:t>
      </w:r>
      <w:r>
        <w:rPr>
          <w:rFonts w:asciiTheme="minorHAnsi" w:eastAsiaTheme="minorEastAsia" w:hAnsiTheme="minorHAnsi" w:cstheme="minorBidi"/>
          <w:kern w:val="2"/>
          <w:sz w:val="24"/>
          <w:szCs w:val="24"/>
          <w14:ligatures w14:val="standardContextual"/>
        </w:rPr>
        <w:tab/>
      </w:r>
      <w:r>
        <w:t>Split Session Indicator</w:t>
      </w:r>
      <w:r>
        <w:tab/>
      </w:r>
      <w:r>
        <w:fldChar w:fldCharType="begin" w:fldLock="1"/>
      </w:r>
      <w:r>
        <w:instrText xml:space="preserve"> PAGEREF _Toc200462026 \h </w:instrText>
      </w:r>
      <w:r>
        <w:fldChar w:fldCharType="separate"/>
      </w:r>
      <w:r>
        <w:t>346</w:t>
      </w:r>
      <w:r>
        <w:fldChar w:fldCharType="end"/>
      </w:r>
    </w:p>
    <w:p w14:paraId="20B7E0CB" w14:textId="76617C1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Arial"/>
        </w:rPr>
        <w:t>9.2.3.95</w:t>
      </w:r>
      <w:r>
        <w:rPr>
          <w:rFonts w:asciiTheme="minorHAnsi" w:eastAsiaTheme="minorEastAsia" w:hAnsiTheme="minorHAnsi" w:cstheme="minorBidi"/>
          <w:kern w:val="2"/>
          <w:sz w:val="24"/>
          <w:szCs w:val="24"/>
          <w14:ligatures w14:val="standardContextual"/>
        </w:rPr>
        <w:tab/>
      </w:r>
      <w:r w:rsidRPr="00400DEB">
        <w:rPr>
          <w:rFonts w:eastAsia="Arial"/>
        </w:rPr>
        <w:t>UL Forwarding Proposal</w:t>
      </w:r>
      <w:r>
        <w:tab/>
      </w:r>
      <w:r>
        <w:fldChar w:fldCharType="begin" w:fldLock="1"/>
      </w:r>
      <w:r>
        <w:instrText xml:space="preserve"> PAGEREF _Toc200462027 \h </w:instrText>
      </w:r>
      <w:r>
        <w:fldChar w:fldCharType="separate"/>
      </w:r>
      <w:r>
        <w:t>347</w:t>
      </w:r>
      <w:r>
        <w:fldChar w:fldCharType="end"/>
      </w:r>
    </w:p>
    <w:p w14:paraId="49377FBF" w14:textId="28C47CFB" w:rsidR="005B5BDC" w:rsidRDefault="005B5BDC">
      <w:pPr>
        <w:pStyle w:val="TOC4"/>
        <w:rPr>
          <w:rFonts w:asciiTheme="minorHAnsi" w:eastAsiaTheme="minorEastAsia" w:hAnsiTheme="minorHAnsi" w:cstheme="minorBidi"/>
          <w:kern w:val="2"/>
          <w:sz w:val="24"/>
          <w:szCs w:val="24"/>
          <w14:ligatures w14:val="standardContextual"/>
        </w:rPr>
      </w:pPr>
      <w:r>
        <w:t>9.2.3.96</w:t>
      </w:r>
      <w:r>
        <w:rPr>
          <w:rFonts w:asciiTheme="minorHAnsi" w:eastAsiaTheme="minorEastAsia" w:hAnsiTheme="minorHAnsi" w:cstheme="minorBidi"/>
          <w:kern w:val="2"/>
          <w:sz w:val="24"/>
          <w:szCs w:val="24"/>
          <w14:ligatures w14:val="standardContextual"/>
        </w:rPr>
        <w:tab/>
      </w:r>
      <w:r>
        <w:t>TNL Configuration Info</w:t>
      </w:r>
      <w:r>
        <w:tab/>
      </w:r>
      <w:r>
        <w:fldChar w:fldCharType="begin" w:fldLock="1"/>
      </w:r>
      <w:r>
        <w:instrText xml:space="preserve"> PAGEREF _Toc200462028 \h </w:instrText>
      </w:r>
      <w:r>
        <w:fldChar w:fldCharType="separate"/>
      </w:r>
      <w:r>
        <w:t>347</w:t>
      </w:r>
      <w:r>
        <w:fldChar w:fldCharType="end"/>
      </w:r>
    </w:p>
    <w:p w14:paraId="712C9E79" w14:textId="0FC3B7AE" w:rsidR="005B5BDC" w:rsidRDefault="005B5BDC">
      <w:pPr>
        <w:pStyle w:val="TOC4"/>
        <w:rPr>
          <w:rFonts w:asciiTheme="minorHAnsi" w:eastAsiaTheme="minorEastAsia" w:hAnsiTheme="minorHAnsi" w:cstheme="minorBidi"/>
          <w:kern w:val="2"/>
          <w:sz w:val="24"/>
          <w:szCs w:val="24"/>
          <w14:ligatures w14:val="standardContextual"/>
        </w:rPr>
      </w:pPr>
      <w:r>
        <w:t>9.2.3.97</w:t>
      </w:r>
      <w:r>
        <w:rPr>
          <w:rFonts w:asciiTheme="minorHAnsi" w:eastAsiaTheme="minorEastAsia" w:hAnsiTheme="minorHAnsi" w:cstheme="minorBidi"/>
          <w:kern w:val="2"/>
          <w:sz w:val="24"/>
          <w:szCs w:val="24"/>
          <w14:ligatures w14:val="standardContextual"/>
        </w:rPr>
        <w:tab/>
      </w:r>
      <w:r>
        <w:rPr>
          <w:lang w:eastAsia="ja-JP"/>
        </w:rPr>
        <w:t>NG-RAN Trace ID</w:t>
      </w:r>
      <w:r>
        <w:tab/>
      </w:r>
      <w:r>
        <w:fldChar w:fldCharType="begin" w:fldLock="1"/>
      </w:r>
      <w:r>
        <w:instrText xml:space="preserve"> PAGEREF _Toc200462029 \h </w:instrText>
      </w:r>
      <w:r>
        <w:fldChar w:fldCharType="separate"/>
      </w:r>
      <w:r>
        <w:t>348</w:t>
      </w:r>
      <w:r>
        <w:fldChar w:fldCharType="end"/>
      </w:r>
    </w:p>
    <w:p w14:paraId="57C86ADC" w14:textId="3E820C7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98</w:t>
      </w:r>
      <w:r>
        <w:rPr>
          <w:rFonts w:asciiTheme="minorHAnsi" w:eastAsiaTheme="minorEastAsia" w:hAnsiTheme="minorHAnsi" w:cstheme="minorBidi"/>
          <w:kern w:val="2"/>
          <w:sz w:val="24"/>
          <w:szCs w:val="24"/>
          <w14:ligatures w14:val="standardContextual"/>
        </w:rPr>
        <w:tab/>
      </w:r>
      <w:r w:rsidRPr="00400DEB">
        <w:rPr>
          <w:rFonts w:eastAsia="Batang"/>
        </w:rPr>
        <w:t>Non-GBR Resources Offered</w:t>
      </w:r>
      <w:r>
        <w:tab/>
      </w:r>
      <w:r>
        <w:fldChar w:fldCharType="begin" w:fldLock="1"/>
      </w:r>
      <w:r>
        <w:instrText xml:space="preserve"> PAGEREF _Toc200462030 \h </w:instrText>
      </w:r>
      <w:r>
        <w:fldChar w:fldCharType="separate"/>
      </w:r>
      <w:r>
        <w:t>348</w:t>
      </w:r>
      <w:r>
        <w:fldChar w:fldCharType="end"/>
      </w:r>
    </w:p>
    <w:p w14:paraId="3EB87122" w14:textId="2A3A4139" w:rsidR="005B5BDC" w:rsidRDefault="005B5BDC">
      <w:pPr>
        <w:pStyle w:val="TOC4"/>
        <w:rPr>
          <w:rFonts w:asciiTheme="minorHAnsi" w:eastAsiaTheme="minorEastAsia" w:hAnsiTheme="minorHAnsi" w:cstheme="minorBidi"/>
          <w:kern w:val="2"/>
          <w:sz w:val="24"/>
          <w:szCs w:val="24"/>
          <w14:ligatures w14:val="standardContextual"/>
        </w:rPr>
      </w:pPr>
      <w:r>
        <w:t>9.2.3.99</w:t>
      </w:r>
      <w:r>
        <w:rPr>
          <w:rFonts w:asciiTheme="minorHAnsi" w:eastAsiaTheme="minorEastAsia" w:hAnsiTheme="minorHAnsi" w:cstheme="minorBidi"/>
          <w:kern w:val="2"/>
          <w:sz w:val="24"/>
          <w:szCs w:val="24"/>
          <w14:ligatures w14:val="standardContextual"/>
        </w:rPr>
        <w:tab/>
      </w:r>
      <w:r>
        <w:t>Extended RAT Restriction Information</w:t>
      </w:r>
      <w:r>
        <w:tab/>
      </w:r>
      <w:r>
        <w:fldChar w:fldCharType="begin" w:fldLock="1"/>
      </w:r>
      <w:r>
        <w:instrText xml:space="preserve"> PAGEREF _Toc200462031 \h </w:instrText>
      </w:r>
      <w:r>
        <w:fldChar w:fldCharType="separate"/>
      </w:r>
      <w:r>
        <w:t>348</w:t>
      </w:r>
      <w:r>
        <w:fldChar w:fldCharType="end"/>
      </w:r>
    </w:p>
    <w:p w14:paraId="44D8FED1" w14:textId="57E2280B" w:rsidR="005B5BDC" w:rsidRDefault="005B5BDC">
      <w:pPr>
        <w:pStyle w:val="TOC4"/>
        <w:rPr>
          <w:rFonts w:asciiTheme="minorHAnsi" w:eastAsiaTheme="minorEastAsia" w:hAnsiTheme="minorHAnsi" w:cstheme="minorBidi"/>
          <w:kern w:val="2"/>
          <w:sz w:val="24"/>
          <w:szCs w:val="24"/>
          <w14:ligatures w14:val="standardContextual"/>
        </w:rPr>
      </w:pPr>
      <w:r>
        <w:t>9.2.3.100</w:t>
      </w:r>
      <w:r>
        <w:rPr>
          <w:rFonts w:asciiTheme="minorHAnsi" w:eastAsiaTheme="minorEastAsia" w:hAnsiTheme="minorHAnsi" w:cstheme="minorBidi"/>
          <w:kern w:val="2"/>
          <w:sz w:val="24"/>
          <w:szCs w:val="24"/>
          <w14:ligatures w14:val="standardContextual"/>
        </w:rPr>
        <w:tab/>
      </w:r>
      <w:r>
        <w:t>5GC Mobility Restriction List Container</w:t>
      </w:r>
      <w:r>
        <w:tab/>
      </w:r>
      <w:r>
        <w:fldChar w:fldCharType="begin" w:fldLock="1"/>
      </w:r>
      <w:r>
        <w:instrText xml:space="preserve"> PAGEREF _Toc200462032 \h </w:instrText>
      </w:r>
      <w:r>
        <w:fldChar w:fldCharType="separate"/>
      </w:r>
      <w:r>
        <w:t>348</w:t>
      </w:r>
      <w:r>
        <w:fldChar w:fldCharType="end"/>
      </w:r>
    </w:p>
    <w:p w14:paraId="53B46D1E" w14:textId="21B0A631" w:rsidR="005B5BDC" w:rsidRDefault="005B5BDC">
      <w:pPr>
        <w:pStyle w:val="TOC4"/>
        <w:rPr>
          <w:rFonts w:asciiTheme="minorHAnsi" w:eastAsiaTheme="minorEastAsia" w:hAnsiTheme="minorHAnsi" w:cstheme="minorBidi"/>
          <w:kern w:val="2"/>
          <w:sz w:val="24"/>
          <w:szCs w:val="24"/>
          <w14:ligatures w14:val="standardContextual"/>
        </w:rPr>
      </w:pPr>
      <w:r>
        <w:t>9.2.3.101</w:t>
      </w:r>
      <w:r>
        <w:rPr>
          <w:rFonts w:asciiTheme="minorHAnsi" w:eastAsiaTheme="minorEastAsia"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0462033 \h </w:instrText>
      </w:r>
      <w:r>
        <w:fldChar w:fldCharType="separate"/>
      </w:r>
      <w:r>
        <w:t>349</w:t>
      </w:r>
      <w:r>
        <w:fldChar w:fldCharType="end"/>
      </w:r>
    </w:p>
    <w:p w14:paraId="4BCB05E5" w14:textId="6A8B28FD" w:rsidR="005B5BDC" w:rsidRDefault="005B5BDC">
      <w:pPr>
        <w:pStyle w:val="TOC4"/>
        <w:rPr>
          <w:rFonts w:asciiTheme="minorHAnsi" w:eastAsiaTheme="minorEastAsia" w:hAnsiTheme="minorHAnsi" w:cstheme="minorBidi"/>
          <w:kern w:val="2"/>
          <w:sz w:val="24"/>
          <w:szCs w:val="24"/>
          <w14:ligatures w14:val="standardContextual"/>
        </w:rPr>
      </w:pPr>
      <w:r>
        <w:t>9.2.3.102</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0462034 \h </w:instrText>
      </w:r>
      <w:r>
        <w:fldChar w:fldCharType="separate"/>
      </w:r>
      <w:r>
        <w:t>349</w:t>
      </w:r>
      <w:r>
        <w:fldChar w:fldCharType="end"/>
      </w:r>
    </w:p>
    <w:p w14:paraId="46ADEE8B" w14:textId="0BD59389" w:rsidR="005B5BDC" w:rsidRDefault="005B5BDC">
      <w:pPr>
        <w:pStyle w:val="TOC4"/>
        <w:rPr>
          <w:rFonts w:asciiTheme="minorHAnsi" w:eastAsiaTheme="minorEastAsia" w:hAnsiTheme="minorHAnsi" w:cstheme="minorBidi"/>
          <w:kern w:val="2"/>
          <w:sz w:val="24"/>
          <w:szCs w:val="24"/>
          <w14:ligatures w14:val="standardContextual"/>
        </w:rPr>
      </w:pPr>
      <w:r>
        <w:t>9.2.3.10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0462035 \h </w:instrText>
      </w:r>
      <w:r>
        <w:fldChar w:fldCharType="separate"/>
      </w:r>
      <w:r>
        <w:t>349</w:t>
      </w:r>
      <w:r>
        <w:fldChar w:fldCharType="end"/>
      </w:r>
    </w:p>
    <w:p w14:paraId="19A527DC" w14:textId="2C99B5B2" w:rsidR="005B5BDC" w:rsidRDefault="005B5BDC">
      <w:pPr>
        <w:pStyle w:val="TOC4"/>
        <w:rPr>
          <w:rFonts w:asciiTheme="minorHAnsi" w:eastAsiaTheme="minorEastAsia" w:hAnsiTheme="minorHAnsi" w:cstheme="minorBidi"/>
          <w:kern w:val="2"/>
          <w:sz w:val="24"/>
          <w:szCs w:val="24"/>
          <w14:ligatures w14:val="standardContextual"/>
        </w:rPr>
      </w:pPr>
      <w:r>
        <w:t>9.2.3.10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0462036 \h </w:instrText>
      </w:r>
      <w:r>
        <w:fldChar w:fldCharType="separate"/>
      </w:r>
      <w:r>
        <w:t>350</w:t>
      </w:r>
      <w:r>
        <w:fldChar w:fldCharType="end"/>
      </w:r>
    </w:p>
    <w:p w14:paraId="6FF6E2D5" w14:textId="3F9BE4E7" w:rsidR="005B5BDC" w:rsidRDefault="005B5BDC">
      <w:pPr>
        <w:pStyle w:val="TOC4"/>
        <w:rPr>
          <w:rFonts w:asciiTheme="minorHAnsi" w:eastAsiaTheme="minorEastAsia" w:hAnsiTheme="minorHAnsi" w:cstheme="minorBidi"/>
          <w:kern w:val="2"/>
          <w:sz w:val="24"/>
          <w:szCs w:val="24"/>
          <w14:ligatures w14:val="standardContextual"/>
        </w:rPr>
      </w:pPr>
      <w:r>
        <w:t>9.2.3.105</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0462037 \h </w:instrText>
      </w:r>
      <w:r>
        <w:fldChar w:fldCharType="separate"/>
      </w:r>
      <w:r>
        <w:t>350</w:t>
      </w:r>
      <w:r>
        <w:fldChar w:fldCharType="end"/>
      </w:r>
    </w:p>
    <w:p w14:paraId="6D690342" w14:textId="286486E4" w:rsidR="005B5BDC" w:rsidRDefault="005B5BDC">
      <w:pPr>
        <w:pStyle w:val="TOC4"/>
        <w:rPr>
          <w:rFonts w:asciiTheme="minorHAnsi" w:eastAsiaTheme="minorEastAsia" w:hAnsiTheme="minorHAnsi" w:cstheme="minorBidi"/>
          <w:kern w:val="2"/>
          <w:sz w:val="24"/>
          <w:szCs w:val="24"/>
          <w14:ligatures w14:val="standardContextual"/>
        </w:rPr>
      </w:pPr>
      <w:r>
        <w:t>9.2.3.106</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0462038 \h </w:instrText>
      </w:r>
      <w:r>
        <w:fldChar w:fldCharType="separate"/>
      </w:r>
      <w:r>
        <w:t>350</w:t>
      </w:r>
      <w:r>
        <w:fldChar w:fldCharType="end"/>
      </w:r>
    </w:p>
    <w:p w14:paraId="70AEDACF" w14:textId="0346DE9C" w:rsidR="005B5BDC" w:rsidRDefault="005B5BDC">
      <w:pPr>
        <w:pStyle w:val="TOC4"/>
        <w:rPr>
          <w:rFonts w:asciiTheme="minorHAnsi" w:eastAsiaTheme="minorEastAsia" w:hAnsiTheme="minorHAnsi" w:cstheme="minorBidi"/>
          <w:kern w:val="2"/>
          <w:sz w:val="24"/>
          <w:szCs w:val="24"/>
          <w14:ligatures w14:val="standardContextual"/>
        </w:rPr>
      </w:pPr>
      <w:r>
        <w:t>9.2.3.107</w:t>
      </w:r>
      <w:r>
        <w:rPr>
          <w:rFonts w:asciiTheme="minorHAnsi" w:eastAsiaTheme="minorEastAsia"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62039 \h </w:instrText>
      </w:r>
      <w:r>
        <w:fldChar w:fldCharType="separate"/>
      </w:r>
      <w:r>
        <w:t>350</w:t>
      </w:r>
      <w:r>
        <w:fldChar w:fldCharType="end"/>
      </w:r>
    </w:p>
    <w:p w14:paraId="7F0D1D53" w14:textId="58D3B101" w:rsidR="005B5BDC" w:rsidRDefault="005B5BDC">
      <w:pPr>
        <w:pStyle w:val="TOC4"/>
        <w:rPr>
          <w:rFonts w:asciiTheme="minorHAnsi" w:eastAsiaTheme="minorEastAsia" w:hAnsiTheme="minorHAnsi" w:cstheme="minorBidi"/>
          <w:kern w:val="2"/>
          <w:sz w:val="24"/>
          <w:szCs w:val="24"/>
          <w14:ligatures w14:val="standardContextual"/>
        </w:rPr>
      </w:pPr>
      <w:r>
        <w:t>9.2.3.108</w:t>
      </w:r>
      <w:r>
        <w:rPr>
          <w:rFonts w:asciiTheme="minorHAnsi" w:eastAsiaTheme="minorEastAsia"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62040 \h </w:instrText>
      </w:r>
      <w:r>
        <w:fldChar w:fldCharType="separate"/>
      </w:r>
      <w:r>
        <w:t>351</w:t>
      </w:r>
      <w:r>
        <w:fldChar w:fldCharType="end"/>
      </w:r>
    </w:p>
    <w:p w14:paraId="352AE92C" w14:textId="7B3E2962"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4"/>
          <w:szCs w:val="24"/>
          <w14:ligatures w14:val="standardContextual"/>
        </w:rPr>
        <w:tab/>
      </w:r>
      <w:r w:rsidRPr="00400DEB">
        <w:rPr>
          <w:rFonts w:cs="Arial"/>
          <w:lang w:eastAsia="zh-CN"/>
        </w:rPr>
        <w:t>PC5 QoS Parameters</w:t>
      </w:r>
      <w:r>
        <w:tab/>
      </w:r>
      <w:r>
        <w:fldChar w:fldCharType="begin" w:fldLock="1"/>
      </w:r>
      <w:r>
        <w:instrText xml:space="preserve"> PAGEREF _Toc200462041 \h </w:instrText>
      </w:r>
      <w:r>
        <w:fldChar w:fldCharType="separate"/>
      </w:r>
      <w:r>
        <w:t>351</w:t>
      </w:r>
      <w:r>
        <w:fldChar w:fldCharType="end"/>
      </w:r>
    </w:p>
    <w:p w14:paraId="4A4005BD" w14:textId="4668E8CC" w:rsidR="005B5BDC" w:rsidRDefault="005B5BDC">
      <w:pPr>
        <w:pStyle w:val="TOC4"/>
        <w:rPr>
          <w:rFonts w:asciiTheme="minorHAnsi" w:eastAsiaTheme="minorEastAsia" w:hAnsiTheme="minorHAnsi" w:cstheme="minorBidi"/>
          <w:kern w:val="2"/>
          <w:sz w:val="24"/>
          <w:szCs w:val="24"/>
          <w14:ligatures w14:val="standardContextual"/>
        </w:rPr>
      </w:pPr>
      <w:r>
        <w:t>9.2.3.110</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00462042 \h </w:instrText>
      </w:r>
      <w:r>
        <w:fldChar w:fldCharType="separate"/>
      </w:r>
      <w:r>
        <w:t>351</w:t>
      </w:r>
      <w:r>
        <w:fldChar w:fldCharType="end"/>
      </w:r>
    </w:p>
    <w:p w14:paraId="15290BD0" w14:textId="76C3FA3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111</w:t>
      </w:r>
      <w:r w:rsidRPr="00255282">
        <w:rPr>
          <w:rFonts w:asciiTheme="minorHAnsi" w:eastAsiaTheme="minorEastAsia" w:hAnsiTheme="minorHAnsi" w:cstheme="minorBidi"/>
          <w:kern w:val="2"/>
          <w:sz w:val="24"/>
          <w:szCs w:val="24"/>
          <w:lang w:val="fr-FR"/>
          <w14:ligatures w14:val="standardContextual"/>
        </w:rPr>
        <w:tab/>
      </w:r>
      <w:r w:rsidRPr="00255282">
        <w:rPr>
          <w:lang w:val="fr-FR"/>
        </w:rPr>
        <w:t>RLC Duplication Information</w:t>
      </w:r>
      <w:r w:rsidRPr="00255282">
        <w:rPr>
          <w:lang w:val="fr-FR"/>
        </w:rPr>
        <w:tab/>
      </w:r>
      <w:r>
        <w:fldChar w:fldCharType="begin" w:fldLock="1"/>
      </w:r>
      <w:r w:rsidRPr="00255282">
        <w:rPr>
          <w:lang w:val="fr-FR"/>
        </w:rPr>
        <w:instrText xml:space="preserve"> PAGEREF _Toc200462043 \h </w:instrText>
      </w:r>
      <w:r>
        <w:fldChar w:fldCharType="separate"/>
      </w:r>
      <w:r w:rsidRPr="00255282">
        <w:rPr>
          <w:lang w:val="fr-FR"/>
        </w:rPr>
        <w:t>351</w:t>
      </w:r>
      <w:r>
        <w:fldChar w:fldCharType="end"/>
      </w:r>
    </w:p>
    <w:p w14:paraId="62B6F078" w14:textId="0F9B5E03"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112</w:t>
      </w:r>
      <w:r w:rsidRPr="00255282">
        <w:rPr>
          <w:rFonts w:asciiTheme="minorHAnsi" w:eastAsiaTheme="minorEastAsia" w:hAnsiTheme="minorHAnsi" w:cstheme="minorBidi"/>
          <w:kern w:val="2"/>
          <w:sz w:val="24"/>
          <w:szCs w:val="24"/>
          <w:lang w:val="fr-FR"/>
          <w14:ligatures w14:val="standardContextual"/>
        </w:rPr>
        <w:tab/>
      </w:r>
      <w:r w:rsidRPr="00255282">
        <w:rPr>
          <w:lang w:val="fr-FR"/>
        </w:rPr>
        <w:t>Redundant PDU Session Information</w:t>
      </w:r>
      <w:r w:rsidRPr="00255282">
        <w:rPr>
          <w:lang w:val="fr-FR"/>
        </w:rPr>
        <w:tab/>
      </w:r>
      <w:r>
        <w:fldChar w:fldCharType="begin" w:fldLock="1"/>
      </w:r>
      <w:r w:rsidRPr="00255282">
        <w:rPr>
          <w:lang w:val="fr-FR"/>
        </w:rPr>
        <w:instrText xml:space="preserve"> PAGEREF _Toc200462044 \h </w:instrText>
      </w:r>
      <w:r>
        <w:fldChar w:fldCharType="separate"/>
      </w:r>
      <w:r w:rsidRPr="00255282">
        <w:rPr>
          <w:lang w:val="fr-FR"/>
        </w:rPr>
        <w:t>352</w:t>
      </w:r>
      <w:r>
        <w:fldChar w:fldCharType="end"/>
      </w:r>
    </w:p>
    <w:p w14:paraId="1F34177E" w14:textId="3C63768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13</w:t>
      </w:r>
      <w:r>
        <w:rPr>
          <w:rFonts w:asciiTheme="minorHAnsi" w:eastAsiaTheme="minorEastAsia" w:hAnsiTheme="minorHAnsi" w:cstheme="minorBidi"/>
          <w:kern w:val="2"/>
          <w:sz w:val="24"/>
          <w:szCs w:val="24"/>
          <w14:ligatures w14:val="standardContextual"/>
        </w:rPr>
        <w:tab/>
      </w:r>
      <w:r w:rsidRPr="00400DEB">
        <w:rPr>
          <w:rFonts w:eastAsia="Batang"/>
        </w:rPr>
        <w:t xml:space="preserve">Extended </w:t>
      </w:r>
      <w:r>
        <w:t>Packet Delay Budget</w:t>
      </w:r>
      <w:r>
        <w:tab/>
      </w:r>
      <w:r>
        <w:fldChar w:fldCharType="begin" w:fldLock="1"/>
      </w:r>
      <w:r>
        <w:instrText xml:space="preserve"> PAGEREF _Toc200462045 \h </w:instrText>
      </w:r>
      <w:r>
        <w:fldChar w:fldCharType="separate"/>
      </w:r>
      <w:r>
        <w:t>352</w:t>
      </w:r>
      <w:r>
        <w:fldChar w:fldCharType="end"/>
      </w:r>
    </w:p>
    <w:p w14:paraId="2C7605D4" w14:textId="60C9B146" w:rsidR="005B5BDC" w:rsidRDefault="005B5BDC">
      <w:pPr>
        <w:pStyle w:val="TOC4"/>
        <w:rPr>
          <w:rFonts w:asciiTheme="minorHAnsi" w:eastAsiaTheme="minorEastAsia" w:hAnsiTheme="minorHAnsi" w:cstheme="minorBidi"/>
          <w:kern w:val="2"/>
          <w:sz w:val="24"/>
          <w:szCs w:val="24"/>
          <w14:ligatures w14:val="standardContextual"/>
        </w:rPr>
      </w:pPr>
      <w:r>
        <w:t>9.2.3.114</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0462046 \h </w:instrText>
      </w:r>
      <w:r>
        <w:fldChar w:fldCharType="separate"/>
      </w:r>
      <w:r>
        <w:t>352</w:t>
      </w:r>
      <w:r>
        <w:fldChar w:fldCharType="end"/>
      </w:r>
    </w:p>
    <w:p w14:paraId="46CA73AD" w14:textId="30D1ED8A" w:rsidR="005B5BDC" w:rsidRDefault="005B5BDC">
      <w:pPr>
        <w:pStyle w:val="TOC4"/>
        <w:rPr>
          <w:rFonts w:asciiTheme="minorHAnsi" w:eastAsiaTheme="minorEastAsia" w:hAnsiTheme="minorHAnsi" w:cstheme="minorBidi"/>
          <w:kern w:val="2"/>
          <w:sz w:val="24"/>
          <w:szCs w:val="24"/>
          <w14:ligatures w14:val="standardContextual"/>
        </w:rPr>
      </w:pPr>
      <w:r>
        <w:t>9.2.3.115</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0462047 \h </w:instrText>
      </w:r>
      <w:r>
        <w:fldChar w:fldCharType="separate"/>
      </w:r>
      <w:r>
        <w:t>353</w:t>
      </w:r>
      <w:r>
        <w:fldChar w:fldCharType="end"/>
      </w:r>
    </w:p>
    <w:p w14:paraId="5FC48FA2" w14:textId="68C82BC1" w:rsidR="005B5BDC" w:rsidRDefault="005B5BDC">
      <w:pPr>
        <w:pStyle w:val="TOC4"/>
        <w:rPr>
          <w:rFonts w:asciiTheme="minorHAnsi" w:eastAsiaTheme="minorEastAsia" w:hAnsiTheme="minorHAnsi" w:cstheme="minorBidi"/>
          <w:kern w:val="2"/>
          <w:sz w:val="24"/>
          <w:szCs w:val="24"/>
          <w14:ligatures w14:val="standardContextual"/>
        </w:rPr>
      </w:pPr>
      <w:r>
        <w:t>9.2.3.116</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0462048 \h </w:instrText>
      </w:r>
      <w:r>
        <w:fldChar w:fldCharType="separate"/>
      </w:r>
      <w:r>
        <w:t>353</w:t>
      </w:r>
      <w:r>
        <w:fldChar w:fldCharType="end"/>
      </w:r>
    </w:p>
    <w:p w14:paraId="12C72740" w14:textId="37EDE593" w:rsidR="005B5BDC" w:rsidRDefault="005B5BDC">
      <w:pPr>
        <w:pStyle w:val="TOC4"/>
        <w:rPr>
          <w:rFonts w:asciiTheme="minorHAnsi" w:eastAsiaTheme="minorEastAsia" w:hAnsiTheme="minorHAnsi" w:cstheme="minorBidi"/>
          <w:kern w:val="2"/>
          <w:sz w:val="24"/>
          <w:szCs w:val="24"/>
          <w14:ligatures w14:val="standardContextual"/>
        </w:rPr>
      </w:pPr>
      <w:r>
        <w:t>9.2.3.117</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0462049 \h </w:instrText>
      </w:r>
      <w:r>
        <w:fldChar w:fldCharType="separate"/>
      </w:r>
      <w:r>
        <w:t>353</w:t>
      </w:r>
      <w:r>
        <w:fldChar w:fldCharType="end"/>
      </w:r>
    </w:p>
    <w:p w14:paraId="7D397D37" w14:textId="6594C9AF" w:rsidR="005B5BDC" w:rsidRDefault="005B5BDC">
      <w:pPr>
        <w:pStyle w:val="TOC4"/>
        <w:rPr>
          <w:rFonts w:asciiTheme="minorHAnsi" w:eastAsiaTheme="minorEastAsia" w:hAnsiTheme="minorHAnsi" w:cstheme="minorBidi"/>
          <w:kern w:val="2"/>
          <w:sz w:val="24"/>
          <w:szCs w:val="24"/>
          <w14:ligatures w14:val="standardContextual"/>
        </w:rPr>
      </w:pPr>
      <w:r>
        <w:t>9.2.3.118</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0462050 \h </w:instrText>
      </w:r>
      <w:r>
        <w:fldChar w:fldCharType="separate"/>
      </w:r>
      <w:r>
        <w:t>353</w:t>
      </w:r>
      <w:r>
        <w:fldChar w:fldCharType="end"/>
      </w:r>
    </w:p>
    <w:p w14:paraId="2185A550" w14:textId="1206E9C4"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119</w:t>
      </w:r>
      <w:r>
        <w:rPr>
          <w:rFonts w:asciiTheme="minorHAnsi" w:eastAsiaTheme="minorEastAsia" w:hAnsiTheme="minorHAnsi" w:cstheme="minorBidi"/>
          <w:kern w:val="2"/>
          <w:sz w:val="24"/>
          <w:szCs w:val="24"/>
          <w14:ligatures w14:val="standardContextual"/>
        </w:rPr>
        <w:tab/>
      </w:r>
      <w:r w:rsidRPr="00400DEB">
        <w:rPr>
          <w:rFonts w:eastAsia="MS Mincho"/>
        </w:rPr>
        <w:t>NPN Mobility Information</w:t>
      </w:r>
      <w:r>
        <w:tab/>
      </w:r>
      <w:r>
        <w:fldChar w:fldCharType="begin" w:fldLock="1"/>
      </w:r>
      <w:r>
        <w:instrText xml:space="preserve"> PAGEREF _Toc200462051 \h </w:instrText>
      </w:r>
      <w:r>
        <w:fldChar w:fldCharType="separate"/>
      </w:r>
      <w:r>
        <w:t>354</w:t>
      </w:r>
      <w:r>
        <w:fldChar w:fldCharType="end"/>
      </w:r>
    </w:p>
    <w:p w14:paraId="1F23AB22" w14:textId="24FB03BD" w:rsidR="005B5BDC" w:rsidRDefault="005B5BDC">
      <w:pPr>
        <w:pStyle w:val="TOC4"/>
        <w:rPr>
          <w:rFonts w:asciiTheme="minorHAnsi" w:eastAsiaTheme="minorEastAsia" w:hAnsiTheme="minorHAnsi" w:cstheme="minorBidi"/>
          <w:kern w:val="2"/>
          <w:sz w:val="24"/>
          <w:szCs w:val="24"/>
          <w14:ligatures w14:val="standardContextual"/>
        </w:rPr>
      </w:pPr>
      <w:r>
        <w:t>9.2.3.120</w:t>
      </w:r>
      <w:r>
        <w:rPr>
          <w:rFonts w:asciiTheme="minorHAnsi" w:eastAsiaTheme="minorEastAsia" w:hAnsiTheme="minorHAnsi" w:cstheme="minorBidi"/>
          <w:kern w:val="2"/>
          <w:sz w:val="24"/>
          <w:szCs w:val="24"/>
          <w14:ligatures w14:val="standardContextual"/>
        </w:rPr>
        <w:tab/>
      </w:r>
      <w:r>
        <w:t>Allowed PNI-NPN ID List</w:t>
      </w:r>
      <w:r>
        <w:tab/>
      </w:r>
      <w:r>
        <w:fldChar w:fldCharType="begin" w:fldLock="1"/>
      </w:r>
      <w:r>
        <w:instrText xml:space="preserve"> PAGEREF _Toc200462052 \h </w:instrText>
      </w:r>
      <w:r>
        <w:fldChar w:fldCharType="separate"/>
      </w:r>
      <w:r>
        <w:t>354</w:t>
      </w:r>
      <w:r>
        <w:fldChar w:fldCharType="end"/>
      </w:r>
    </w:p>
    <w:p w14:paraId="3668EC40" w14:textId="1756857D" w:rsidR="005B5BDC" w:rsidRDefault="005B5BDC">
      <w:pPr>
        <w:pStyle w:val="TOC4"/>
        <w:rPr>
          <w:rFonts w:asciiTheme="minorHAnsi" w:eastAsiaTheme="minorEastAsia" w:hAnsiTheme="minorHAnsi" w:cstheme="minorBidi"/>
          <w:kern w:val="2"/>
          <w:sz w:val="24"/>
          <w:szCs w:val="24"/>
          <w14:ligatures w14:val="standardContextual"/>
        </w:rPr>
      </w:pPr>
      <w:r>
        <w:t>9.2.3.121</w:t>
      </w:r>
      <w:r>
        <w:rPr>
          <w:rFonts w:asciiTheme="minorHAnsi" w:eastAsiaTheme="minorEastAsia" w:hAnsiTheme="minorHAnsi" w:cstheme="minorBidi"/>
          <w:kern w:val="2"/>
          <w:sz w:val="24"/>
          <w:szCs w:val="24"/>
          <w14:ligatures w14:val="standardContextual"/>
        </w:rPr>
        <w:tab/>
      </w:r>
      <w:r>
        <w:t>NPN Paging Assistance Information</w:t>
      </w:r>
      <w:r>
        <w:tab/>
      </w:r>
      <w:r>
        <w:fldChar w:fldCharType="begin" w:fldLock="1"/>
      </w:r>
      <w:r>
        <w:instrText xml:space="preserve"> PAGEREF _Toc200462053 \h </w:instrText>
      </w:r>
      <w:r>
        <w:fldChar w:fldCharType="separate"/>
      </w:r>
      <w:r>
        <w:t>355</w:t>
      </w:r>
      <w:r>
        <w:fldChar w:fldCharType="end"/>
      </w:r>
    </w:p>
    <w:p w14:paraId="723C363A" w14:textId="45E92DC2" w:rsidR="005B5BDC" w:rsidRDefault="005B5BDC">
      <w:pPr>
        <w:pStyle w:val="TOC4"/>
        <w:rPr>
          <w:rFonts w:asciiTheme="minorHAnsi" w:eastAsiaTheme="minorEastAsia" w:hAnsiTheme="minorHAnsi" w:cstheme="minorBidi"/>
          <w:kern w:val="2"/>
          <w:sz w:val="24"/>
          <w:szCs w:val="24"/>
          <w14:ligatures w14:val="standardContextual"/>
        </w:rPr>
      </w:pPr>
      <w:r>
        <w:t>9.2.3.1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62054 \h </w:instrText>
      </w:r>
      <w:r>
        <w:fldChar w:fldCharType="separate"/>
      </w:r>
      <w:r>
        <w:t>355</w:t>
      </w:r>
      <w:r>
        <w:fldChar w:fldCharType="end"/>
      </w:r>
    </w:p>
    <w:p w14:paraId="0AF94D41" w14:textId="6D2F0424" w:rsidR="005B5BDC" w:rsidRDefault="005B5BDC">
      <w:pPr>
        <w:pStyle w:val="TOC4"/>
        <w:rPr>
          <w:rFonts w:asciiTheme="minorHAnsi" w:eastAsiaTheme="minorEastAsia" w:hAnsiTheme="minorHAnsi" w:cstheme="minorBidi"/>
          <w:kern w:val="2"/>
          <w:sz w:val="24"/>
          <w:szCs w:val="24"/>
          <w14:ligatures w14:val="standardContextual"/>
        </w:rPr>
      </w:pPr>
      <w:r>
        <w:t>9.2.3.123</w:t>
      </w:r>
      <w:r>
        <w:rPr>
          <w:rFonts w:asciiTheme="minorHAnsi" w:eastAsiaTheme="minorEastAsia" w:hAnsiTheme="minorHAnsi" w:cstheme="minorBidi"/>
          <w:kern w:val="2"/>
          <w:sz w:val="24"/>
          <w:szCs w:val="24"/>
          <w14:ligatures w14:val="standardContextual"/>
        </w:rPr>
        <w:tab/>
      </w:r>
      <w:r>
        <w:t>PNI-NPN Restricted Information</w:t>
      </w:r>
      <w:r>
        <w:tab/>
      </w:r>
      <w:r>
        <w:fldChar w:fldCharType="begin" w:fldLock="1"/>
      </w:r>
      <w:r>
        <w:instrText xml:space="preserve"> PAGEREF _Toc200462055 \h </w:instrText>
      </w:r>
      <w:r>
        <w:fldChar w:fldCharType="separate"/>
      </w:r>
      <w:r>
        <w:t>355</w:t>
      </w:r>
      <w:r>
        <w:fldChar w:fldCharType="end"/>
      </w:r>
    </w:p>
    <w:p w14:paraId="19156599" w14:textId="7F50459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w:t>
      </w:r>
      <w:r w:rsidRPr="00400DEB">
        <w:rPr>
          <w:lang w:val="en-US" w:eastAsia="ja-JP"/>
        </w:rPr>
        <w:t>124</w:t>
      </w:r>
      <w:r>
        <w:rPr>
          <w:rFonts w:asciiTheme="minorHAnsi" w:eastAsiaTheme="minorEastAsia" w:hAnsiTheme="minorHAnsi" w:cstheme="minorBidi"/>
          <w:kern w:val="2"/>
          <w:sz w:val="24"/>
          <w:szCs w:val="24"/>
          <w14:ligatures w14:val="standardContextual"/>
        </w:rPr>
        <w:tab/>
      </w:r>
      <w:r w:rsidRPr="00400DEB">
        <w:rPr>
          <w:lang w:val="en-US" w:eastAsia="ja-JP"/>
        </w:rPr>
        <w:t>URI</w:t>
      </w:r>
      <w:r>
        <w:tab/>
      </w:r>
      <w:r>
        <w:fldChar w:fldCharType="begin" w:fldLock="1"/>
      </w:r>
      <w:r>
        <w:instrText xml:space="preserve"> PAGEREF _Toc200462056 \h </w:instrText>
      </w:r>
      <w:r>
        <w:fldChar w:fldCharType="separate"/>
      </w:r>
      <w:r>
        <w:t>355</w:t>
      </w:r>
      <w:r>
        <w:fldChar w:fldCharType="end"/>
      </w:r>
    </w:p>
    <w:p w14:paraId="64E74DC9" w14:textId="6E431CF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5</w:t>
      </w:r>
      <w:r>
        <w:rPr>
          <w:rFonts w:asciiTheme="minorHAnsi" w:eastAsiaTheme="minorEastAsia" w:hAnsiTheme="minorHAnsi" w:cstheme="minorBidi"/>
          <w:kern w:val="2"/>
          <w:sz w:val="24"/>
          <w:szCs w:val="24"/>
          <w14:ligatures w14:val="standardContextual"/>
        </w:rPr>
        <w:tab/>
      </w:r>
      <w:r>
        <w:rPr>
          <w:lang w:eastAsia="ja-JP"/>
        </w:rPr>
        <w:t>MDT Configuration</w:t>
      </w:r>
      <w:r>
        <w:tab/>
      </w:r>
      <w:r>
        <w:fldChar w:fldCharType="begin" w:fldLock="1"/>
      </w:r>
      <w:r>
        <w:instrText xml:space="preserve"> PAGEREF _Toc200462057 \h </w:instrText>
      </w:r>
      <w:r>
        <w:fldChar w:fldCharType="separate"/>
      </w:r>
      <w:r>
        <w:t>355</w:t>
      </w:r>
      <w:r>
        <w:fldChar w:fldCharType="end"/>
      </w:r>
    </w:p>
    <w:p w14:paraId="18A0027F" w14:textId="4D53E32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6</w:t>
      </w:r>
      <w:r>
        <w:rPr>
          <w:rFonts w:asciiTheme="minorHAnsi" w:eastAsiaTheme="minorEastAsia" w:hAnsiTheme="minorHAnsi" w:cstheme="minorBidi"/>
          <w:kern w:val="2"/>
          <w:sz w:val="24"/>
          <w:szCs w:val="24"/>
          <w14:ligatures w14:val="standardContextual"/>
        </w:rPr>
        <w:tab/>
      </w:r>
      <w:r>
        <w:rPr>
          <w:lang w:eastAsia="ja-JP"/>
        </w:rPr>
        <w:t>MDT Configuration-NR</w:t>
      </w:r>
      <w:r>
        <w:tab/>
      </w:r>
      <w:r>
        <w:fldChar w:fldCharType="begin" w:fldLock="1"/>
      </w:r>
      <w:r>
        <w:instrText xml:space="preserve"> PAGEREF _Toc200462058 \h </w:instrText>
      </w:r>
      <w:r>
        <w:fldChar w:fldCharType="separate"/>
      </w:r>
      <w:r>
        <w:t>355</w:t>
      </w:r>
      <w:r>
        <w:fldChar w:fldCharType="end"/>
      </w:r>
    </w:p>
    <w:p w14:paraId="4D8C79E2" w14:textId="666477A3"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7</w:t>
      </w:r>
      <w:r>
        <w:rPr>
          <w:rFonts w:asciiTheme="minorHAnsi" w:eastAsiaTheme="minorEastAsia" w:hAnsiTheme="minorHAnsi" w:cstheme="minorBidi"/>
          <w:kern w:val="2"/>
          <w:sz w:val="24"/>
          <w:szCs w:val="24"/>
          <w14:ligatures w14:val="standardContextual"/>
        </w:rPr>
        <w:tab/>
      </w:r>
      <w:r>
        <w:rPr>
          <w:lang w:eastAsia="ja-JP"/>
        </w:rPr>
        <w:t>MDT Configuration-EUTRA</w:t>
      </w:r>
      <w:r>
        <w:tab/>
      </w:r>
      <w:r>
        <w:fldChar w:fldCharType="begin" w:fldLock="1"/>
      </w:r>
      <w:r>
        <w:instrText xml:space="preserve"> PAGEREF _Toc200462059 \h </w:instrText>
      </w:r>
      <w:r>
        <w:fldChar w:fldCharType="separate"/>
      </w:r>
      <w:r>
        <w:t>359</w:t>
      </w:r>
      <w:r>
        <w:fldChar w:fldCharType="end"/>
      </w:r>
    </w:p>
    <w:p w14:paraId="212CB256" w14:textId="1090914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8</w:t>
      </w:r>
      <w:r>
        <w:rPr>
          <w:rFonts w:asciiTheme="minorHAnsi" w:eastAsiaTheme="minorEastAsia" w:hAnsiTheme="minorHAnsi" w:cstheme="minorBidi"/>
          <w:kern w:val="2"/>
          <w:sz w:val="24"/>
          <w:szCs w:val="24"/>
          <w14:ligatures w14:val="standardContextual"/>
        </w:rPr>
        <w:tab/>
      </w:r>
      <w:r>
        <w:rPr>
          <w:lang w:eastAsia="ja-JP"/>
        </w:rPr>
        <w:t>M1 Configuration</w:t>
      </w:r>
      <w:r>
        <w:tab/>
      </w:r>
      <w:r>
        <w:fldChar w:fldCharType="begin" w:fldLock="1"/>
      </w:r>
      <w:r>
        <w:instrText xml:space="preserve"> PAGEREF _Toc200462060 \h </w:instrText>
      </w:r>
      <w:r>
        <w:fldChar w:fldCharType="separate"/>
      </w:r>
      <w:r>
        <w:t>360</w:t>
      </w:r>
      <w:r>
        <w:fldChar w:fldCharType="end"/>
      </w:r>
    </w:p>
    <w:p w14:paraId="4AC261E9" w14:textId="3200B23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9</w:t>
      </w:r>
      <w:r>
        <w:rPr>
          <w:rFonts w:asciiTheme="minorHAnsi" w:eastAsiaTheme="minorEastAsia"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0462061 \h </w:instrText>
      </w:r>
      <w:r>
        <w:fldChar w:fldCharType="separate"/>
      </w:r>
      <w:r>
        <w:t>362</w:t>
      </w:r>
      <w:r>
        <w:fldChar w:fldCharType="end"/>
      </w:r>
    </w:p>
    <w:p w14:paraId="1E330B3A" w14:textId="3D0603D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0</w:t>
      </w:r>
      <w:r>
        <w:rPr>
          <w:rFonts w:asciiTheme="minorHAnsi" w:eastAsiaTheme="minorEastAsia"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0462062 \h </w:instrText>
      </w:r>
      <w:r>
        <w:fldChar w:fldCharType="separate"/>
      </w:r>
      <w:r>
        <w:t>362</w:t>
      </w:r>
      <w:r>
        <w:fldChar w:fldCharType="end"/>
      </w:r>
    </w:p>
    <w:p w14:paraId="274272E8" w14:textId="6B0453C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1</w:t>
      </w:r>
      <w:r>
        <w:rPr>
          <w:rFonts w:asciiTheme="minorHAnsi" w:eastAsiaTheme="minorEastAsia" w:hAnsiTheme="minorHAnsi" w:cstheme="minorBidi"/>
          <w:kern w:val="2"/>
          <w:sz w:val="24"/>
          <w:szCs w:val="24"/>
          <w14:ligatures w14:val="standardContextual"/>
        </w:rPr>
        <w:tab/>
      </w:r>
      <w:r>
        <w:rPr>
          <w:lang w:eastAsia="ja-JP"/>
        </w:rPr>
        <w:t>M6 Configuration</w:t>
      </w:r>
      <w:r>
        <w:tab/>
      </w:r>
      <w:r>
        <w:fldChar w:fldCharType="begin" w:fldLock="1"/>
      </w:r>
      <w:r>
        <w:instrText xml:space="preserve"> PAGEREF _Toc200462063 \h </w:instrText>
      </w:r>
      <w:r>
        <w:fldChar w:fldCharType="separate"/>
      </w:r>
      <w:r>
        <w:t>362</w:t>
      </w:r>
      <w:r>
        <w:fldChar w:fldCharType="end"/>
      </w:r>
    </w:p>
    <w:p w14:paraId="3B3F0905" w14:textId="49D8F903"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2</w:t>
      </w:r>
      <w:r>
        <w:rPr>
          <w:rFonts w:asciiTheme="minorHAnsi" w:eastAsiaTheme="minorEastAsia" w:hAnsiTheme="minorHAnsi" w:cstheme="minorBidi"/>
          <w:kern w:val="2"/>
          <w:sz w:val="24"/>
          <w:szCs w:val="24"/>
          <w14:ligatures w14:val="standardContextual"/>
        </w:rPr>
        <w:tab/>
      </w:r>
      <w:r>
        <w:rPr>
          <w:lang w:eastAsia="ja-JP"/>
        </w:rPr>
        <w:t>M7 Configuration</w:t>
      </w:r>
      <w:r>
        <w:tab/>
      </w:r>
      <w:r>
        <w:fldChar w:fldCharType="begin" w:fldLock="1"/>
      </w:r>
      <w:r>
        <w:instrText xml:space="preserve"> PAGEREF _Toc200462064 \h </w:instrText>
      </w:r>
      <w:r>
        <w:fldChar w:fldCharType="separate"/>
      </w:r>
      <w:r>
        <w:t>363</w:t>
      </w:r>
      <w:r>
        <w:fldChar w:fldCharType="end"/>
      </w:r>
    </w:p>
    <w:p w14:paraId="7C49DD61" w14:textId="1BD8F8D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3</w:t>
      </w:r>
      <w:r>
        <w:rPr>
          <w:rFonts w:asciiTheme="minorHAnsi" w:eastAsiaTheme="minorEastAsia" w:hAnsiTheme="minorHAnsi" w:cstheme="minorBidi"/>
          <w:kern w:val="2"/>
          <w:sz w:val="24"/>
          <w:szCs w:val="24"/>
          <w14:ligatures w14:val="standardContextual"/>
        </w:rPr>
        <w:tab/>
      </w:r>
      <w:r>
        <w:rPr>
          <w:lang w:eastAsia="ja-JP"/>
        </w:rPr>
        <w:t>MDT PLMN List</w:t>
      </w:r>
      <w:r>
        <w:tab/>
      </w:r>
      <w:r>
        <w:fldChar w:fldCharType="begin" w:fldLock="1"/>
      </w:r>
      <w:r>
        <w:instrText xml:space="preserve"> PAGEREF _Toc200462065 \h </w:instrText>
      </w:r>
      <w:r>
        <w:fldChar w:fldCharType="separate"/>
      </w:r>
      <w:r>
        <w:t>363</w:t>
      </w:r>
      <w:r>
        <w:fldChar w:fldCharType="end"/>
      </w:r>
    </w:p>
    <w:p w14:paraId="38BEC6E7" w14:textId="21BE7B51"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4</w:t>
      </w:r>
      <w:r>
        <w:rPr>
          <w:rFonts w:asciiTheme="minorHAnsi" w:eastAsiaTheme="minorEastAsia" w:hAnsiTheme="minorHAnsi" w:cstheme="minorBidi"/>
          <w:kern w:val="2"/>
          <w:sz w:val="24"/>
          <w:szCs w:val="24"/>
          <w14:ligatures w14:val="standardContextual"/>
        </w:rPr>
        <w:tab/>
      </w:r>
      <w:r>
        <w:rPr>
          <w:lang w:eastAsia="ja-JP"/>
        </w:rPr>
        <w:t>Bluetooth Measurement Configuration</w:t>
      </w:r>
      <w:r>
        <w:tab/>
      </w:r>
      <w:r>
        <w:fldChar w:fldCharType="begin" w:fldLock="1"/>
      </w:r>
      <w:r>
        <w:instrText xml:space="preserve"> PAGEREF _Toc200462066 \h </w:instrText>
      </w:r>
      <w:r>
        <w:fldChar w:fldCharType="separate"/>
      </w:r>
      <w:r>
        <w:t>363</w:t>
      </w:r>
      <w:r>
        <w:fldChar w:fldCharType="end"/>
      </w:r>
    </w:p>
    <w:p w14:paraId="09E15EB8" w14:textId="5AD7882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5</w:t>
      </w:r>
      <w:r>
        <w:rPr>
          <w:rFonts w:asciiTheme="minorHAnsi" w:eastAsiaTheme="minorEastAsia" w:hAnsiTheme="minorHAnsi" w:cstheme="minorBidi"/>
          <w:kern w:val="2"/>
          <w:sz w:val="24"/>
          <w:szCs w:val="24"/>
          <w14:ligatures w14:val="standardContextual"/>
        </w:rPr>
        <w:tab/>
      </w:r>
      <w:r>
        <w:rPr>
          <w:lang w:eastAsia="ja-JP"/>
        </w:rPr>
        <w:t>WLAN Measurement Configuration</w:t>
      </w:r>
      <w:r>
        <w:tab/>
      </w:r>
      <w:r>
        <w:fldChar w:fldCharType="begin" w:fldLock="1"/>
      </w:r>
      <w:r>
        <w:instrText xml:space="preserve"> PAGEREF _Toc200462067 \h </w:instrText>
      </w:r>
      <w:r>
        <w:fldChar w:fldCharType="separate"/>
      </w:r>
      <w:r>
        <w:t>364</w:t>
      </w:r>
      <w:r>
        <w:fldChar w:fldCharType="end"/>
      </w:r>
    </w:p>
    <w:p w14:paraId="25FB614F" w14:textId="0E61BAD2"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6</w:t>
      </w:r>
      <w:r>
        <w:rPr>
          <w:rFonts w:asciiTheme="minorHAnsi" w:eastAsiaTheme="minorEastAsia" w:hAnsiTheme="minorHAnsi" w:cstheme="minorBidi"/>
          <w:kern w:val="2"/>
          <w:sz w:val="24"/>
          <w:szCs w:val="24"/>
          <w14:ligatures w14:val="standardContextual"/>
        </w:rPr>
        <w:tab/>
      </w:r>
      <w:r>
        <w:rPr>
          <w:lang w:eastAsia="ja-JP"/>
        </w:rPr>
        <w:t>Sensor Measurement Configuration</w:t>
      </w:r>
      <w:r>
        <w:tab/>
      </w:r>
      <w:r>
        <w:fldChar w:fldCharType="begin" w:fldLock="1"/>
      </w:r>
      <w:r>
        <w:instrText xml:space="preserve"> PAGEREF _Toc200462068 \h </w:instrText>
      </w:r>
      <w:r>
        <w:fldChar w:fldCharType="separate"/>
      </w:r>
      <w:r>
        <w:t>364</w:t>
      </w:r>
      <w:r>
        <w:fldChar w:fldCharType="end"/>
      </w:r>
    </w:p>
    <w:p w14:paraId="37D0CA79" w14:textId="2E9894B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7</w:t>
      </w:r>
      <w:r>
        <w:rPr>
          <w:rFonts w:asciiTheme="minorHAnsi" w:eastAsiaTheme="minorEastAsia" w:hAnsiTheme="minorHAnsi" w:cstheme="minorBidi"/>
          <w:kern w:val="2"/>
          <w:sz w:val="24"/>
          <w:szCs w:val="24"/>
          <w14:ligatures w14:val="standardContextual"/>
        </w:rPr>
        <w:tab/>
      </w:r>
      <w:r>
        <w:rPr>
          <w:lang w:eastAsia="ja-JP"/>
        </w:rPr>
        <w:t>Logged Event Trigger Config</w:t>
      </w:r>
      <w:r>
        <w:tab/>
      </w:r>
      <w:r>
        <w:fldChar w:fldCharType="begin" w:fldLock="1"/>
      </w:r>
      <w:r>
        <w:instrText xml:space="preserve"> PAGEREF _Toc200462069 \h </w:instrText>
      </w:r>
      <w:r>
        <w:fldChar w:fldCharType="separate"/>
      </w:r>
      <w:r>
        <w:t>365</w:t>
      </w:r>
      <w:r>
        <w:fldChar w:fldCharType="end"/>
      </w:r>
    </w:p>
    <w:p w14:paraId="5FF45554" w14:textId="2A8DC54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38</w:t>
      </w:r>
      <w:r>
        <w:rPr>
          <w:rFonts w:asciiTheme="minorHAnsi" w:eastAsiaTheme="minorEastAsia" w:hAnsiTheme="minorHAnsi" w:cstheme="minorBidi"/>
          <w:kern w:val="2"/>
          <w:sz w:val="24"/>
          <w:szCs w:val="24"/>
          <w14:ligatures w14:val="standardContextual"/>
        </w:rPr>
        <w:tab/>
      </w:r>
      <w:r w:rsidRPr="00400DEB">
        <w:rPr>
          <w:rFonts w:cs="Arial"/>
          <w:lang w:eastAsia="zh-CN"/>
        </w:rPr>
        <w:t>UE Radio Capability ID</w:t>
      </w:r>
      <w:r>
        <w:tab/>
      </w:r>
      <w:r>
        <w:fldChar w:fldCharType="begin" w:fldLock="1"/>
      </w:r>
      <w:r>
        <w:instrText xml:space="preserve"> PAGEREF _Toc200462070 \h </w:instrText>
      </w:r>
      <w:r>
        <w:fldChar w:fldCharType="separate"/>
      </w:r>
      <w:r>
        <w:t>365</w:t>
      </w:r>
      <w:r>
        <w:fldChar w:fldCharType="end"/>
      </w:r>
    </w:p>
    <w:p w14:paraId="3B7A5B65" w14:textId="3D54826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39</w:t>
      </w:r>
      <w:r>
        <w:rPr>
          <w:rFonts w:asciiTheme="minorHAnsi" w:eastAsiaTheme="minorEastAsia" w:hAnsiTheme="minorHAnsi" w:cstheme="minorBidi"/>
          <w:kern w:val="2"/>
          <w:sz w:val="24"/>
          <w:szCs w:val="24"/>
          <w14:ligatures w14:val="standardContextual"/>
        </w:rPr>
        <w:tab/>
      </w:r>
      <w:r w:rsidRPr="00400DEB">
        <w:rPr>
          <w:rFonts w:eastAsia="Batang"/>
        </w:rPr>
        <w:t>Extended Slice Support List</w:t>
      </w:r>
      <w:r>
        <w:tab/>
      </w:r>
      <w:r>
        <w:fldChar w:fldCharType="begin" w:fldLock="1"/>
      </w:r>
      <w:r>
        <w:instrText xml:space="preserve"> PAGEREF _Toc200462071 \h </w:instrText>
      </w:r>
      <w:r>
        <w:fldChar w:fldCharType="separate"/>
      </w:r>
      <w:r>
        <w:t>365</w:t>
      </w:r>
      <w:r>
        <w:fldChar w:fldCharType="end"/>
      </w:r>
    </w:p>
    <w:p w14:paraId="60111066" w14:textId="06799C2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40</w:t>
      </w:r>
      <w:r>
        <w:rPr>
          <w:rFonts w:asciiTheme="minorHAnsi" w:eastAsiaTheme="minorEastAsia" w:hAnsiTheme="minorHAnsi" w:cstheme="minorBidi"/>
          <w:kern w:val="2"/>
          <w:sz w:val="24"/>
          <w:szCs w:val="24"/>
          <w14:ligatures w14:val="standardContextual"/>
        </w:rPr>
        <w:tab/>
      </w:r>
      <w:r w:rsidRPr="00400DEB">
        <w:rPr>
          <w:rFonts w:eastAsia="Batang"/>
        </w:rPr>
        <w:t>Area Scope of Neighbour Cells</w:t>
      </w:r>
      <w:r>
        <w:tab/>
      </w:r>
      <w:r>
        <w:fldChar w:fldCharType="begin" w:fldLock="1"/>
      </w:r>
      <w:r>
        <w:instrText xml:space="preserve"> PAGEREF _Toc200462072 \h </w:instrText>
      </w:r>
      <w:r>
        <w:fldChar w:fldCharType="separate"/>
      </w:r>
      <w:r>
        <w:t>366</w:t>
      </w:r>
      <w:r>
        <w:fldChar w:fldCharType="end"/>
      </w:r>
    </w:p>
    <w:p w14:paraId="09AF09AD" w14:textId="31BD50E4" w:rsidR="005B5BDC" w:rsidRDefault="005B5BDC">
      <w:pPr>
        <w:pStyle w:val="TOC4"/>
        <w:rPr>
          <w:rFonts w:asciiTheme="minorHAnsi" w:eastAsiaTheme="minorEastAsia" w:hAnsiTheme="minorHAnsi" w:cstheme="minorBidi"/>
          <w:kern w:val="2"/>
          <w:sz w:val="24"/>
          <w:szCs w:val="24"/>
          <w14:ligatures w14:val="standardContextual"/>
        </w:rPr>
      </w:pPr>
      <w:r>
        <w:t>9.2.3.</w:t>
      </w:r>
      <w:r w:rsidRPr="00400DEB">
        <w:rPr>
          <w:lang w:val="en-US"/>
        </w:rPr>
        <w:t>141</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0462073 \h </w:instrText>
      </w:r>
      <w:r>
        <w:fldChar w:fldCharType="separate"/>
      </w:r>
      <w:r>
        <w:t>366</w:t>
      </w:r>
      <w:r>
        <w:fldChar w:fldCharType="end"/>
      </w:r>
    </w:p>
    <w:p w14:paraId="1B12E58D" w14:textId="1FAB83D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w:t>
      </w:r>
      <w:r w:rsidRPr="00400DEB">
        <w:rPr>
          <w:rFonts w:eastAsia="Batang"/>
          <w:lang w:val="en-US"/>
        </w:rPr>
        <w:t>142</w:t>
      </w:r>
      <w:r>
        <w:rPr>
          <w:rFonts w:asciiTheme="minorHAnsi" w:eastAsiaTheme="minorEastAsia" w:hAnsiTheme="minorHAnsi" w:cstheme="minorBidi"/>
          <w:kern w:val="2"/>
          <w:sz w:val="24"/>
          <w:szCs w:val="24"/>
          <w14:ligatures w14:val="standardContextual"/>
        </w:rPr>
        <w:tab/>
      </w:r>
      <w:r w:rsidRPr="00400DEB">
        <w:rPr>
          <w:rFonts w:eastAsia="Batang"/>
        </w:rPr>
        <w:t>E-UTRA Paging eDRX Information</w:t>
      </w:r>
      <w:r>
        <w:tab/>
      </w:r>
      <w:r>
        <w:fldChar w:fldCharType="begin" w:fldLock="1"/>
      </w:r>
      <w:r>
        <w:instrText xml:space="preserve"> PAGEREF _Toc200462074 \h </w:instrText>
      </w:r>
      <w:r>
        <w:fldChar w:fldCharType="separate"/>
      </w:r>
      <w:r>
        <w:t>366</w:t>
      </w:r>
      <w:r>
        <w:fldChar w:fldCharType="end"/>
      </w:r>
    </w:p>
    <w:p w14:paraId="3EFD1270" w14:textId="1C887E12" w:rsidR="005B5BDC" w:rsidRDefault="005B5BDC">
      <w:pPr>
        <w:pStyle w:val="TOC4"/>
        <w:rPr>
          <w:rFonts w:asciiTheme="minorHAnsi" w:eastAsiaTheme="minorEastAsia" w:hAnsiTheme="minorHAnsi" w:cstheme="minorBidi"/>
          <w:kern w:val="2"/>
          <w:sz w:val="24"/>
          <w:szCs w:val="24"/>
          <w14:ligatures w14:val="standardContextual"/>
        </w:rPr>
      </w:pPr>
      <w:r>
        <w:t>9.2.3.143</w:t>
      </w:r>
      <w:r>
        <w:rPr>
          <w:rFonts w:asciiTheme="minorHAnsi" w:eastAsiaTheme="minorEastAsia" w:hAnsiTheme="minorHAnsi" w:cstheme="minorBidi"/>
          <w:kern w:val="2"/>
          <w:sz w:val="24"/>
          <w:szCs w:val="24"/>
          <w14:ligatures w14:val="standardContextual"/>
        </w:rPr>
        <w:tab/>
      </w:r>
      <w:r>
        <w:t>UE Specific DRX</w:t>
      </w:r>
      <w:r>
        <w:tab/>
      </w:r>
      <w:r>
        <w:fldChar w:fldCharType="begin" w:fldLock="1"/>
      </w:r>
      <w:r>
        <w:instrText xml:space="preserve"> PAGEREF _Toc200462075 \h </w:instrText>
      </w:r>
      <w:r>
        <w:fldChar w:fldCharType="separate"/>
      </w:r>
      <w:r>
        <w:t>366</w:t>
      </w:r>
      <w:r>
        <w:fldChar w:fldCharType="end"/>
      </w:r>
    </w:p>
    <w:p w14:paraId="0DB91FB8" w14:textId="7D77A162" w:rsidR="005B5BDC" w:rsidRDefault="005B5BDC">
      <w:pPr>
        <w:pStyle w:val="TOC4"/>
        <w:rPr>
          <w:rFonts w:asciiTheme="minorHAnsi" w:eastAsiaTheme="minorEastAsia" w:hAnsiTheme="minorHAnsi" w:cstheme="minorBidi"/>
          <w:kern w:val="2"/>
          <w:sz w:val="24"/>
          <w:szCs w:val="24"/>
          <w14:ligatures w14:val="standardContextual"/>
        </w:rPr>
      </w:pPr>
      <w:r>
        <w:t>9.2.3.144</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0462076 \h </w:instrText>
      </w:r>
      <w:r>
        <w:fldChar w:fldCharType="separate"/>
      </w:r>
      <w:r>
        <w:t>367</w:t>
      </w:r>
      <w:r>
        <w:fldChar w:fldCharType="end"/>
      </w:r>
    </w:p>
    <w:p w14:paraId="12027ED5" w14:textId="77C9124F"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3.</w:t>
      </w:r>
      <w:r w:rsidRPr="00400DEB">
        <w:rPr>
          <w:lang w:val="en-US" w:eastAsia="zh-CN"/>
        </w:rPr>
        <w:t>144a</w:t>
      </w:r>
      <w:r>
        <w:rPr>
          <w:rFonts w:asciiTheme="minorHAnsi" w:eastAsiaTheme="minorEastAsia" w:hAnsiTheme="minorHAnsi" w:cstheme="minorBidi"/>
          <w:kern w:val="2"/>
          <w:sz w:val="24"/>
          <w:szCs w:val="24"/>
          <w14:ligatures w14:val="standardContextual"/>
        </w:rPr>
        <w:tab/>
      </w:r>
      <w:r w:rsidRPr="00400DEB">
        <w:rPr>
          <w:lang w:val="en-US" w:eastAsia="zh-CN"/>
        </w:rPr>
        <w:t>Hashed UE Identity Index Value</w:t>
      </w:r>
      <w:r>
        <w:tab/>
      </w:r>
      <w:r>
        <w:fldChar w:fldCharType="begin" w:fldLock="1"/>
      </w:r>
      <w:r>
        <w:instrText xml:space="preserve"> PAGEREF _Toc200462077 \h </w:instrText>
      </w:r>
      <w:r>
        <w:fldChar w:fldCharType="separate"/>
      </w:r>
      <w:r>
        <w:t>367</w:t>
      </w:r>
      <w:r>
        <w:fldChar w:fldCharType="end"/>
      </w:r>
    </w:p>
    <w:p w14:paraId="04C87292" w14:textId="332A709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CG Times (WN)"/>
        </w:rPr>
        <w:t>9.2.3.145</w:t>
      </w:r>
      <w:r>
        <w:rPr>
          <w:rFonts w:asciiTheme="minorHAnsi" w:eastAsiaTheme="minorEastAsia" w:hAnsiTheme="minorHAnsi" w:cstheme="minorBidi"/>
          <w:kern w:val="2"/>
          <w:sz w:val="24"/>
          <w:szCs w:val="24"/>
          <w14:ligatures w14:val="standardContextual"/>
        </w:rPr>
        <w:tab/>
      </w:r>
      <w:r w:rsidRPr="00400DEB">
        <w:rPr>
          <w:rFonts w:eastAsia="CG Times (WN)"/>
        </w:rPr>
        <w:t>MRB ID</w:t>
      </w:r>
      <w:r>
        <w:tab/>
      </w:r>
      <w:r>
        <w:fldChar w:fldCharType="begin" w:fldLock="1"/>
      </w:r>
      <w:r>
        <w:instrText xml:space="preserve"> PAGEREF _Toc200462078 \h </w:instrText>
      </w:r>
      <w:r>
        <w:fldChar w:fldCharType="separate"/>
      </w:r>
      <w:r>
        <w:t>367</w:t>
      </w:r>
      <w:r>
        <w:fldChar w:fldCharType="end"/>
      </w:r>
    </w:p>
    <w:p w14:paraId="18DFFF91" w14:textId="2E4DD14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CG Times (WN)"/>
        </w:rPr>
        <w:t>9.2.3.146</w:t>
      </w:r>
      <w:r>
        <w:rPr>
          <w:rFonts w:asciiTheme="minorHAnsi" w:eastAsiaTheme="minorEastAsia" w:hAnsiTheme="minorHAnsi" w:cstheme="minorBidi"/>
          <w:kern w:val="2"/>
          <w:sz w:val="24"/>
          <w:szCs w:val="24"/>
          <w14:ligatures w14:val="standardContextual"/>
        </w:rPr>
        <w:tab/>
      </w:r>
      <w:r w:rsidRPr="00400DEB">
        <w:rPr>
          <w:rFonts w:eastAsia="CG Times (WN)"/>
        </w:rPr>
        <w:t>MBS Session ID</w:t>
      </w:r>
      <w:r>
        <w:tab/>
      </w:r>
      <w:r>
        <w:fldChar w:fldCharType="begin" w:fldLock="1"/>
      </w:r>
      <w:r>
        <w:instrText xml:space="preserve"> PAGEREF _Toc200462079 \h </w:instrText>
      </w:r>
      <w:r>
        <w:fldChar w:fldCharType="separate"/>
      </w:r>
      <w:r>
        <w:t>367</w:t>
      </w:r>
      <w:r>
        <w:fldChar w:fldCharType="end"/>
      </w:r>
    </w:p>
    <w:p w14:paraId="645C1DD0" w14:textId="182D31CF" w:rsidR="005B5BDC" w:rsidRDefault="005B5BDC">
      <w:pPr>
        <w:pStyle w:val="TOC4"/>
        <w:rPr>
          <w:rFonts w:asciiTheme="minorHAnsi" w:eastAsiaTheme="minorEastAsia" w:hAnsiTheme="minorHAnsi" w:cstheme="minorBidi"/>
          <w:kern w:val="2"/>
          <w:sz w:val="24"/>
          <w:szCs w:val="24"/>
          <w14:ligatures w14:val="standardContextual"/>
        </w:rPr>
      </w:pPr>
      <w:r>
        <w:t>9.2.3.147</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0462080 \h </w:instrText>
      </w:r>
      <w:r>
        <w:fldChar w:fldCharType="separate"/>
      </w:r>
      <w:r>
        <w:t>367</w:t>
      </w:r>
      <w:r>
        <w:fldChar w:fldCharType="end"/>
      </w:r>
    </w:p>
    <w:p w14:paraId="3CF0A0FC" w14:textId="267C4515" w:rsidR="005B5BDC" w:rsidRDefault="005B5BDC">
      <w:pPr>
        <w:pStyle w:val="TOC4"/>
        <w:rPr>
          <w:rFonts w:asciiTheme="minorHAnsi" w:eastAsiaTheme="minorEastAsia" w:hAnsiTheme="minorHAnsi" w:cstheme="minorBidi"/>
          <w:kern w:val="2"/>
          <w:sz w:val="24"/>
          <w:szCs w:val="24"/>
          <w14:ligatures w14:val="standardContextual"/>
        </w:rPr>
      </w:pPr>
      <w:r>
        <w:t>9.2.3.148</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0462081 \h </w:instrText>
      </w:r>
      <w:r>
        <w:fldChar w:fldCharType="separate"/>
      </w:r>
      <w:r>
        <w:t>368</w:t>
      </w:r>
      <w:r>
        <w:fldChar w:fldCharType="end"/>
      </w:r>
    </w:p>
    <w:p w14:paraId="765CB704" w14:textId="73A709D5" w:rsidR="005B5BDC" w:rsidRDefault="005B5BDC">
      <w:pPr>
        <w:pStyle w:val="TOC4"/>
        <w:rPr>
          <w:rFonts w:asciiTheme="minorHAnsi" w:eastAsiaTheme="minorEastAsia" w:hAnsiTheme="minorHAnsi" w:cstheme="minorBidi"/>
          <w:kern w:val="2"/>
          <w:sz w:val="24"/>
          <w:szCs w:val="24"/>
          <w14:ligatures w14:val="standardContextual"/>
        </w:rPr>
      </w:pPr>
      <w:r>
        <w:t>9.2.3.149</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0462082 \h </w:instrText>
      </w:r>
      <w:r>
        <w:fldChar w:fldCharType="separate"/>
      </w:r>
      <w:r>
        <w:t>368</w:t>
      </w:r>
      <w:r>
        <w:fldChar w:fldCharType="end"/>
      </w:r>
    </w:p>
    <w:p w14:paraId="5DE5FBA1" w14:textId="0673F790" w:rsidR="005B5BDC" w:rsidRDefault="005B5BDC">
      <w:pPr>
        <w:pStyle w:val="TOC4"/>
        <w:rPr>
          <w:rFonts w:asciiTheme="minorHAnsi" w:eastAsiaTheme="minorEastAsia" w:hAnsiTheme="minorHAnsi" w:cstheme="minorBidi"/>
          <w:kern w:val="2"/>
          <w:sz w:val="24"/>
          <w:szCs w:val="24"/>
          <w14:ligatures w14:val="standardContextual"/>
        </w:rPr>
      </w:pPr>
      <w:r>
        <w:t>9.2.3.150</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0462083 \h </w:instrText>
      </w:r>
      <w:r>
        <w:fldChar w:fldCharType="separate"/>
      </w:r>
      <w:r>
        <w:t>368</w:t>
      </w:r>
      <w:r>
        <w:fldChar w:fldCharType="end"/>
      </w:r>
    </w:p>
    <w:p w14:paraId="5AF32DF9" w14:textId="27177DBA"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eastAsia="zh-CN"/>
        </w:rPr>
        <w:t>9.2.3.151</w:t>
      </w:r>
      <w:r>
        <w:rPr>
          <w:rFonts w:asciiTheme="minorHAnsi" w:eastAsiaTheme="minorEastAsia" w:hAnsiTheme="minorHAnsi" w:cstheme="minorBidi"/>
          <w:kern w:val="2"/>
          <w:sz w:val="24"/>
          <w:szCs w:val="24"/>
          <w14:ligatures w14:val="standardContextual"/>
        </w:rPr>
        <w:tab/>
      </w:r>
      <w:r w:rsidRPr="00400DEB">
        <w:rPr>
          <w:lang w:val="en-US" w:eastAsia="zh-CN"/>
        </w:rPr>
        <w:t>SCG UE History Information</w:t>
      </w:r>
      <w:r>
        <w:tab/>
      </w:r>
      <w:r>
        <w:fldChar w:fldCharType="begin" w:fldLock="1"/>
      </w:r>
      <w:r>
        <w:instrText xml:space="preserve"> PAGEREF _Toc200462084 \h </w:instrText>
      </w:r>
      <w:r>
        <w:fldChar w:fldCharType="separate"/>
      </w:r>
      <w:r>
        <w:t>368</w:t>
      </w:r>
      <w:r>
        <w:fldChar w:fldCharType="end"/>
      </w:r>
    </w:p>
    <w:p w14:paraId="3E37852B" w14:textId="71841083" w:rsidR="005B5BDC" w:rsidRDefault="005B5BDC">
      <w:pPr>
        <w:pStyle w:val="TOC4"/>
        <w:rPr>
          <w:rFonts w:asciiTheme="minorHAnsi" w:eastAsiaTheme="minorEastAsia" w:hAnsiTheme="minorHAnsi" w:cstheme="minorBidi"/>
          <w:kern w:val="2"/>
          <w:sz w:val="24"/>
          <w:szCs w:val="24"/>
          <w14:ligatures w14:val="standardContextual"/>
        </w:rPr>
      </w:pPr>
      <w:r>
        <w:t>9.2.3.152</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0462085 \h </w:instrText>
      </w:r>
      <w:r>
        <w:fldChar w:fldCharType="separate"/>
      </w:r>
      <w:r>
        <w:t>369</w:t>
      </w:r>
      <w:r>
        <w:fldChar w:fldCharType="end"/>
      </w:r>
    </w:p>
    <w:p w14:paraId="72FCA90C" w14:textId="3A7F322D" w:rsidR="005B5BDC" w:rsidRDefault="005B5BDC">
      <w:pPr>
        <w:pStyle w:val="TOC4"/>
        <w:rPr>
          <w:rFonts w:asciiTheme="minorHAnsi" w:eastAsiaTheme="minorEastAsia" w:hAnsiTheme="minorHAnsi" w:cstheme="minorBidi"/>
          <w:kern w:val="2"/>
          <w:sz w:val="24"/>
          <w:szCs w:val="24"/>
          <w14:ligatures w14:val="standardContextual"/>
        </w:rPr>
      </w:pPr>
      <w:r>
        <w:t>9.2.3.153</w:t>
      </w:r>
      <w:r>
        <w:rPr>
          <w:rFonts w:asciiTheme="minorHAnsi" w:eastAsiaTheme="minorEastAsia"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0462086 \h </w:instrText>
      </w:r>
      <w:r>
        <w:fldChar w:fldCharType="separate"/>
      </w:r>
      <w:r>
        <w:t>369</w:t>
      </w:r>
      <w:r>
        <w:fldChar w:fldCharType="end"/>
      </w:r>
    </w:p>
    <w:p w14:paraId="61EE16D0" w14:textId="19FED532" w:rsidR="005B5BDC" w:rsidRDefault="005B5BDC">
      <w:pPr>
        <w:pStyle w:val="TOC4"/>
        <w:rPr>
          <w:rFonts w:asciiTheme="minorHAnsi" w:eastAsiaTheme="minorEastAsia" w:hAnsiTheme="minorHAnsi" w:cstheme="minorBidi"/>
          <w:kern w:val="2"/>
          <w:sz w:val="24"/>
          <w:szCs w:val="24"/>
          <w14:ligatures w14:val="standardContextual"/>
        </w:rPr>
      </w:pPr>
      <w:r>
        <w:t>9.2.3.154</w:t>
      </w:r>
      <w:r>
        <w:rPr>
          <w:rFonts w:asciiTheme="minorHAnsi" w:eastAsiaTheme="minorEastAsia" w:hAnsiTheme="minorHAnsi" w:cstheme="minorBidi"/>
          <w:kern w:val="2"/>
          <w:sz w:val="24"/>
          <w:szCs w:val="24"/>
          <w14:ligatures w14:val="standardContextual"/>
        </w:rPr>
        <w:tab/>
      </w:r>
      <w:r w:rsidRPr="00400DEB">
        <w:rPr>
          <w:rFonts w:eastAsia="Batang"/>
        </w:rPr>
        <w:t>SCG Activation Request</w:t>
      </w:r>
      <w:r>
        <w:tab/>
      </w:r>
      <w:r>
        <w:fldChar w:fldCharType="begin" w:fldLock="1"/>
      </w:r>
      <w:r>
        <w:instrText xml:space="preserve"> PAGEREF _Toc200462087 \h </w:instrText>
      </w:r>
      <w:r>
        <w:fldChar w:fldCharType="separate"/>
      </w:r>
      <w:r>
        <w:t>369</w:t>
      </w:r>
      <w:r>
        <w:fldChar w:fldCharType="end"/>
      </w:r>
    </w:p>
    <w:p w14:paraId="05EE014F" w14:textId="4DCBB597"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55</w:t>
      </w:r>
      <w:r>
        <w:rPr>
          <w:rFonts w:asciiTheme="minorHAnsi" w:eastAsiaTheme="minorEastAsia" w:hAnsiTheme="minorHAnsi" w:cstheme="minorBidi"/>
          <w:kern w:val="2"/>
          <w:sz w:val="24"/>
          <w:szCs w:val="24"/>
          <w14:ligatures w14:val="standardContextual"/>
        </w:rPr>
        <w:tab/>
      </w:r>
      <w:r>
        <w:t>SCG Activation Status</w:t>
      </w:r>
      <w:r>
        <w:tab/>
      </w:r>
      <w:r>
        <w:fldChar w:fldCharType="begin" w:fldLock="1"/>
      </w:r>
      <w:r>
        <w:instrText xml:space="preserve"> PAGEREF _Toc200462088 \h </w:instrText>
      </w:r>
      <w:r>
        <w:fldChar w:fldCharType="separate"/>
      </w:r>
      <w:r>
        <w:t>369</w:t>
      </w:r>
      <w:r>
        <w:fldChar w:fldCharType="end"/>
      </w:r>
    </w:p>
    <w:p w14:paraId="16B4DBB7" w14:textId="3E36842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56</w:t>
      </w:r>
      <w:r>
        <w:rPr>
          <w:rFonts w:asciiTheme="minorHAnsi" w:eastAsiaTheme="minorEastAsia" w:hAnsiTheme="minorHAnsi" w:cstheme="minorBidi"/>
          <w:kern w:val="2"/>
          <w:sz w:val="24"/>
          <w:szCs w:val="24"/>
          <w14:ligatures w14:val="standardContextual"/>
        </w:rPr>
        <w:tab/>
      </w:r>
      <w:r w:rsidRPr="00400DEB">
        <w:rPr>
          <w:rFonts w:eastAsia="Batang"/>
        </w:rPr>
        <w:t>QMC Configuration Information</w:t>
      </w:r>
      <w:r>
        <w:tab/>
      </w:r>
      <w:r>
        <w:fldChar w:fldCharType="begin" w:fldLock="1"/>
      </w:r>
      <w:r>
        <w:instrText xml:space="preserve"> PAGEREF _Toc200462089 \h </w:instrText>
      </w:r>
      <w:r>
        <w:fldChar w:fldCharType="separate"/>
      </w:r>
      <w:r>
        <w:t>370</w:t>
      </w:r>
      <w:r>
        <w:fldChar w:fldCharType="end"/>
      </w:r>
    </w:p>
    <w:p w14:paraId="335DAECF" w14:textId="6B39021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57</w:t>
      </w:r>
      <w:r>
        <w:rPr>
          <w:rFonts w:asciiTheme="minorHAnsi" w:eastAsiaTheme="minorEastAsia" w:hAnsiTheme="minorHAnsi" w:cstheme="minorBidi"/>
          <w:kern w:val="2"/>
          <w:sz w:val="24"/>
          <w:szCs w:val="24"/>
          <w14:ligatures w14:val="standardContextual"/>
        </w:rPr>
        <w:tab/>
      </w:r>
      <w:r w:rsidRPr="00400DEB">
        <w:rPr>
          <w:rFonts w:eastAsia="Batang"/>
        </w:rPr>
        <w:t>UE Application Layer Measurement Configuration Information</w:t>
      </w:r>
      <w:r>
        <w:tab/>
      </w:r>
      <w:r>
        <w:fldChar w:fldCharType="begin" w:fldLock="1"/>
      </w:r>
      <w:r>
        <w:instrText xml:space="preserve"> PAGEREF _Toc200462090 \h </w:instrText>
      </w:r>
      <w:r>
        <w:fldChar w:fldCharType="separate"/>
      </w:r>
      <w:r>
        <w:t>370</w:t>
      </w:r>
      <w:r>
        <w:fldChar w:fldCharType="end"/>
      </w:r>
    </w:p>
    <w:p w14:paraId="2C07FEF0" w14:textId="5DDA4121" w:rsidR="005B5BDC" w:rsidRDefault="005B5BDC">
      <w:pPr>
        <w:pStyle w:val="TOC4"/>
        <w:rPr>
          <w:rFonts w:asciiTheme="minorHAnsi" w:eastAsiaTheme="minorEastAsia" w:hAnsiTheme="minorHAnsi" w:cstheme="minorBidi"/>
          <w:kern w:val="2"/>
          <w:sz w:val="24"/>
          <w:szCs w:val="24"/>
          <w14:ligatures w14:val="standardContextual"/>
        </w:rPr>
      </w:pPr>
      <w:r>
        <w:t>9.2.3.158</w:t>
      </w:r>
      <w:r>
        <w:rPr>
          <w:rFonts w:asciiTheme="minorHAnsi" w:eastAsiaTheme="minorEastAsia" w:hAnsiTheme="minorHAnsi" w:cstheme="minorBidi"/>
          <w:kern w:val="2"/>
          <w:sz w:val="24"/>
          <w:szCs w:val="24"/>
          <w14:ligatures w14:val="standardContextual"/>
        </w:rPr>
        <w:tab/>
      </w:r>
      <w:r w:rsidRPr="00400DEB">
        <w:rPr>
          <w:rFonts w:eastAsia="Batang"/>
        </w:rPr>
        <w:t>Available RAN Visible QoE Metrics</w:t>
      </w:r>
      <w:r>
        <w:tab/>
      </w:r>
      <w:r>
        <w:fldChar w:fldCharType="begin" w:fldLock="1"/>
      </w:r>
      <w:r>
        <w:instrText xml:space="preserve"> PAGEREF _Toc200462091 \h </w:instrText>
      </w:r>
      <w:r>
        <w:fldChar w:fldCharType="separate"/>
      </w:r>
      <w:r>
        <w:t>372</w:t>
      </w:r>
      <w:r>
        <w:fldChar w:fldCharType="end"/>
      </w:r>
    </w:p>
    <w:p w14:paraId="49CBF875" w14:textId="052BC350" w:rsidR="005B5BDC" w:rsidRDefault="005B5BDC">
      <w:pPr>
        <w:pStyle w:val="TOC4"/>
        <w:rPr>
          <w:rFonts w:asciiTheme="minorHAnsi" w:eastAsiaTheme="minorEastAsia" w:hAnsiTheme="minorHAnsi" w:cstheme="minorBidi"/>
          <w:kern w:val="2"/>
          <w:sz w:val="24"/>
          <w:szCs w:val="24"/>
          <w14:ligatures w14:val="standardContextual"/>
        </w:rPr>
      </w:pPr>
      <w:r>
        <w:t>9.2.3.159</w:t>
      </w:r>
      <w:r>
        <w:rPr>
          <w:rFonts w:asciiTheme="minorHAnsi" w:eastAsiaTheme="minorEastAsia" w:hAnsiTheme="minorHAnsi" w:cstheme="minorBidi"/>
          <w:kern w:val="2"/>
          <w:sz w:val="24"/>
          <w:szCs w:val="24"/>
          <w14:ligatures w14:val="standardContextual"/>
        </w:rPr>
        <w:tab/>
      </w:r>
      <w:r>
        <w:t>5G ProSe Authorized</w:t>
      </w:r>
      <w:r>
        <w:tab/>
      </w:r>
      <w:r>
        <w:fldChar w:fldCharType="begin" w:fldLock="1"/>
      </w:r>
      <w:r>
        <w:instrText xml:space="preserve"> PAGEREF _Toc200462092 \h </w:instrText>
      </w:r>
      <w:r>
        <w:fldChar w:fldCharType="separate"/>
      </w:r>
      <w:r>
        <w:t>372</w:t>
      </w:r>
      <w:r>
        <w:fldChar w:fldCharType="end"/>
      </w:r>
    </w:p>
    <w:p w14:paraId="31076DFB" w14:textId="22F1591B"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4"/>
          <w:szCs w:val="24"/>
          <w14:ligatures w14:val="standardContextual"/>
        </w:rPr>
        <w:tab/>
      </w:r>
      <w:r>
        <w:t xml:space="preserve">5G ProSe PC5 </w:t>
      </w:r>
      <w:r w:rsidRPr="00400DEB">
        <w:rPr>
          <w:rFonts w:cs="Arial"/>
          <w:lang w:eastAsia="zh-CN"/>
        </w:rPr>
        <w:t>QoS Parameters</w:t>
      </w:r>
      <w:r>
        <w:tab/>
      </w:r>
      <w:r>
        <w:fldChar w:fldCharType="begin" w:fldLock="1"/>
      </w:r>
      <w:r>
        <w:instrText xml:space="preserve"> PAGEREF _Toc200462093 \h </w:instrText>
      </w:r>
      <w:r>
        <w:fldChar w:fldCharType="separate"/>
      </w:r>
      <w:r>
        <w:t>373</w:t>
      </w:r>
      <w:r>
        <w:fldChar w:fldCharType="end"/>
      </w:r>
    </w:p>
    <w:p w14:paraId="051308FC" w14:textId="3C77D5DA" w:rsidR="005B5BDC" w:rsidRDefault="005B5BDC">
      <w:pPr>
        <w:pStyle w:val="TOC4"/>
        <w:rPr>
          <w:rFonts w:asciiTheme="minorHAnsi" w:eastAsiaTheme="minorEastAsia" w:hAnsiTheme="minorHAnsi" w:cstheme="minorBidi"/>
          <w:kern w:val="2"/>
          <w:sz w:val="24"/>
          <w:szCs w:val="24"/>
          <w14:ligatures w14:val="standardContextual"/>
        </w:rPr>
      </w:pPr>
      <w:r>
        <w:t>9.2.3.161</w:t>
      </w:r>
      <w:r>
        <w:rPr>
          <w:rFonts w:asciiTheme="minorHAnsi" w:eastAsiaTheme="minorEastAsia" w:hAnsiTheme="minorHAnsi" w:cstheme="minorBidi"/>
          <w:kern w:val="2"/>
          <w:sz w:val="24"/>
          <w:szCs w:val="24"/>
          <w14:ligatures w14:val="standardContextual"/>
        </w:rPr>
        <w:tab/>
      </w:r>
      <w:r>
        <w:t>NR Paging eDRX Information</w:t>
      </w:r>
      <w:r>
        <w:tab/>
      </w:r>
      <w:r>
        <w:fldChar w:fldCharType="begin" w:fldLock="1"/>
      </w:r>
      <w:r>
        <w:instrText xml:space="preserve"> PAGEREF _Toc200462094 \h </w:instrText>
      </w:r>
      <w:r>
        <w:fldChar w:fldCharType="separate"/>
      </w:r>
      <w:r>
        <w:t>374</w:t>
      </w:r>
      <w:r>
        <w:fldChar w:fldCharType="end"/>
      </w:r>
    </w:p>
    <w:p w14:paraId="464C5402" w14:textId="72D8A50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62</w:t>
      </w:r>
      <w:r>
        <w:rPr>
          <w:rFonts w:asciiTheme="minorHAnsi" w:eastAsiaTheme="minorEastAsia" w:hAnsiTheme="minorHAnsi" w:cstheme="minorBidi"/>
          <w:kern w:val="2"/>
          <w:sz w:val="24"/>
          <w:szCs w:val="24"/>
          <w14:ligatures w14:val="standardContextual"/>
        </w:rPr>
        <w:tab/>
      </w:r>
      <w:r w:rsidRPr="00400DEB">
        <w:rPr>
          <w:rFonts w:eastAsia="Batang"/>
        </w:rPr>
        <w:t xml:space="preserve">NR Paging eDRX Information </w:t>
      </w:r>
      <w:r w:rsidRPr="00400DEB">
        <w:rPr>
          <w:rFonts w:cs="Arial"/>
          <w:lang w:eastAsia="ja-JP"/>
        </w:rPr>
        <w:t>for RRC INACTIVE</w:t>
      </w:r>
      <w:r>
        <w:tab/>
      </w:r>
      <w:r>
        <w:fldChar w:fldCharType="begin" w:fldLock="1"/>
      </w:r>
      <w:r>
        <w:instrText xml:space="preserve"> PAGEREF _Toc200462095 \h </w:instrText>
      </w:r>
      <w:r>
        <w:fldChar w:fldCharType="separate"/>
      </w:r>
      <w:r>
        <w:t>374</w:t>
      </w:r>
      <w:r>
        <w:fldChar w:fldCharType="end"/>
      </w:r>
    </w:p>
    <w:p w14:paraId="793FADDC" w14:textId="40B5E4A7" w:rsidR="005B5BDC" w:rsidRDefault="005B5BDC">
      <w:pPr>
        <w:pStyle w:val="TOC4"/>
        <w:rPr>
          <w:rFonts w:asciiTheme="minorHAnsi" w:eastAsiaTheme="minorEastAsia" w:hAnsiTheme="minorHAnsi" w:cstheme="minorBidi"/>
          <w:kern w:val="2"/>
          <w:sz w:val="24"/>
          <w:szCs w:val="24"/>
          <w14:ligatures w14:val="standardContextual"/>
        </w:rPr>
      </w:pPr>
      <w:r>
        <w:t>9.2.3.163</w:t>
      </w:r>
      <w:r>
        <w:rPr>
          <w:rFonts w:asciiTheme="minorHAnsi" w:eastAsiaTheme="minorEastAsia" w:hAnsiTheme="minorHAnsi" w:cstheme="minorBidi"/>
          <w:kern w:val="2"/>
          <w:sz w:val="24"/>
          <w:szCs w:val="24"/>
          <w14:ligatures w14:val="standardContextual"/>
        </w:rPr>
        <w:tab/>
      </w:r>
      <w:r>
        <w:rPr>
          <w:lang w:eastAsia="zh-CN"/>
        </w:rPr>
        <w:t>SDT Support Request</w:t>
      </w:r>
      <w:r>
        <w:tab/>
      </w:r>
      <w:r>
        <w:fldChar w:fldCharType="begin" w:fldLock="1"/>
      </w:r>
      <w:r>
        <w:instrText xml:space="preserve"> PAGEREF _Toc200462096 \h </w:instrText>
      </w:r>
      <w:r>
        <w:fldChar w:fldCharType="separate"/>
      </w:r>
      <w:r>
        <w:t>374</w:t>
      </w:r>
      <w:r>
        <w:fldChar w:fldCharType="end"/>
      </w:r>
    </w:p>
    <w:p w14:paraId="1AFDC8A9" w14:textId="76477D7F" w:rsidR="005B5BDC" w:rsidRDefault="005B5BDC">
      <w:pPr>
        <w:pStyle w:val="TOC4"/>
        <w:rPr>
          <w:rFonts w:asciiTheme="minorHAnsi" w:eastAsiaTheme="minorEastAsia" w:hAnsiTheme="minorHAnsi" w:cstheme="minorBidi"/>
          <w:kern w:val="2"/>
          <w:sz w:val="24"/>
          <w:szCs w:val="24"/>
          <w14:ligatures w14:val="standardContextual"/>
        </w:rPr>
      </w:pPr>
      <w:r>
        <w:t>9.2.3.164</w:t>
      </w:r>
      <w:r>
        <w:rPr>
          <w:rFonts w:asciiTheme="minorHAnsi" w:eastAsiaTheme="minorEastAsia" w:hAnsiTheme="minorHAnsi" w:cstheme="minorBidi"/>
          <w:kern w:val="2"/>
          <w:sz w:val="24"/>
          <w:szCs w:val="24"/>
          <w14:ligatures w14:val="standardContextual"/>
        </w:rPr>
        <w:tab/>
      </w:r>
      <w:r>
        <w:t>Partial UE Context Information for SDT</w:t>
      </w:r>
      <w:r>
        <w:tab/>
      </w:r>
      <w:r>
        <w:fldChar w:fldCharType="begin" w:fldLock="1"/>
      </w:r>
      <w:r>
        <w:instrText xml:space="preserve"> PAGEREF _Toc200462097 \h </w:instrText>
      </w:r>
      <w:r>
        <w:fldChar w:fldCharType="separate"/>
      </w:r>
      <w:r>
        <w:t>375</w:t>
      </w:r>
      <w:r>
        <w:fldChar w:fldCharType="end"/>
      </w:r>
    </w:p>
    <w:p w14:paraId="1507B910" w14:textId="4E9266F2" w:rsidR="005B5BDC" w:rsidRDefault="005B5BDC">
      <w:pPr>
        <w:pStyle w:val="TOC4"/>
        <w:rPr>
          <w:rFonts w:asciiTheme="minorHAnsi" w:eastAsiaTheme="minorEastAsia" w:hAnsiTheme="minorHAnsi" w:cstheme="minorBidi"/>
          <w:kern w:val="2"/>
          <w:sz w:val="24"/>
          <w:szCs w:val="24"/>
          <w14:ligatures w14:val="standardContextual"/>
        </w:rPr>
      </w:pPr>
      <w:r>
        <w:t>9.2.3.165</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0462098 \h </w:instrText>
      </w:r>
      <w:r>
        <w:fldChar w:fldCharType="separate"/>
      </w:r>
      <w:r>
        <w:t>376</w:t>
      </w:r>
      <w:r>
        <w:fldChar w:fldCharType="end"/>
      </w:r>
    </w:p>
    <w:p w14:paraId="64536118" w14:textId="41743831" w:rsidR="005B5BDC" w:rsidRDefault="005B5BDC">
      <w:pPr>
        <w:pStyle w:val="TOC4"/>
        <w:rPr>
          <w:rFonts w:asciiTheme="minorHAnsi" w:eastAsiaTheme="minorEastAsia" w:hAnsiTheme="minorHAnsi" w:cstheme="minorBidi"/>
          <w:kern w:val="2"/>
          <w:sz w:val="24"/>
          <w:szCs w:val="24"/>
          <w14:ligatures w14:val="standardContextual"/>
        </w:rPr>
      </w:pPr>
      <w:r>
        <w:t>9.2.3.</w:t>
      </w:r>
      <w:r>
        <w:rPr>
          <w:lang w:eastAsia="zh-CN"/>
        </w:rPr>
        <w:t>166</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0462099 \h </w:instrText>
      </w:r>
      <w:r>
        <w:fldChar w:fldCharType="separate"/>
      </w:r>
      <w:r>
        <w:t>376</w:t>
      </w:r>
      <w:r>
        <w:fldChar w:fldCharType="end"/>
      </w:r>
    </w:p>
    <w:p w14:paraId="6DC0BE17" w14:textId="03D4B87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167</w:t>
      </w:r>
      <w:r>
        <w:rPr>
          <w:rFonts w:asciiTheme="minorHAnsi" w:eastAsiaTheme="minorEastAsia" w:hAnsiTheme="minorHAnsi" w:cstheme="minorBidi"/>
          <w:kern w:val="2"/>
          <w:sz w:val="24"/>
          <w:szCs w:val="24"/>
          <w14:ligatures w14:val="standardContextual"/>
        </w:rPr>
        <w:tab/>
      </w:r>
      <w:r w:rsidRPr="00400DEB">
        <w:rPr>
          <w:rFonts w:eastAsia="Malgun Gothic"/>
        </w:rPr>
        <w:t>UE Slice Maximum Bit Rate List</w:t>
      </w:r>
      <w:r>
        <w:tab/>
      </w:r>
      <w:r>
        <w:fldChar w:fldCharType="begin" w:fldLock="1"/>
      </w:r>
      <w:r>
        <w:instrText xml:space="preserve"> PAGEREF _Toc200462100 \h </w:instrText>
      </w:r>
      <w:r>
        <w:fldChar w:fldCharType="separate"/>
      </w:r>
      <w:r>
        <w:t>376</w:t>
      </w:r>
      <w:r>
        <w:fldChar w:fldCharType="end"/>
      </w:r>
    </w:p>
    <w:p w14:paraId="16497989" w14:textId="0CE7EC67" w:rsidR="005B5BDC" w:rsidRDefault="005B5BDC">
      <w:pPr>
        <w:pStyle w:val="TOC4"/>
        <w:rPr>
          <w:rFonts w:asciiTheme="minorHAnsi" w:eastAsiaTheme="minorEastAsia" w:hAnsiTheme="minorHAnsi" w:cstheme="minorBidi"/>
          <w:kern w:val="2"/>
          <w:sz w:val="24"/>
          <w:szCs w:val="24"/>
          <w14:ligatures w14:val="standardContextual"/>
        </w:rPr>
      </w:pPr>
      <w:r>
        <w:t>9.2.3.168</w:t>
      </w:r>
      <w:r>
        <w:rPr>
          <w:rFonts w:asciiTheme="minorHAnsi" w:eastAsiaTheme="minorEastAsia" w:hAnsiTheme="minorHAnsi" w:cstheme="minorBidi"/>
          <w:kern w:val="2"/>
          <w:sz w:val="24"/>
          <w:szCs w:val="24"/>
          <w14:ligatures w14:val="standardContextual"/>
        </w:rPr>
        <w:tab/>
      </w:r>
      <w:r>
        <w:t>Positioning Information</w:t>
      </w:r>
      <w:r>
        <w:tab/>
      </w:r>
      <w:r>
        <w:fldChar w:fldCharType="begin" w:fldLock="1"/>
      </w:r>
      <w:r>
        <w:instrText xml:space="preserve"> PAGEREF _Toc200462101 \h </w:instrText>
      </w:r>
      <w:r>
        <w:fldChar w:fldCharType="separate"/>
      </w:r>
      <w:r>
        <w:t>376</w:t>
      </w:r>
      <w:r>
        <w:fldChar w:fldCharType="end"/>
      </w:r>
    </w:p>
    <w:p w14:paraId="1BC835F1" w14:textId="3377A82A"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eastAsia="zh-CN"/>
        </w:rPr>
        <w:t>2.</w:t>
      </w:r>
      <w:r>
        <w:t>3.169</w:t>
      </w:r>
      <w:r>
        <w:rPr>
          <w:rFonts w:asciiTheme="minorHAnsi" w:eastAsiaTheme="minorEastAsia" w:hAnsiTheme="minorHAnsi" w:cstheme="minorBidi"/>
          <w:kern w:val="2"/>
          <w:sz w:val="24"/>
          <w:szCs w:val="24"/>
          <w14:ligatures w14:val="standardContextual"/>
        </w:rPr>
        <w:tab/>
      </w:r>
      <w:r>
        <w:t xml:space="preserve">MDT PLMN </w:t>
      </w:r>
      <w:r w:rsidRPr="00400DEB">
        <w:rPr>
          <w:lang w:val="en-US" w:eastAsia="zh-CN"/>
        </w:rPr>
        <w:t xml:space="preserve">Modification </w:t>
      </w:r>
      <w:r>
        <w:t>List</w:t>
      </w:r>
      <w:r>
        <w:tab/>
      </w:r>
      <w:r>
        <w:fldChar w:fldCharType="begin" w:fldLock="1"/>
      </w:r>
      <w:r>
        <w:instrText xml:space="preserve"> PAGEREF _Toc200462102 \h </w:instrText>
      </w:r>
      <w:r>
        <w:fldChar w:fldCharType="separate"/>
      </w:r>
      <w:r>
        <w:t>377</w:t>
      </w:r>
      <w:r>
        <w:fldChar w:fldCharType="end"/>
      </w:r>
    </w:p>
    <w:p w14:paraId="6ACA28BA" w14:textId="6911E255" w:rsidR="005B5BDC" w:rsidRDefault="005B5BDC">
      <w:pPr>
        <w:pStyle w:val="TOC4"/>
        <w:rPr>
          <w:rFonts w:asciiTheme="minorHAnsi" w:eastAsiaTheme="minorEastAsia" w:hAnsiTheme="minorHAnsi" w:cstheme="minorBidi"/>
          <w:kern w:val="2"/>
          <w:sz w:val="24"/>
          <w:szCs w:val="24"/>
          <w14:ligatures w14:val="standardContextual"/>
        </w:rPr>
      </w:pPr>
      <w:r>
        <w:t>9.2.3.170</w:t>
      </w:r>
      <w:r>
        <w:rPr>
          <w:rFonts w:asciiTheme="minorHAnsi" w:eastAsiaTheme="minorEastAsia" w:hAnsiTheme="minorHAnsi" w:cstheme="minorBidi"/>
          <w:kern w:val="2"/>
          <w:sz w:val="24"/>
          <w:szCs w:val="24"/>
          <w14:ligatures w14:val="standardContextual"/>
        </w:rPr>
        <w:tab/>
      </w:r>
      <w:r>
        <w:t>TAI NSAG Support List</w:t>
      </w:r>
      <w:r>
        <w:tab/>
      </w:r>
      <w:r>
        <w:fldChar w:fldCharType="begin" w:fldLock="1"/>
      </w:r>
      <w:r>
        <w:instrText xml:space="preserve"> PAGEREF _Toc200462103 \h </w:instrText>
      </w:r>
      <w:r>
        <w:fldChar w:fldCharType="separate"/>
      </w:r>
      <w:r>
        <w:t>377</w:t>
      </w:r>
      <w:r>
        <w:fldChar w:fldCharType="end"/>
      </w:r>
    </w:p>
    <w:p w14:paraId="68896107" w14:textId="61A75F72" w:rsidR="005B5BDC" w:rsidRDefault="005B5BDC">
      <w:pPr>
        <w:pStyle w:val="TOC4"/>
        <w:rPr>
          <w:rFonts w:asciiTheme="minorHAnsi" w:eastAsiaTheme="minorEastAsia" w:hAnsiTheme="minorHAnsi" w:cstheme="minorBidi"/>
          <w:kern w:val="2"/>
          <w:sz w:val="24"/>
          <w:szCs w:val="24"/>
          <w14:ligatures w14:val="standardContextual"/>
        </w:rPr>
      </w:pPr>
      <w:r>
        <w:t>9.2.3.171</w:t>
      </w:r>
      <w:r>
        <w:rPr>
          <w:rFonts w:asciiTheme="minorHAnsi" w:eastAsiaTheme="minorEastAsia"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0462104 \h </w:instrText>
      </w:r>
      <w:r>
        <w:fldChar w:fldCharType="separate"/>
      </w:r>
      <w:r>
        <w:t>377</w:t>
      </w:r>
      <w:r>
        <w:fldChar w:fldCharType="end"/>
      </w:r>
    </w:p>
    <w:p w14:paraId="795C3450" w14:textId="47FFB46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72</w:t>
      </w:r>
      <w:r>
        <w:rPr>
          <w:rFonts w:asciiTheme="minorHAnsi" w:eastAsiaTheme="minorEastAsia" w:hAnsiTheme="minorHAnsi" w:cstheme="minorBidi"/>
          <w:kern w:val="2"/>
          <w:sz w:val="24"/>
          <w:szCs w:val="24"/>
          <w14:ligatures w14:val="standardContextual"/>
        </w:rPr>
        <w:tab/>
      </w:r>
      <w:r w:rsidRPr="00400DEB">
        <w:rPr>
          <w:rFonts w:eastAsia="Batang"/>
        </w:rPr>
        <w:t>MT-SDT Information</w:t>
      </w:r>
      <w:r>
        <w:tab/>
      </w:r>
      <w:r>
        <w:fldChar w:fldCharType="begin" w:fldLock="1"/>
      </w:r>
      <w:r>
        <w:instrText xml:space="preserve"> PAGEREF _Toc200462105 \h </w:instrText>
      </w:r>
      <w:r>
        <w:fldChar w:fldCharType="separate"/>
      </w:r>
      <w:r>
        <w:t>378</w:t>
      </w:r>
      <w:r>
        <w:fldChar w:fldCharType="end"/>
      </w:r>
    </w:p>
    <w:p w14:paraId="614FDB0B" w14:textId="63FBBDAC" w:rsidR="005B5BDC" w:rsidRDefault="005B5BDC">
      <w:pPr>
        <w:pStyle w:val="TOC4"/>
        <w:rPr>
          <w:rFonts w:asciiTheme="minorHAnsi" w:eastAsiaTheme="minorEastAsia" w:hAnsiTheme="minorHAnsi" w:cstheme="minorBidi"/>
          <w:kern w:val="2"/>
          <w:sz w:val="24"/>
          <w:szCs w:val="24"/>
          <w14:ligatures w14:val="standardContextual"/>
        </w:rPr>
      </w:pPr>
      <w:r>
        <w:t>9.2.3.173</w:t>
      </w:r>
      <w:r>
        <w:rPr>
          <w:rFonts w:asciiTheme="minorHAnsi" w:eastAsiaTheme="minorEastAsia" w:hAnsiTheme="minorHAnsi" w:cstheme="minorBidi"/>
          <w:kern w:val="2"/>
          <w:sz w:val="24"/>
          <w:szCs w:val="24"/>
          <w14:ligatures w14:val="standardContextual"/>
        </w:rPr>
        <w:tab/>
      </w:r>
      <w:r>
        <w:t>Partial UE Context Information for Positioning</w:t>
      </w:r>
      <w:r>
        <w:tab/>
      </w:r>
      <w:r>
        <w:fldChar w:fldCharType="begin" w:fldLock="1"/>
      </w:r>
      <w:r>
        <w:instrText xml:space="preserve"> PAGEREF _Toc200462106 \h </w:instrText>
      </w:r>
      <w:r>
        <w:fldChar w:fldCharType="separate"/>
      </w:r>
      <w:r>
        <w:t>378</w:t>
      </w:r>
      <w:r>
        <w:fldChar w:fldCharType="end"/>
      </w:r>
    </w:p>
    <w:p w14:paraId="4F932A1C" w14:textId="782D3E73" w:rsidR="005B5BDC" w:rsidRDefault="005B5BDC">
      <w:pPr>
        <w:pStyle w:val="TOC4"/>
        <w:rPr>
          <w:rFonts w:asciiTheme="minorHAnsi" w:eastAsiaTheme="minorEastAsia" w:hAnsiTheme="minorHAnsi" w:cstheme="minorBidi"/>
          <w:kern w:val="2"/>
          <w:sz w:val="24"/>
          <w:szCs w:val="24"/>
          <w14:ligatures w14:val="standardContextual"/>
        </w:rPr>
      </w:pPr>
      <w:r>
        <w:t>9.2.3.174</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0462107 \h </w:instrText>
      </w:r>
      <w:r>
        <w:fldChar w:fldCharType="separate"/>
      </w:r>
      <w:r>
        <w:t>378</w:t>
      </w:r>
      <w:r>
        <w:fldChar w:fldCharType="end"/>
      </w:r>
    </w:p>
    <w:p w14:paraId="5BC34A57" w14:textId="61C83EBE" w:rsidR="005B5BDC" w:rsidRDefault="005B5BDC">
      <w:pPr>
        <w:pStyle w:val="TOC4"/>
        <w:rPr>
          <w:rFonts w:asciiTheme="minorHAnsi" w:eastAsiaTheme="minorEastAsia" w:hAnsiTheme="minorHAnsi" w:cstheme="minorBidi"/>
          <w:kern w:val="2"/>
          <w:sz w:val="24"/>
          <w:szCs w:val="24"/>
          <w14:ligatures w14:val="standardContextual"/>
        </w:rPr>
      </w:pPr>
      <w:r>
        <w:t>9.2.3.175</w:t>
      </w:r>
      <w:r>
        <w:rPr>
          <w:rFonts w:asciiTheme="minorHAnsi" w:eastAsiaTheme="minorEastAsia" w:hAnsiTheme="minorHAnsi" w:cstheme="minorBidi"/>
          <w:kern w:val="2"/>
          <w:sz w:val="24"/>
          <w:szCs w:val="24"/>
          <w14:ligatures w14:val="standardContextual"/>
        </w:rPr>
        <w:tab/>
      </w:r>
      <w:r>
        <w:t>Aerial UE Subscription Information</w:t>
      </w:r>
      <w:r>
        <w:tab/>
      </w:r>
      <w:r>
        <w:fldChar w:fldCharType="begin" w:fldLock="1"/>
      </w:r>
      <w:r>
        <w:instrText xml:space="preserve"> PAGEREF _Toc200462108 \h </w:instrText>
      </w:r>
      <w:r>
        <w:fldChar w:fldCharType="separate"/>
      </w:r>
      <w:r>
        <w:t>378</w:t>
      </w:r>
      <w:r>
        <w:fldChar w:fldCharType="end"/>
      </w:r>
    </w:p>
    <w:p w14:paraId="6E07C119" w14:textId="20E57907" w:rsidR="005B5BDC" w:rsidRDefault="005B5BDC">
      <w:pPr>
        <w:pStyle w:val="TOC4"/>
        <w:rPr>
          <w:rFonts w:asciiTheme="minorHAnsi" w:eastAsiaTheme="minorEastAsia" w:hAnsiTheme="minorHAnsi" w:cstheme="minorBidi"/>
          <w:kern w:val="2"/>
          <w:sz w:val="24"/>
          <w:szCs w:val="24"/>
          <w14:ligatures w14:val="standardContextual"/>
        </w:rPr>
      </w:pPr>
      <w:r>
        <w:t>9.2.3.176</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0462109 \h </w:instrText>
      </w:r>
      <w:r>
        <w:fldChar w:fldCharType="separate"/>
      </w:r>
      <w:r>
        <w:t>379</w:t>
      </w:r>
      <w:r>
        <w:fldChar w:fldCharType="end"/>
      </w:r>
    </w:p>
    <w:p w14:paraId="3A87BF96" w14:textId="30FE57C7" w:rsidR="005B5BDC" w:rsidRDefault="005B5BDC">
      <w:pPr>
        <w:pStyle w:val="TOC4"/>
        <w:rPr>
          <w:rFonts w:asciiTheme="minorHAnsi" w:eastAsiaTheme="minorEastAsia" w:hAnsiTheme="minorHAnsi" w:cstheme="minorBidi"/>
          <w:kern w:val="2"/>
          <w:sz w:val="24"/>
          <w:szCs w:val="24"/>
          <w14:ligatures w14:val="standardContextual"/>
        </w:rPr>
      </w:pPr>
      <w:r>
        <w:t>9.2.3.177</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0462110 \h </w:instrText>
      </w:r>
      <w:r>
        <w:fldChar w:fldCharType="separate"/>
      </w:r>
      <w:r>
        <w:t>379</w:t>
      </w:r>
      <w:r>
        <w:fldChar w:fldCharType="end"/>
      </w:r>
    </w:p>
    <w:p w14:paraId="04CDBFBA" w14:textId="0773EC82"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rPr>
        <w:t>2.</w:t>
      </w:r>
      <w:r>
        <w:t>3.</w:t>
      </w:r>
      <w:r w:rsidRPr="00400DEB">
        <w:rPr>
          <w:lang w:val="en-US" w:eastAsia="zh-CN"/>
        </w:rPr>
        <w:t>178</w:t>
      </w:r>
      <w:r>
        <w:rPr>
          <w:rFonts w:asciiTheme="minorHAnsi" w:eastAsiaTheme="minorEastAsia" w:hAnsiTheme="minorHAnsi" w:cstheme="minorBidi"/>
          <w:kern w:val="2"/>
          <w:sz w:val="24"/>
          <w:szCs w:val="24"/>
          <w14:ligatures w14:val="standardContextual"/>
        </w:rPr>
        <w:tab/>
      </w:r>
      <w:r w:rsidRPr="00400DEB">
        <w:rPr>
          <w:lang w:val="en-US"/>
        </w:rPr>
        <w:t xml:space="preserve">A2X </w:t>
      </w:r>
      <w:r w:rsidRPr="00400DEB">
        <w:rPr>
          <w:rFonts w:cs="Arial"/>
          <w:lang w:eastAsia="zh-CN"/>
        </w:rPr>
        <w:t>PC5 QoS Parameters</w:t>
      </w:r>
      <w:r>
        <w:tab/>
      </w:r>
      <w:r>
        <w:fldChar w:fldCharType="begin" w:fldLock="1"/>
      </w:r>
      <w:r>
        <w:instrText xml:space="preserve"> PAGEREF _Toc200462111 \h </w:instrText>
      </w:r>
      <w:r>
        <w:fldChar w:fldCharType="separate"/>
      </w:r>
      <w:r>
        <w:t>379</w:t>
      </w:r>
      <w:r>
        <w:fldChar w:fldCharType="end"/>
      </w:r>
    </w:p>
    <w:p w14:paraId="6440FB10" w14:textId="6B0E5D7A" w:rsidR="005B5BDC" w:rsidRDefault="005B5BDC">
      <w:pPr>
        <w:pStyle w:val="TOC4"/>
        <w:rPr>
          <w:rFonts w:asciiTheme="minorHAnsi" w:eastAsiaTheme="minorEastAsia" w:hAnsiTheme="minorHAnsi" w:cstheme="minorBidi"/>
          <w:kern w:val="2"/>
          <w:sz w:val="24"/>
          <w:szCs w:val="24"/>
          <w14:ligatures w14:val="standardContextual"/>
        </w:rPr>
      </w:pPr>
      <w:r>
        <w:t>9.2.3.17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0462112 \h </w:instrText>
      </w:r>
      <w:r>
        <w:fldChar w:fldCharType="separate"/>
      </w:r>
      <w:r>
        <w:t>380</w:t>
      </w:r>
      <w:r>
        <w:fldChar w:fldCharType="end"/>
      </w:r>
    </w:p>
    <w:p w14:paraId="2BEC935E" w14:textId="65C5E22B" w:rsidR="005B5BDC" w:rsidRDefault="005B5BDC">
      <w:pPr>
        <w:pStyle w:val="TOC4"/>
        <w:rPr>
          <w:rFonts w:asciiTheme="minorHAnsi" w:eastAsiaTheme="minorEastAsia" w:hAnsiTheme="minorHAnsi" w:cstheme="minorBidi"/>
          <w:kern w:val="2"/>
          <w:sz w:val="24"/>
          <w:szCs w:val="24"/>
          <w14:ligatures w14:val="standardContextual"/>
        </w:rPr>
      </w:pPr>
      <w:r>
        <w:t>9.2.3.180</w:t>
      </w:r>
      <w:r>
        <w:rPr>
          <w:rFonts w:asciiTheme="minorHAnsi" w:eastAsiaTheme="minorEastAsia" w:hAnsiTheme="minorHAnsi" w:cstheme="minorBidi"/>
          <w:kern w:val="2"/>
          <w:sz w:val="24"/>
          <w:szCs w:val="24"/>
          <w14:ligatures w14:val="standardContextual"/>
        </w:rPr>
        <w:tab/>
      </w:r>
      <w:r>
        <w:t>Cell Based UE Trajectory Prediction</w:t>
      </w:r>
      <w:r>
        <w:tab/>
      </w:r>
      <w:r>
        <w:fldChar w:fldCharType="begin" w:fldLock="1"/>
      </w:r>
      <w:r>
        <w:instrText xml:space="preserve"> PAGEREF _Toc200462113 \h </w:instrText>
      </w:r>
      <w:r>
        <w:fldChar w:fldCharType="separate"/>
      </w:r>
      <w:r>
        <w:t>380</w:t>
      </w:r>
      <w:r>
        <w:fldChar w:fldCharType="end"/>
      </w:r>
    </w:p>
    <w:p w14:paraId="2DDE4EF9" w14:textId="4CEA1A4F" w:rsidR="005B5BDC" w:rsidRDefault="005B5BDC">
      <w:pPr>
        <w:pStyle w:val="TOC4"/>
        <w:rPr>
          <w:rFonts w:asciiTheme="minorHAnsi" w:eastAsiaTheme="minorEastAsia" w:hAnsiTheme="minorHAnsi" w:cstheme="minorBidi"/>
          <w:kern w:val="2"/>
          <w:sz w:val="24"/>
          <w:szCs w:val="24"/>
          <w14:ligatures w14:val="standardContextual"/>
        </w:rPr>
      </w:pPr>
      <w:r>
        <w:t>9.2.3.181</w:t>
      </w:r>
      <w:r>
        <w:rPr>
          <w:rFonts w:asciiTheme="minorHAnsi" w:eastAsiaTheme="minorEastAsia" w:hAnsiTheme="minorHAnsi" w:cstheme="minorBidi"/>
          <w:kern w:val="2"/>
          <w:sz w:val="24"/>
          <w:szCs w:val="24"/>
          <w14:ligatures w14:val="standardContextual"/>
        </w:rPr>
        <w:tab/>
      </w:r>
      <w:r>
        <w:t>Predicted Trajectory Cell Information</w:t>
      </w:r>
      <w:r>
        <w:tab/>
      </w:r>
      <w:r>
        <w:fldChar w:fldCharType="begin" w:fldLock="1"/>
      </w:r>
      <w:r>
        <w:instrText xml:space="preserve"> PAGEREF _Toc200462114 \h </w:instrText>
      </w:r>
      <w:r>
        <w:fldChar w:fldCharType="separate"/>
      </w:r>
      <w:r>
        <w:t>380</w:t>
      </w:r>
      <w:r>
        <w:fldChar w:fldCharType="end"/>
      </w:r>
    </w:p>
    <w:p w14:paraId="4488676B" w14:textId="2DFEEEFA"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eastAsia="zh-CN"/>
        </w:rPr>
        <w:t>9.</w:t>
      </w:r>
      <w:r>
        <w:t>2.3.</w:t>
      </w:r>
      <w:r w:rsidRPr="00400DEB">
        <w:rPr>
          <w:lang w:val="en-US" w:eastAsia="zh-CN"/>
        </w:rPr>
        <w:t>182</w:t>
      </w:r>
      <w:r>
        <w:rPr>
          <w:rFonts w:asciiTheme="minorHAnsi" w:eastAsiaTheme="minorEastAsia" w:hAnsiTheme="minorHAnsi" w:cstheme="minorBidi"/>
          <w:kern w:val="2"/>
          <w:sz w:val="24"/>
          <w:szCs w:val="24"/>
          <w14:ligatures w14:val="standardContextual"/>
        </w:rPr>
        <w:tab/>
      </w:r>
      <w:r>
        <w:t>Measured</w:t>
      </w:r>
      <w:r w:rsidRPr="00400DEB">
        <w:rPr>
          <w:lang w:val="en-US" w:eastAsia="zh-CN"/>
        </w:rPr>
        <w:t xml:space="preserve"> </w:t>
      </w:r>
      <w:r>
        <w:t>UE Trajectory</w:t>
      </w:r>
      <w:r>
        <w:tab/>
      </w:r>
      <w:r>
        <w:fldChar w:fldCharType="begin" w:fldLock="1"/>
      </w:r>
      <w:r>
        <w:instrText xml:space="preserve"> PAGEREF _Toc200462115 \h </w:instrText>
      </w:r>
      <w:r>
        <w:fldChar w:fldCharType="separate"/>
      </w:r>
      <w:r>
        <w:t>381</w:t>
      </w:r>
      <w:r>
        <w:fldChar w:fldCharType="end"/>
      </w:r>
    </w:p>
    <w:p w14:paraId="3FF46038" w14:textId="50411842" w:rsidR="005B5BDC" w:rsidRDefault="005B5BDC">
      <w:pPr>
        <w:pStyle w:val="TOC4"/>
        <w:rPr>
          <w:rFonts w:asciiTheme="minorHAnsi" w:eastAsiaTheme="minorEastAsia" w:hAnsiTheme="minorHAnsi" w:cstheme="minorBidi"/>
          <w:kern w:val="2"/>
          <w:sz w:val="24"/>
          <w:szCs w:val="24"/>
          <w14:ligatures w14:val="standardContextual"/>
        </w:rPr>
      </w:pPr>
      <w:r>
        <w:t>9.2.3.</w:t>
      </w:r>
      <w:r w:rsidRPr="00400DEB">
        <w:rPr>
          <w:lang w:val="en-US" w:eastAsia="zh-CN"/>
        </w:rPr>
        <w:t>183</w:t>
      </w:r>
      <w:r>
        <w:rPr>
          <w:rFonts w:asciiTheme="minorHAnsi" w:eastAsiaTheme="minorEastAsia" w:hAnsiTheme="minorHAnsi" w:cstheme="minorBidi"/>
          <w:kern w:val="2"/>
          <w:sz w:val="24"/>
          <w:szCs w:val="24"/>
          <w14:ligatures w14:val="standardContextual"/>
        </w:rPr>
        <w:tab/>
      </w:r>
      <w:r w:rsidRPr="00400DEB">
        <w:rPr>
          <w:lang w:val="en-US" w:eastAsia="zh-CN"/>
        </w:rPr>
        <w:t xml:space="preserve">Measured </w:t>
      </w:r>
      <w:r>
        <w:t>Trajectory Cell Information</w:t>
      </w:r>
      <w:r>
        <w:tab/>
      </w:r>
      <w:r>
        <w:fldChar w:fldCharType="begin" w:fldLock="1"/>
      </w:r>
      <w:r>
        <w:instrText xml:space="preserve"> PAGEREF _Toc200462116 \h </w:instrText>
      </w:r>
      <w:r>
        <w:fldChar w:fldCharType="separate"/>
      </w:r>
      <w:r>
        <w:t>381</w:t>
      </w:r>
      <w:r>
        <w:fldChar w:fldCharType="end"/>
      </w:r>
    </w:p>
    <w:p w14:paraId="1D1C10D9" w14:textId="09709074" w:rsidR="005B5BDC" w:rsidRDefault="005B5BDC">
      <w:pPr>
        <w:pStyle w:val="TOC4"/>
        <w:rPr>
          <w:rFonts w:asciiTheme="minorHAnsi" w:eastAsiaTheme="minorEastAsia" w:hAnsiTheme="minorHAnsi" w:cstheme="minorBidi"/>
          <w:kern w:val="2"/>
          <w:sz w:val="24"/>
          <w:szCs w:val="24"/>
          <w14:ligatures w14:val="standardContextual"/>
        </w:rPr>
      </w:pPr>
      <w:r>
        <w:t>9.2.3.184</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0462117 \h </w:instrText>
      </w:r>
      <w:r>
        <w:fldChar w:fldCharType="separate"/>
      </w:r>
      <w:r>
        <w:t>381</w:t>
      </w:r>
      <w:r>
        <w:fldChar w:fldCharType="end"/>
      </w:r>
    </w:p>
    <w:p w14:paraId="58BF19C4" w14:textId="2E025A39" w:rsidR="005B5BDC" w:rsidRDefault="005B5BDC">
      <w:pPr>
        <w:pStyle w:val="TOC4"/>
        <w:rPr>
          <w:rFonts w:asciiTheme="minorHAnsi" w:eastAsiaTheme="minorEastAsia" w:hAnsiTheme="minorHAnsi" w:cstheme="minorBidi"/>
          <w:kern w:val="2"/>
          <w:sz w:val="24"/>
          <w:szCs w:val="24"/>
          <w14:ligatures w14:val="standardContextual"/>
        </w:rPr>
      </w:pPr>
      <w:r>
        <w:t>9.2.3.185</w:t>
      </w:r>
      <w:r>
        <w:rPr>
          <w:rFonts w:asciiTheme="minorHAnsi" w:eastAsiaTheme="minorEastAsia" w:hAnsiTheme="minorHAnsi" w:cstheme="minorBidi"/>
          <w:kern w:val="2"/>
          <w:sz w:val="24"/>
          <w:szCs w:val="24"/>
          <w14:ligatures w14:val="standardContextual"/>
        </w:rPr>
        <w:tab/>
      </w:r>
      <w:r w:rsidRPr="00400DEB">
        <w:rPr>
          <w:lang w:val="en-US" w:eastAsia="zh-CN"/>
        </w:rPr>
        <w:t>UE Trajectory Collection Configuration</w:t>
      </w:r>
      <w:r>
        <w:tab/>
      </w:r>
      <w:r>
        <w:fldChar w:fldCharType="begin" w:fldLock="1"/>
      </w:r>
      <w:r>
        <w:instrText xml:space="preserve"> PAGEREF _Toc200462118 \h </w:instrText>
      </w:r>
      <w:r>
        <w:fldChar w:fldCharType="separate"/>
      </w:r>
      <w:r>
        <w:t>382</w:t>
      </w:r>
      <w:r>
        <w:fldChar w:fldCharType="end"/>
      </w:r>
    </w:p>
    <w:p w14:paraId="364C523D" w14:textId="6CF31F37" w:rsidR="005B5BDC" w:rsidRDefault="005B5BDC">
      <w:pPr>
        <w:pStyle w:val="TOC4"/>
        <w:rPr>
          <w:rFonts w:asciiTheme="minorHAnsi" w:eastAsiaTheme="minorEastAsia" w:hAnsiTheme="minorHAnsi" w:cstheme="minorBidi"/>
          <w:kern w:val="2"/>
          <w:sz w:val="24"/>
          <w:szCs w:val="24"/>
          <w14:ligatures w14:val="standardContextual"/>
        </w:rPr>
      </w:pPr>
      <w:r>
        <w:t>9.2.3.186</w:t>
      </w:r>
      <w:r>
        <w:rPr>
          <w:rFonts w:asciiTheme="minorHAnsi" w:eastAsiaTheme="minorEastAsia" w:hAnsiTheme="minorHAnsi" w:cstheme="minorBidi"/>
          <w:kern w:val="2"/>
          <w:sz w:val="24"/>
          <w:szCs w:val="24"/>
          <w14:ligatures w14:val="standardContextual"/>
        </w:rPr>
        <w:tab/>
      </w:r>
      <w:r>
        <w:t>UE Performance Collection Configuration</w:t>
      </w:r>
      <w:r>
        <w:tab/>
      </w:r>
      <w:r>
        <w:fldChar w:fldCharType="begin" w:fldLock="1"/>
      </w:r>
      <w:r>
        <w:instrText xml:space="preserve"> PAGEREF _Toc200462119 \h </w:instrText>
      </w:r>
      <w:r>
        <w:fldChar w:fldCharType="separate"/>
      </w:r>
      <w:r>
        <w:t>382</w:t>
      </w:r>
      <w:r>
        <w:fldChar w:fldCharType="end"/>
      </w:r>
    </w:p>
    <w:p w14:paraId="28FBC66D" w14:textId="77863CE9" w:rsidR="005B5BDC" w:rsidRDefault="005B5BDC">
      <w:pPr>
        <w:pStyle w:val="TOC4"/>
        <w:rPr>
          <w:rFonts w:asciiTheme="minorHAnsi" w:eastAsiaTheme="minorEastAsia" w:hAnsiTheme="minorHAnsi" w:cstheme="minorBidi"/>
          <w:kern w:val="2"/>
          <w:sz w:val="24"/>
          <w:szCs w:val="24"/>
          <w14:ligatures w14:val="standardContextual"/>
        </w:rPr>
      </w:pPr>
      <w:r>
        <w:t>9.2.3.187</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0462120 \h </w:instrText>
      </w:r>
      <w:r>
        <w:fldChar w:fldCharType="separate"/>
      </w:r>
      <w:r>
        <w:t>382</w:t>
      </w:r>
      <w:r>
        <w:fldChar w:fldCharType="end"/>
      </w:r>
    </w:p>
    <w:p w14:paraId="5DF81C63" w14:textId="39CDA8DC" w:rsidR="005B5BDC" w:rsidRDefault="005B5BDC">
      <w:pPr>
        <w:pStyle w:val="TOC4"/>
        <w:rPr>
          <w:rFonts w:asciiTheme="minorHAnsi" w:eastAsiaTheme="minorEastAsia" w:hAnsiTheme="minorHAnsi" w:cstheme="minorBidi"/>
          <w:kern w:val="2"/>
          <w:sz w:val="24"/>
          <w:szCs w:val="24"/>
          <w14:ligatures w14:val="standardContextual"/>
        </w:rPr>
      </w:pPr>
      <w:r>
        <w:t>9.2.3.188</w:t>
      </w:r>
      <w:r>
        <w:rPr>
          <w:rFonts w:asciiTheme="minorHAnsi" w:eastAsiaTheme="minorEastAsia" w:hAnsiTheme="minorHAnsi" w:cstheme="minorBidi"/>
          <w:kern w:val="2"/>
          <w:sz w:val="24"/>
          <w:szCs w:val="24"/>
          <w14:ligatures w14:val="standardContextual"/>
        </w:rPr>
        <w:tab/>
      </w:r>
      <w:r>
        <w:t>Candidate Relay UE Info List</w:t>
      </w:r>
      <w:r>
        <w:tab/>
      </w:r>
      <w:r>
        <w:fldChar w:fldCharType="begin" w:fldLock="1"/>
      </w:r>
      <w:r>
        <w:instrText xml:space="preserve"> PAGEREF _Toc200462121 \h </w:instrText>
      </w:r>
      <w:r>
        <w:fldChar w:fldCharType="separate"/>
      </w:r>
      <w:r>
        <w:t>382</w:t>
      </w:r>
      <w:r>
        <w:fldChar w:fldCharType="end"/>
      </w:r>
    </w:p>
    <w:p w14:paraId="1265E52C" w14:textId="6532A20E" w:rsidR="005B5BDC" w:rsidRDefault="005B5BDC">
      <w:pPr>
        <w:pStyle w:val="TOC4"/>
        <w:rPr>
          <w:rFonts w:asciiTheme="minorHAnsi" w:eastAsiaTheme="minorEastAsia" w:hAnsiTheme="minorHAnsi" w:cstheme="minorBidi"/>
          <w:kern w:val="2"/>
          <w:sz w:val="24"/>
          <w:szCs w:val="24"/>
          <w14:ligatures w14:val="standardContextual"/>
        </w:rPr>
      </w:pPr>
      <w:r>
        <w:t>9.2.3.189</w:t>
      </w:r>
      <w:r>
        <w:rPr>
          <w:rFonts w:asciiTheme="minorHAnsi" w:eastAsiaTheme="minorEastAsia"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0462122 \h </w:instrText>
      </w:r>
      <w:r>
        <w:fldChar w:fldCharType="separate"/>
      </w:r>
      <w:r>
        <w:t>382</w:t>
      </w:r>
      <w:r>
        <w:fldChar w:fldCharType="end"/>
      </w:r>
    </w:p>
    <w:p w14:paraId="6A158F57" w14:textId="685ACB4F" w:rsidR="005B5BDC" w:rsidRDefault="005B5BDC">
      <w:pPr>
        <w:pStyle w:val="TOC4"/>
        <w:rPr>
          <w:rFonts w:asciiTheme="minorHAnsi" w:eastAsiaTheme="minorEastAsia" w:hAnsiTheme="minorHAnsi" w:cstheme="minorBidi"/>
          <w:kern w:val="2"/>
          <w:sz w:val="24"/>
          <w:szCs w:val="24"/>
          <w14:ligatures w14:val="standardContextual"/>
        </w:rPr>
      </w:pPr>
      <w:r>
        <w:t>9.2.3.190</w:t>
      </w:r>
      <w:r>
        <w:rPr>
          <w:rFonts w:asciiTheme="minorHAnsi" w:eastAsiaTheme="minorEastAsia" w:hAnsiTheme="minorHAnsi" w:cstheme="minorBidi"/>
          <w:kern w:val="2"/>
          <w:sz w:val="24"/>
          <w:szCs w:val="24"/>
          <w14:ligatures w14:val="standardContextual"/>
        </w:rPr>
        <w:tab/>
      </w:r>
      <w:r>
        <w:t>Clock Quality Acceptance Criteria</w:t>
      </w:r>
      <w:r>
        <w:tab/>
      </w:r>
      <w:r>
        <w:fldChar w:fldCharType="begin" w:fldLock="1"/>
      </w:r>
      <w:r>
        <w:instrText xml:space="preserve"> PAGEREF _Toc200462123 \h </w:instrText>
      </w:r>
      <w:r>
        <w:fldChar w:fldCharType="separate"/>
      </w:r>
      <w:r>
        <w:t>383</w:t>
      </w:r>
      <w:r>
        <w:fldChar w:fldCharType="end"/>
      </w:r>
    </w:p>
    <w:p w14:paraId="5828EBF3" w14:textId="76E931F9" w:rsidR="005B5BDC" w:rsidRDefault="005B5BDC">
      <w:pPr>
        <w:pStyle w:val="TOC4"/>
        <w:rPr>
          <w:rFonts w:asciiTheme="minorHAnsi" w:eastAsiaTheme="minorEastAsia" w:hAnsiTheme="minorHAnsi" w:cstheme="minorBidi"/>
          <w:kern w:val="2"/>
          <w:sz w:val="24"/>
          <w:szCs w:val="24"/>
          <w14:ligatures w14:val="standardContextual"/>
        </w:rPr>
      </w:pPr>
      <w:r>
        <w:t>9.2.3.191</w:t>
      </w:r>
      <w:r>
        <w:rPr>
          <w:rFonts w:asciiTheme="minorHAnsi" w:eastAsiaTheme="minorEastAsia"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0462124 \h </w:instrText>
      </w:r>
      <w:r>
        <w:fldChar w:fldCharType="separate"/>
      </w:r>
      <w:r>
        <w:t>383</w:t>
      </w:r>
      <w:r>
        <w:fldChar w:fldCharType="end"/>
      </w:r>
    </w:p>
    <w:p w14:paraId="34F09FF8" w14:textId="19171CC9"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92</w:t>
      </w:r>
      <w:r>
        <w:rPr>
          <w:rFonts w:asciiTheme="minorHAnsi" w:eastAsiaTheme="minorEastAsia" w:hAnsiTheme="minorHAnsi" w:cstheme="minorBidi"/>
          <w:kern w:val="2"/>
          <w:sz w:val="24"/>
          <w:szCs w:val="24"/>
          <w14:ligatures w14:val="standardContextual"/>
        </w:rPr>
        <w:tab/>
      </w:r>
      <w:r w:rsidRPr="00400DEB">
        <w:rPr>
          <w:lang w:val="en-US" w:eastAsia="zh-CN"/>
        </w:rPr>
        <w:t>S-CPAC Request Information</w:t>
      </w:r>
      <w:r>
        <w:tab/>
      </w:r>
      <w:r>
        <w:fldChar w:fldCharType="begin" w:fldLock="1"/>
      </w:r>
      <w:r>
        <w:instrText xml:space="preserve"> PAGEREF _Toc200462125 \h </w:instrText>
      </w:r>
      <w:r>
        <w:fldChar w:fldCharType="separate"/>
      </w:r>
      <w:r>
        <w:t>384</w:t>
      </w:r>
      <w:r>
        <w:fldChar w:fldCharType="end"/>
      </w:r>
    </w:p>
    <w:p w14:paraId="0E35CD01" w14:textId="2F480216"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93</w:t>
      </w:r>
      <w:r>
        <w:rPr>
          <w:rFonts w:asciiTheme="minorHAnsi" w:eastAsiaTheme="minorEastAsia" w:hAnsiTheme="minorHAnsi" w:cstheme="minorBidi"/>
          <w:kern w:val="2"/>
          <w:sz w:val="24"/>
          <w:szCs w:val="24"/>
          <w14:ligatures w14:val="standardContextual"/>
        </w:rPr>
        <w:tab/>
      </w:r>
      <w:r w:rsidRPr="00400DEB">
        <w:rPr>
          <w:lang w:val="en-US" w:eastAsia="zh-CN"/>
        </w:rPr>
        <w:t>S-CPAC Security Configurations List</w:t>
      </w:r>
      <w:r>
        <w:tab/>
      </w:r>
      <w:r>
        <w:fldChar w:fldCharType="begin" w:fldLock="1"/>
      </w:r>
      <w:r>
        <w:instrText xml:space="preserve"> PAGEREF _Toc200462126 \h </w:instrText>
      </w:r>
      <w:r>
        <w:fldChar w:fldCharType="separate"/>
      </w:r>
      <w:r>
        <w:t>384</w:t>
      </w:r>
      <w:r>
        <w:fldChar w:fldCharType="end"/>
      </w:r>
    </w:p>
    <w:p w14:paraId="41066605" w14:textId="0EED79A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194</w:t>
      </w:r>
      <w:r>
        <w:rPr>
          <w:rFonts w:asciiTheme="minorHAnsi" w:eastAsiaTheme="minorEastAsia" w:hAnsiTheme="minorHAnsi" w:cstheme="minorBidi"/>
          <w:kern w:val="2"/>
          <w:sz w:val="24"/>
          <w:szCs w:val="24"/>
          <w14:ligatures w14:val="standardContextual"/>
        </w:rPr>
        <w:tab/>
      </w:r>
      <w:r>
        <w:rPr>
          <w:lang w:eastAsia="zh-CN"/>
        </w:rPr>
        <w:t>Complete Candidate Configuration Indicator</w:t>
      </w:r>
      <w:r>
        <w:tab/>
      </w:r>
      <w:r>
        <w:fldChar w:fldCharType="begin" w:fldLock="1"/>
      </w:r>
      <w:r>
        <w:instrText xml:space="preserve"> PAGEREF _Toc200462127 \h </w:instrText>
      </w:r>
      <w:r>
        <w:fldChar w:fldCharType="separate"/>
      </w:r>
      <w:r>
        <w:t>384</w:t>
      </w:r>
      <w:r>
        <w:fldChar w:fldCharType="end"/>
      </w:r>
    </w:p>
    <w:p w14:paraId="2D84B2AC" w14:textId="0CB47F5C" w:rsidR="005B5BDC" w:rsidRDefault="005B5BDC">
      <w:pPr>
        <w:pStyle w:val="TOC4"/>
        <w:rPr>
          <w:rFonts w:asciiTheme="minorHAnsi" w:eastAsiaTheme="minorEastAsia" w:hAnsiTheme="minorHAnsi" w:cstheme="minorBidi"/>
          <w:kern w:val="2"/>
          <w:sz w:val="24"/>
          <w:szCs w:val="24"/>
          <w14:ligatures w14:val="standardContextual"/>
        </w:rPr>
      </w:pPr>
      <w:r>
        <w:t>9.2.3.19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0462128 \h </w:instrText>
      </w:r>
      <w:r>
        <w:fldChar w:fldCharType="separate"/>
      </w:r>
      <w:r>
        <w:t>385</w:t>
      </w:r>
      <w:r>
        <w:fldChar w:fldCharType="end"/>
      </w:r>
    </w:p>
    <w:p w14:paraId="56C736B1" w14:textId="31634CD7"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w:t>
      </w:r>
      <w:r w:rsidRPr="00400DEB">
        <w:rPr>
          <w:lang w:val="en-US" w:eastAsia="zh-CN"/>
        </w:rPr>
        <w:t>2.3</w:t>
      </w:r>
      <w:r>
        <w:rPr>
          <w:lang w:eastAsia="zh-CN"/>
        </w:rPr>
        <w:t>.</w:t>
      </w:r>
      <w:r w:rsidRPr="00400DEB">
        <w:rPr>
          <w:lang w:val="en-US" w:eastAsia="zh-CN"/>
        </w:rPr>
        <w:t>196</w:t>
      </w:r>
      <w:r>
        <w:rPr>
          <w:rFonts w:asciiTheme="minorHAnsi" w:eastAsiaTheme="minorEastAsia" w:hAnsiTheme="minorHAnsi" w:cstheme="minorBidi"/>
          <w:kern w:val="2"/>
          <w:sz w:val="24"/>
          <w:szCs w:val="24"/>
          <w14:ligatures w14:val="standardContextual"/>
        </w:rPr>
        <w:tab/>
      </w:r>
      <w:r w:rsidRPr="00400DEB">
        <w:rPr>
          <w:lang w:val="en-US" w:eastAsia="zh-CN"/>
        </w:rPr>
        <w:t>MBS Assistance Information</w:t>
      </w:r>
      <w:r>
        <w:tab/>
      </w:r>
      <w:r>
        <w:fldChar w:fldCharType="begin" w:fldLock="1"/>
      </w:r>
      <w:r>
        <w:instrText xml:space="preserve"> PAGEREF _Toc200462129 \h </w:instrText>
      </w:r>
      <w:r>
        <w:fldChar w:fldCharType="separate"/>
      </w:r>
      <w:r>
        <w:t>385</w:t>
      </w:r>
      <w:r>
        <w:fldChar w:fldCharType="end"/>
      </w:r>
    </w:p>
    <w:p w14:paraId="338A05B5" w14:textId="75E5E4B3"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7</w:t>
      </w:r>
      <w:r>
        <w:rPr>
          <w:rFonts w:asciiTheme="minorHAnsi" w:eastAsiaTheme="minorEastAsia" w:hAnsiTheme="minorHAnsi" w:cstheme="minorBidi"/>
          <w:kern w:val="2"/>
          <w:sz w:val="24"/>
          <w:szCs w:val="24"/>
          <w14:ligatures w14:val="standardContextual"/>
        </w:rPr>
        <w:tab/>
      </w:r>
      <w:r w:rsidRPr="00400DEB">
        <w:rPr>
          <w:lang w:val="en-US"/>
        </w:rPr>
        <w:t>QMC Coordination Request</w:t>
      </w:r>
      <w:r>
        <w:tab/>
      </w:r>
      <w:r>
        <w:fldChar w:fldCharType="begin" w:fldLock="1"/>
      </w:r>
      <w:r>
        <w:instrText xml:space="preserve"> PAGEREF _Toc200462130 \h </w:instrText>
      </w:r>
      <w:r>
        <w:fldChar w:fldCharType="separate"/>
      </w:r>
      <w:r>
        <w:t>385</w:t>
      </w:r>
      <w:r>
        <w:fldChar w:fldCharType="end"/>
      </w:r>
    </w:p>
    <w:p w14:paraId="5109CFB0" w14:textId="6A1415EE"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8</w:t>
      </w:r>
      <w:r>
        <w:rPr>
          <w:rFonts w:asciiTheme="minorHAnsi" w:eastAsiaTheme="minorEastAsia" w:hAnsiTheme="minorHAnsi" w:cstheme="minorBidi"/>
          <w:kern w:val="2"/>
          <w:sz w:val="24"/>
          <w:szCs w:val="24"/>
          <w14:ligatures w14:val="standardContextual"/>
        </w:rPr>
        <w:tab/>
      </w:r>
      <w:r w:rsidRPr="00400DEB">
        <w:rPr>
          <w:lang w:val="en-US"/>
        </w:rPr>
        <w:t>QMC Coordination Response</w:t>
      </w:r>
      <w:r>
        <w:tab/>
      </w:r>
      <w:r>
        <w:fldChar w:fldCharType="begin" w:fldLock="1"/>
      </w:r>
      <w:r>
        <w:instrText xml:space="preserve"> PAGEREF _Toc200462131 \h </w:instrText>
      </w:r>
      <w:r>
        <w:fldChar w:fldCharType="separate"/>
      </w:r>
      <w:r>
        <w:t>387</w:t>
      </w:r>
      <w:r>
        <w:fldChar w:fldCharType="end"/>
      </w:r>
    </w:p>
    <w:p w14:paraId="0071721A" w14:textId="6B52F2B1"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62132 \h </w:instrText>
      </w:r>
      <w:r>
        <w:fldChar w:fldCharType="separate"/>
      </w:r>
      <w:r>
        <w:t>389</w:t>
      </w:r>
      <w:r>
        <w:fldChar w:fldCharType="end"/>
      </w:r>
    </w:p>
    <w:p w14:paraId="1B32F6C9" w14:textId="26FFB497" w:rsidR="005B5BDC" w:rsidRDefault="005B5BDC">
      <w:pPr>
        <w:pStyle w:val="TOC4"/>
        <w:rPr>
          <w:rFonts w:asciiTheme="minorHAnsi" w:eastAsiaTheme="minorEastAsia" w:hAnsiTheme="minorHAnsi" w:cstheme="minorBidi"/>
          <w:kern w:val="2"/>
          <w:sz w:val="24"/>
          <w:szCs w:val="24"/>
          <w14:ligatures w14:val="standardContextual"/>
        </w:rPr>
      </w:pPr>
      <w:r>
        <w:t>9.2.3.200</w:t>
      </w:r>
      <w:r>
        <w:rPr>
          <w:rFonts w:asciiTheme="minorHAnsi" w:eastAsiaTheme="minorEastAsia" w:hAnsiTheme="minorHAnsi" w:cstheme="minorBidi"/>
          <w:kern w:val="2"/>
          <w:sz w:val="24"/>
          <w:szCs w:val="24"/>
          <w14:ligatures w14:val="standardContextual"/>
        </w:rPr>
        <w:tab/>
      </w:r>
      <w:r>
        <w:t>QoE and RVQoE Reporting Paths</w:t>
      </w:r>
      <w:r>
        <w:tab/>
      </w:r>
      <w:r>
        <w:fldChar w:fldCharType="begin" w:fldLock="1"/>
      </w:r>
      <w:r>
        <w:instrText xml:space="preserve"> PAGEREF _Toc200462133 \h </w:instrText>
      </w:r>
      <w:r>
        <w:fldChar w:fldCharType="separate"/>
      </w:r>
      <w:r>
        <w:t>389</w:t>
      </w:r>
      <w:r>
        <w:fldChar w:fldCharType="end"/>
      </w:r>
    </w:p>
    <w:p w14:paraId="0D323E5D" w14:textId="433A4767" w:rsidR="005B5BDC" w:rsidRDefault="005B5BDC">
      <w:pPr>
        <w:pStyle w:val="TOC4"/>
        <w:rPr>
          <w:rFonts w:asciiTheme="minorHAnsi" w:eastAsiaTheme="minorEastAsia" w:hAnsiTheme="minorHAnsi" w:cstheme="minorBidi"/>
          <w:kern w:val="2"/>
          <w:sz w:val="24"/>
          <w:szCs w:val="24"/>
          <w14:ligatures w14:val="standardContextual"/>
        </w:rPr>
      </w:pPr>
      <w:r>
        <w:t>9.2.3.201</w:t>
      </w:r>
      <w:r>
        <w:rPr>
          <w:rFonts w:asciiTheme="minorHAnsi" w:eastAsiaTheme="minorEastAsia" w:hAnsiTheme="minorHAnsi" w:cstheme="minorBidi"/>
          <w:kern w:val="2"/>
          <w:sz w:val="24"/>
          <w:szCs w:val="24"/>
          <w14:ligatures w14:val="standardContextual"/>
        </w:rPr>
        <w:tab/>
      </w:r>
      <w:r>
        <w:t>RAN Visible QoE Configuration</w:t>
      </w:r>
      <w:r>
        <w:tab/>
      </w:r>
      <w:r>
        <w:fldChar w:fldCharType="begin" w:fldLock="1"/>
      </w:r>
      <w:r>
        <w:instrText xml:space="preserve"> PAGEREF _Toc200462134 \h </w:instrText>
      </w:r>
      <w:r>
        <w:fldChar w:fldCharType="separate"/>
      </w:r>
      <w:r>
        <w:t>389</w:t>
      </w:r>
      <w:r>
        <w:fldChar w:fldCharType="end"/>
      </w:r>
    </w:p>
    <w:p w14:paraId="5B8F1D62" w14:textId="487CBB8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202</w:t>
      </w:r>
      <w:r>
        <w:rPr>
          <w:rFonts w:asciiTheme="minorHAnsi" w:eastAsiaTheme="minorEastAsia" w:hAnsiTheme="minorHAnsi" w:cstheme="minorBidi"/>
          <w:kern w:val="2"/>
          <w:sz w:val="24"/>
          <w:szCs w:val="24"/>
          <w14:ligatures w14:val="standardContextual"/>
        </w:rPr>
        <w:tab/>
      </w:r>
      <w:r w:rsidRPr="00400DEB">
        <w:rPr>
          <w:lang w:val="en-US" w:eastAsia="zh-CN"/>
        </w:rPr>
        <w:t>CHO-CPAC Information</w:t>
      </w:r>
      <w:r>
        <w:tab/>
      </w:r>
      <w:r>
        <w:fldChar w:fldCharType="begin" w:fldLock="1"/>
      </w:r>
      <w:r>
        <w:instrText xml:space="preserve"> PAGEREF _Toc200462135 \h </w:instrText>
      </w:r>
      <w:r>
        <w:fldChar w:fldCharType="separate"/>
      </w:r>
      <w:r>
        <w:t>389</w:t>
      </w:r>
      <w:r>
        <w:fldChar w:fldCharType="end"/>
      </w:r>
    </w:p>
    <w:p w14:paraId="1C672583" w14:textId="7B188ECF"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203</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t QoS Information</w:t>
      </w:r>
      <w:r w:rsidRPr="00255282">
        <w:rPr>
          <w:lang w:val="fr-FR"/>
        </w:rPr>
        <w:tab/>
      </w:r>
      <w:r>
        <w:fldChar w:fldCharType="begin" w:fldLock="1"/>
      </w:r>
      <w:r w:rsidRPr="00255282">
        <w:rPr>
          <w:lang w:val="fr-FR"/>
        </w:rPr>
        <w:instrText xml:space="preserve"> PAGEREF _Toc200462136 \h </w:instrText>
      </w:r>
      <w:r>
        <w:fldChar w:fldCharType="separate"/>
      </w:r>
      <w:r w:rsidRPr="00255282">
        <w:rPr>
          <w:lang w:val="fr-FR"/>
        </w:rPr>
        <w:t>390</w:t>
      </w:r>
      <w:r>
        <w:fldChar w:fldCharType="end"/>
      </w:r>
    </w:p>
    <w:p w14:paraId="3C16D9C6" w14:textId="1A3D806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204</w:t>
      </w:r>
      <w:r w:rsidRPr="00255282">
        <w:rPr>
          <w:rFonts w:asciiTheme="minorHAnsi" w:eastAsiaTheme="minorEastAsia" w:hAnsiTheme="minorHAnsi" w:cstheme="minorBidi"/>
          <w:kern w:val="2"/>
          <w:sz w:val="24"/>
          <w:szCs w:val="24"/>
          <w:lang w:val="fr-FR"/>
          <w14:ligatures w14:val="standardContextual"/>
        </w:rPr>
        <w:tab/>
      </w:r>
      <w:r w:rsidRPr="00255282">
        <w:rPr>
          <w:lang w:val="fr-FR"/>
        </w:rPr>
        <w:t>N6 Jitter Information</w:t>
      </w:r>
      <w:r w:rsidRPr="00255282">
        <w:rPr>
          <w:lang w:val="fr-FR"/>
        </w:rPr>
        <w:tab/>
      </w:r>
      <w:r>
        <w:fldChar w:fldCharType="begin" w:fldLock="1"/>
      </w:r>
      <w:r w:rsidRPr="00255282">
        <w:rPr>
          <w:lang w:val="fr-FR"/>
        </w:rPr>
        <w:instrText xml:space="preserve"> PAGEREF _Toc200462137 \h </w:instrText>
      </w:r>
      <w:r>
        <w:fldChar w:fldCharType="separate"/>
      </w:r>
      <w:r w:rsidRPr="00255282">
        <w:rPr>
          <w:lang w:val="fr-FR"/>
        </w:rPr>
        <w:t>390</w:t>
      </w:r>
      <w:r>
        <w:fldChar w:fldCharType="end"/>
      </w:r>
    </w:p>
    <w:p w14:paraId="53AD49D6" w14:textId="6E91CE5E" w:rsidR="005B5BDC" w:rsidRDefault="005B5BDC">
      <w:pPr>
        <w:pStyle w:val="TOC4"/>
        <w:rPr>
          <w:rFonts w:asciiTheme="minorHAnsi" w:eastAsiaTheme="minorEastAsia" w:hAnsiTheme="minorHAnsi" w:cstheme="minorBidi"/>
          <w:kern w:val="2"/>
          <w:sz w:val="24"/>
          <w:szCs w:val="24"/>
          <w14:ligatures w14:val="standardContextual"/>
        </w:rPr>
      </w:pPr>
      <w:r>
        <w:t>9.2.3.205</w:t>
      </w:r>
      <w:r>
        <w:rPr>
          <w:rFonts w:asciiTheme="minorHAnsi" w:eastAsiaTheme="minorEastAsia"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0462138 \h </w:instrText>
      </w:r>
      <w:r>
        <w:fldChar w:fldCharType="separate"/>
      </w:r>
      <w:r>
        <w:t>390</w:t>
      </w:r>
      <w:r>
        <w:fldChar w:fldCharType="end"/>
      </w:r>
    </w:p>
    <w:p w14:paraId="39F66677" w14:textId="189F1915" w:rsidR="005B5BDC" w:rsidRDefault="005B5BDC">
      <w:pPr>
        <w:pStyle w:val="TOC4"/>
        <w:rPr>
          <w:rFonts w:asciiTheme="minorHAnsi" w:eastAsiaTheme="minorEastAsia" w:hAnsiTheme="minorHAnsi" w:cstheme="minorBidi"/>
          <w:kern w:val="2"/>
          <w:sz w:val="24"/>
          <w:szCs w:val="24"/>
          <w14:ligatures w14:val="standardContextual"/>
        </w:rPr>
      </w:pPr>
      <w:r>
        <w:t>9.2.3.206</w:t>
      </w:r>
      <w:r>
        <w:rPr>
          <w:rFonts w:asciiTheme="minorHAnsi" w:eastAsiaTheme="minorEastAsia" w:hAnsiTheme="minorHAnsi" w:cstheme="minorBidi"/>
          <w:kern w:val="2"/>
          <w:sz w:val="24"/>
          <w:szCs w:val="24"/>
          <w14:ligatures w14:val="standardContextual"/>
        </w:rPr>
        <w:tab/>
      </w:r>
      <w:r>
        <w:t>PDU Set based Handling Indicator</w:t>
      </w:r>
      <w:r>
        <w:tab/>
      </w:r>
      <w:r>
        <w:fldChar w:fldCharType="begin" w:fldLock="1"/>
      </w:r>
      <w:r>
        <w:instrText xml:space="preserve"> PAGEREF _Toc200462139 \h </w:instrText>
      </w:r>
      <w:r>
        <w:fldChar w:fldCharType="separate"/>
      </w:r>
      <w:r>
        <w:t>390</w:t>
      </w:r>
      <w:r>
        <w:fldChar w:fldCharType="end"/>
      </w:r>
    </w:p>
    <w:p w14:paraId="3CC5C743" w14:textId="6719C07C" w:rsidR="005B5BDC" w:rsidRDefault="005B5BDC">
      <w:pPr>
        <w:pStyle w:val="TOC4"/>
        <w:rPr>
          <w:rFonts w:asciiTheme="minorHAnsi" w:eastAsiaTheme="minorEastAsia" w:hAnsiTheme="minorHAnsi" w:cstheme="minorBidi"/>
          <w:kern w:val="2"/>
          <w:sz w:val="24"/>
          <w:szCs w:val="24"/>
          <w14:ligatures w14:val="standardContextual"/>
        </w:rPr>
      </w:pPr>
      <w:r>
        <w:t>9.2.3.207</w:t>
      </w:r>
      <w:r>
        <w:rPr>
          <w:rFonts w:asciiTheme="minorHAnsi" w:eastAsiaTheme="minorEastAsia" w:hAnsiTheme="minorHAnsi" w:cstheme="minorBidi"/>
          <w:kern w:val="2"/>
          <w:sz w:val="24"/>
          <w:szCs w:val="24"/>
          <w14:ligatures w14:val="standardContextual"/>
        </w:rPr>
        <w:tab/>
      </w:r>
      <w:r>
        <w:t>TAI Slice Unavailable Cell List</w:t>
      </w:r>
      <w:r>
        <w:tab/>
      </w:r>
      <w:r>
        <w:fldChar w:fldCharType="begin" w:fldLock="1"/>
      </w:r>
      <w:r>
        <w:instrText xml:space="preserve"> PAGEREF _Toc200462140 \h </w:instrText>
      </w:r>
      <w:r>
        <w:fldChar w:fldCharType="separate"/>
      </w:r>
      <w:r>
        <w:t>391</w:t>
      </w:r>
      <w:r>
        <w:fldChar w:fldCharType="end"/>
      </w:r>
    </w:p>
    <w:p w14:paraId="0A7A1BA0" w14:textId="3693A619"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Times New Roman"/>
        </w:rPr>
        <w:t>9.2.3.208</w:t>
      </w:r>
      <w:r>
        <w:rPr>
          <w:rFonts w:asciiTheme="minorHAnsi" w:eastAsiaTheme="minorEastAsia" w:hAnsiTheme="minorHAnsi" w:cstheme="minorBidi"/>
          <w:kern w:val="2"/>
          <w:sz w:val="24"/>
          <w:szCs w:val="24"/>
          <w14:ligatures w14:val="standardContextual"/>
        </w:rPr>
        <w:tab/>
      </w:r>
      <w:r w:rsidRPr="00400DEB">
        <w:rPr>
          <w:rFonts w:eastAsia="Times New Roman"/>
        </w:rPr>
        <w:t>Ranging and Sidelink Positioning Services Information</w:t>
      </w:r>
      <w:r>
        <w:tab/>
      </w:r>
      <w:r>
        <w:fldChar w:fldCharType="begin" w:fldLock="1"/>
      </w:r>
      <w:r>
        <w:instrText xml:space="preserve"> PAGEREF _Toc200462141 \h </w:instrText>
      </w:r>
      <w:r>
        <w:fldChar w:fldCharType="separate"/>
      </w:r>
      <w:r>
        <w:t>391</w:t>
      </w:r>
      <w:r>
        <w:fldChar w:fldCharType="end"/>
      </w:r>
    </w:p>
    <w:p w14:paraId="09828B24" w14:textId="0ECBE50A" w:rsidR="005B5BDC" w:rsidRDefault="005B5BDC">
      <w:pPr>
        <w:pStyle w:val="TOC4"/>
        <w:rPr>
          <w:rFonts w:asciiTheme="minorHAnsi" w:eastAsiaTheme="minorEastAsia" w:hAnsiTheme="minorHAnsi" w:cstheme="minorBidi"/>
          <w:kern w:val="2"/>
          <w:sz w:val="24"/>
          <w:szCs w:val="24"/>
          <w14:ligatures w14:val="standardContextual"/>
        </w:rPr>
      </w:pPr>
      <w:r>
        <w:t>9.2.3.</w:t>
      </w:r>
      <w:r>
        <w:rPr>
          <w:lang w:eastAsia="zh-CN"/>
        </w:rPr>
        <w:t>209</w:t>
      </w:r>
      <w:r>
        <w:rPr>
          <w:rFonts w:asciiTheme="minorHAnsi" w:eastAsiaTheme="minorEastAsia" w:hAnsiTheme="minorHAnsi" w:cstheme="minorBidi"/>
          <w:kern w:val="2"/>
          <w:sz w:val="24"/>
          <w:szCs w:val="24"/>
          <w14:ligatures w14:val="standardContextual"/>
        </w:rPr>
        <w:tab/>
      </w:r>
      <w:r>
        <w:rPr>
          <w:lang w:eastAsia="zh-CN"/>
        </w:rPr>
        <w:t>RSPP</w:t>
      </w:r>
      <w:r>
        <w:t xml:space="preserve"> </w:t>
      </w:r>
      <w:r>
        <w:rPr>
          <w:lang w:eastAsia="zh-CN"/>
        </w:rPr>
        <w:t xml:space="preserve">Transport </w:t>
      </w:r>
      <w:r>
        <w:t>QoS Parameters</w:t>
      </w:r>
      <w:r>
        <w:tab/>
      </w:r>
      <w:r>
        <w:fldChar w:fldCharType="begin" w:fldLock="1"/>
      </w:r>
      <w:r>
        <w:instrText xml:space="preserve"> PAGEREF _Toc200462142 \h </w:instrText>
      </w:r>
      <w:r>
        <w:fldChar w:fldCharType="separate"/>
      </w:r>
      <w:r>
        <w:t>391</w:t>
      </w:r>
      <w:r>
        <w:fldChar w:fldCharType="end"/>
      </w:r>
    </w:p>
    <w:p w14:paraId="70209886" w14:textId="58450E30"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eastAsia="zh-CN"/>
        </w:rPr>
        <w:t>2.3.210</w:t>
      </w:r>
      <w:r>
        <w:rPr>
          <w:rFonts w:asciiTheme="minorHAnsi" w:eastAsiaTheme="minorEastAsia" w:hAnsiTheme="minorHAnsi" w:cstheme="minorBidi"/>
          <w:kern w:val="2"/>
          <w:sz w:val="24"/>
          <w:szCs w:val="24"/>
          <w14:ligatures w14:val="standardContextual"/>
        </w:rPr>
        <w:tab/>
      </w:r>
      <w:r>
        <w:t xml:space="preserve">User Plane Failure </w:t>
      </w:r>
      <w:r w:rsidRPr="00400DEB">
        <w:rPr>
          <w:rFonts w:cs="Arial"/>
          <w:lang w:eastAsia="ja-JP"/>
        </w:rPr>
        <w:t>Indication</w:t>
      </w:r>
      <w:r>
        <w:tab/>
      </w:r>
      <w:r>
        <w:fldChar w:fldCharType="begin" w:fldLock="1"/>
      </w:r>
      <w:r>
        <w:instrText xml:space="preserve"> PAGEREF _Toc200462143 \h </w:instrText>
      </w:r>
      <w:r>
        <w:fldChar w:fldCharType="separate"/>
      </w:r>
      <w:r>
        <w:t>392</w:t>
      </w:r>
      <w:r>
        <w:fldChar w:fldCharType="end"/>
      </w:r>
    </w:p>
    <w:p w14:paraId="2D885294" w14:textId="05692439" w:rsidR="005B5BDC" w:rsidRDefault="005B5BDC">
      <w:pPr>
        <w:pStyle w:val="TOC4"/>
        <w:rPr>
          <w:rFonts w:asciiTheme="minorHAnsi" w:eastAsiaTheme="minorEastAsia" w:hAnsiTheme="minorHAnsi" w:cstheme="minorBidi"/>
          <w:kern w:val="2"/>
          <w:sz w:val="24"/>
          <w:szCs w:val="24"/>
          <w14:ligatures w14:val="standardContextual"/>
        </w:rPr>
      </w:pPr>
      <w:r>
        <w:t>9.2.3.211</w:t>
      </w:r>
      <w:r>
        <w:rPr>
          <w:rFonts w:asciiTheme="minorHAnsi" w:eastAsiaTheme="minorEastAsia" w:hAnsiTheme="minorHAnsi" w:cstheme="minorBidi"/>
          <w:kern w:val="2"/>
          <w:sz w:val="24"/>
          <w:szCs w:val="24"/>
          <w14:ligatures w14:val="standardContextual"/>
        </w:rPr>
        <w:tab/>
      </w:r>
      <w:r>
        <w:t>NRPPa Positioning Information</w:t>
      </w:r>
      <w:r>
        <w:tab/>
      </w:r>
      <w:r>
        <w:fldChar w:fldCharType="begin" w:fldLock="1"/>
      </w:r>
      <w:r>
        <w:instrText xml:space="preserve"> PAGEREF _Toc200462144 \h </w:instrText>
      </w:r>
      <w:r>
        <w:fldChar w:fldCharType="separate"/>
      </w:r>
      <w:r>
        <w:t>392</w:t>
      </w:r>
      <w:r>
        <w:fldChar w:fldCharType="end"/>
      </w:r>
    </w:p>
    <w:p w14:paraId="61D4C205" w14:textId="447E1BB4" w:rsidR="005B5BDC" w:rsidRDefault="005B5BDC">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Message and Information Element Abstract Syntax (with ASN.1)</w:t>
      </w:r>
      <w:r>
        <w:tab/>
      </w:r>
      <w:r>
        <w:fldChar w:fldCharType="begin" w:fldLock="1"/>
      </w:r>
      <w:r>
        <w:instrText xml:space="preserve"> PAGEREF _Toc200462145 \h </w:instrText>
      </w:r>
      <w:r>
        <w:fldChar w:fldCharType="separate"/>
      </w:r>
      <w:r>
        <w:t>393</w:t>
      </w:r>
      <w:r>
        <w:fldChar w:fldCharType="end"/>
      </w:r>
    </w:p>
    <w:p w14:paraId="3A2413E2" w14:textId="5E4F3FC0" w:rsidR="005B5BDC" w:rsidRDefault="005B5BDC">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2146 \h </w:instrText>
      </w:r>
      <w:r>
        <w:fldChar w:fldCharType="separate"/>
      </w:r>
      <w:r>
        <w:t>393</w:t>
      </w:r>
      <w:r>
        <w:fldChar w:fldCharType="end"/>
      </w:r>
    </w:p>
    <w:p w14:paraId="151B8551" w14:textId="360A9D34" w:rsidR="005B5BDC" w:rsidRDefault="005B5BDC">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0462147 \h </w:instrText>
      </w:r>
      <w:r>
        <w:fldChar w:fldCharType="separate"/>
      </w:r>
      <w:r>
        <w:t>393</w:t>
      </w:r>
      <w:r>
        <w:fldChar w:fldCharType="end"/>
      </w:r>
    </w:p>
    <w:p w14:paraId="5BD64173" w14:textId="6FFC5E79" w:rsidR="005B5BDC" w:rsidRDefault="005B5BDC">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0462148 \h </w:instrText>
      </w:r>
      <w:r>
        <w:fldChar w:fldCharType="separate"/>
      </w:r>
      <w:r>
        <w:t>394</w:t>
      </w:r>
      <w:r>
        <w:fldChar w:fldCharType="end"/>
      </w:r>
    </w:p>
    <w:p w14:paraId="4599CE7D" w14:textId="7966AAAA" w:rsidR="005B5BDC" w:rsidRDefault="005B5BDC">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0462149 \h </w:instrText>
      </w:r>
      <w:r>
        <w:fldChar w:fldCharType="separate"/>
      </w:r>
      <w:r>
        <w:t>407</w:t>
      </w:r>
      <w:r>
        <w:fldChar w:fldCharType="end"/>
      </w:r>
    </w:p>
    <w:p w14:paraId="389378F6" w14:textId="7DBF8A07" w:rsidR="005B5BDC" w:rsidRDefault="005B5BDC">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0462150 \h </w:instrText>
      </w:r>
      <w:r>
        <w:fldChar w:fldCharType="separate"/>
      </w:r>
      <w:r>
        <w:t>475</w:t>
      </w:r>
      <w:r>
        <w:fldChar w:fldCharType="end"/>
      </w:r>
    </w:p>
    <w:p w14:paraId="0C945042" w14:textId="52A9B5AE" w:rsidR="005B5BDC" w:rsidRDefault="005B5BDC">
      <w:pPr>
        <w:pStyle w:val="TOC3"/>
        <w:rPr>
          <w:rFonts w:asciiTheme="minorHAnsi" w:eastAsiaTheme="minorEastAsia" w:hAnsiTheme="minorHAnsi" w:cstheme="minorBidi"/>
          <w:kern w:val="2"/>
          <w:sz w:val="24"/>
          <w:szCs w:val="24"/>
          <w14:ligatures w14:val="standardContextual"/>
        </w:rPr>
      </w:pPr>
      <w:r>
        <w:t>9.3.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0462151 \h </w:instrText>
      </w:r>
      <w:r>
        <w:fldChar w:fldCharType="separate"/>
      </w:r>
      <w:r>
        <w:t>650</w:t>
      </w:r>
      <w:r>
        <w:fldChar w:fldCharType="end"/>
      </w:r>
    </w:p>
    <w:p w14:paraId="30D7B41E" w14:textId="5BF9039C" w:rsidR="005B5BDC" w:rsidRDefault="005B5BDC">
      <w:pPr>
        <w:pStyle w:val="TOC3"/>
        <w:rPr>
          <w:rFonts w:asciiTheme="minorHAnsi" w:eastAsiaTheme="minorEastAsia" w:hAnsiTheme="minorHAnsi" w:cstheme="minorBidi"/>
          <w:kern w:val="2"/>
          <w:sz w:val="24"/>
          <w:szCs w:val="24"/>
          <w14:ligatures w14:val="standardContextual"/>
        </w:rPr>
      </w:pPr>
      <w:r>
        <w:t>9.3.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0462152 \h </w:instrText>
      </w:r>
      <w:r>
        <w:fldChar w:fldCharType="separate"/>
      </w:r>
      <w:r>
        <w:t>651</w:t>
      </w:r>
      <w:r>
        <w:fldChar w:fldCharType="end"/>
      </w:r>
    </w:p>
    <w:p w14:paraId="5E25A8F4" w14:textId="79A26463" w:rsidR="005B5BDC" w:rsidRDefault="005B5BDC">
      <w:pPr>
        <w:pStyle w:val="TOC3"/>
        <w:rPr>
          <w:rFonts w:asciiTheme="minorHAnsi" w:eastAsiaTheme="minorEastAsia" w:hAnsiTheme="minorHAnsi" w:cstheme="minorBidi"/>
          <w:kern w:val="2"/>
          <w:sz w:val="24"/>
          <w:szCs w:val="24"/>
          <w14:ligatures w14:val="standardContextual"/>
        </w:rPr>
      </w:pPr>
      <w:r>
        <w:t>9.3.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0462153 \h </w:instrText>
      </w:r>
      <w:r>
        <w:fldChar w:fldCharType="separate"/>
      </w:r>
      <w:r>
        <w:t>665</w:t>
      </w:r>
      <w:r>
        <w:fldChar w:fldCharType="end"/>
      </w:r>
    </w:p>
    <w:p w14:paraId="65CF9279" w14:textId="7753447B" w:rsidR="005B5BDC" w:rsidRDefault="005B5BDC">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0462154 \h </w:instrText>
      </w:r>
      <w:r>
        <w:fldChar w:fldCharType="separate"/>
      </w:r>
      <w:r>
        <w:t>669</w:t>
      </w:r>
      <w:r>
        <w:fldChar w:fldCharType="end"/>
      </w:r>
    </w:p>
    <w:p w14:paraId="67331322" w14:textId="550C2481" w:rsidR="005B5BDC" w:rsidRDefault="005B5BDC">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0462155 \h </w:instrText>
      </w:r>
      <w:r>
        <w:fldChar w:fldCharType="separate"/>
      </w:r>
      <w:r>
        <w:t>669</w:t>
      </w:r>
      <w:r>
        <w:fldChar w:fldCharType="end"/>
      </w:r>
    </w:p>
    <w:p w14:paraId="2D71DDC3" w14:textId="2A0869D3" w:rsidR="005B5BDC" w:rsidRDefault="005B5BDC">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0462156 \h </w:instrText>
      </w:r>
      <w:r>
        <w:fldChar w:fldCharType="separate"/>
      </w:r>
      <w:r>
        <w:t>669</w:t>
      </w:r>
      <w:r>
        <w:fldChar w:fldCharType="end"/>
      </w:r>
    </w:p>
    <w:p w14:paraId="04555696" w14:textId="219CC0F1" w:rsidR="005B5BDC" w:rsidRDefault="005B5BDC">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0462157 \h </w:instrText>
      </w:r>
      <w:r>
        <w:fldChar w:fldCharType="separate"/>
      </w:r>
      <w:r>
        <w:t>670</w:t>
      </w:r>
      <w:r>
        <w:fldChar w:fldCharType="end"/>
      </w:r>
    </w:p>
    <w:p w14:paraId="55FFA16D" w14:textId="58E77CAD" w:rsidR="00080512" w:rsidRPr="00FD0425" w:rsidRDefault="005E3369">
      <w:r>
        <w:rPr>
          <w:noProof/>
          <w:sz w:val="22"/>
        </w:rPr>
        <w:fldChar w:fldCharType="end"/>
      </w:r>
    </w:p>
    <w:p w14:paraId="4AE0BF05" w14:textId="77777777" w:rsidR="00080512" w:rsidRPr="00FD0425" w:rsidRDefault="00080512">
      <w:pPr>
        <w:pStyle w:val="Heading1"/>
      </w:pPr>
      <w:bookmarkStart w:id="10" w:name="_CRForeword"/>
      <w:bookmarkEnd w:id="10"/>
      <w:r w:rsidRPr="00FD0425">
        <w:br w:type="page"/>
      </w:r>
      <w:bookmarkStart w:id="11" w:name="_Toc20955030"/>
      <w:bookmarkStart w:id="12" w:name="_Toc29991217"/>
      <w:bookmarkStart w:id="13" w:name="_Toc36555617"/>
      <w:bookmarkStart w:id="14" w:name="_Toc44497280"/>
      <w:bookmarkStart w:id="15" w:name="_Toc45107668"/>
      <w:bookmarkStart w:id="16" w:name="_Toc45901288"/>
      <w:bookmarkStart w:id="17" w:name="_Toc51850367"/>
      <w:bookmarkStart w:id="18" w:name="_Toc56693370"/>
      <w:bookmarkStart w:id="19" w:name="_Toc64446913"/>
      <w:bookmarkStart w:id="20" w:name="_Toc66286407"/>
      <w:bookmarkStart w:id="21" w:name="_Toc74151102"/>
      <w:bookmarkStart w:id="22" w:name="_Toc88653574"/>
      <w:bookmarkStart w:id="23" w:name="_Toc97903930"/>
      <w:bookmarkStart w:id="24" w:name="_Toc98867943"/>
      <w:bookmarkStart w:id="25" w:name="_Toc105174227"/>
      <w:bookmarkStart w:id="26" w:name="_Toc106109064"/>
      <w:bookmarkStart w:id="27" w:name="_Toc113824885"/>
      <w:bookmarkStart w:id="28" w:name="_Toc200461420"/>
      <w:r w:rsidRPr="00FD0425">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9" w:name="_CR1"/>
      <w:bookmarkEnd w:id="29"/>
      <w:r w:rsidRPr="00FD0425">
        <w:br w:type="page"/>
      </w:r>
      <w:bookmarkStart w:id="30" w:name="_Toc20955031"/>
      <w:bookmarkStart w:id="31" w:name="_Toc29991218"/>
      <w:bookmarkStart w:id="32" w:name="_Toc36555618"/>
      <w:bookmarkStart w:id="33" w:name="_Toc44497281"/>
      <w:bookmarkStart w:id="34" w:name="_Toc45107669"/>
      <w:bookmarkStart w:id="35" w:name="_Toc45901289"/>
      <w:bookmarkStart w:id="36" w:name="_Toc51850368"/>
      <w:bookmarkStart w:id="37" w:name="_Toc56693371"/>
      <w:bookmarkStart w:id="38" w:name="_Toc64446914"/>
      <w:bookmarkStart w:id="39" w:name="_Toc66286408"/>
      <w:bookmarkStart w:id="40" w:name="_Toc74151103"/>
      <w:bookmarkStart w:id="41" w:name="_Toc88653575"/>
      <w:bookmarkStart w:id="42" w:name="_Toc97903931"/>
      <w:bookmarkStart w:id="43" w:name="_Toc98867944"/>
      <w:bookmarkStart w:id="44" w:name="_Toc105174228"/>
      <w:bookmarkStart w:id="45" w:name="_Toc106109065"/>
      <w:bookmarkStart w:id="46" w:name="_Toc113824886"/>
      <w:bookmarkStart w:id="47" w:name="_Toc200461421"/>
      <w:bookmarkStart w:id="48" w:name="historyclause"/>
      <w:r w:rsidR="00F02090" w:rsidRPr="00FD0425">
        <w:t>1</w:t>
      </w:r>
      <w:r w:rsidR="00F02090" w:rsidRPr="00FD0425">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3996B26D" w14:textId="77777777" w:rsidR="0049234F" w:rsidRPr="00FD0425" w:rsidRDefault="0049234F" w:rsidP="0049234F">
      <w:bookmarkStart w:id="49" w:name="_Hlk515966823"/>
      <w:bookmarkStart w:id="50" w:name="_Hlk138199115"/>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51" w:name="_CR2"/>
      <w:bookmarkStart w:id="52" w:name="_Toc20955032"/>
      <w:bookmarkStart w:id="53" w:name="_Toc29991219"/>
      <w:bookmarkStart w:id="54" w:name="_Toc36555619"/>
      <w:bookmarkStart w:id="55" w:name="_Toc44497282"/>
      <w:bookmarkStart w:id="56" w:name="_Toc45107670"/>
      <w:bookmarkStart w:id="57" w:name="_Toc45901290"/>
      <w:bookmarkStart w:id="58" w:name="_Toc51850369"/>
      <w:bookmarkStart w:id="59" w:name="_Toc56693372"/>
      <w:bookmarkStart w:id="60" w:name="_Toc64446915"/>
      <w:bookmarkStart w:id="61" w:name="_Toc66286409"/>
      <w:bookmarkStart w:id="62" w:name="_Toc74151104"/>
      <w:bookmarkStart w:id="63" w:name="_Toc88653576"/>
      <w:bookmarkStart w:id="64" w:name="_Toc97903932"/>
      <w:bookmarkStart w:id="65" w:name="_Toc98867945"/>
      <w:bookmarkStart w:id="66" w:name="_Toc105174229"/>
      <w:bookmarkStart w:id="67" w:name="_Toc106109066"/>
      <w:bookmarkStart w:id="68" w:name="_Toc113824887"/>
      <w:bookmarkStart w:id="69" w:name="_Toc200461422"/>
      <w:bookmarkStart w:id="70" w:name="_Hlk512610705"/>
      <w:bookmarkEnd w:id="49"/>
      <w:bookmarkEnd w:id="51"/>
      <w:r w:rsidRPr="00FD0425">
        <w:t>2</w:t>
      </w:r>
      <w:r w:rsidRPr="00FD0425">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bookmarkStart w:id="71" w:name="OLE_LINK2"/>
      <w:bookmarkStart w:id="72" w:name="OLE_LINK3"/>
      <w:bookmarkStart w:id="73" w:name="OLE_LINK4"/>
      <w:bookmarkStart w:id="74" w:name="OLE_LINK1"/>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1"/>
    <w:bookmarkEnd w:id="72"/>
    <w:bookmarkEnd w:id="73"/>
    <w:bookmarkEnd w:id="74"/>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bookmarkEnd w:id="70"/>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bookmarkStart w:id="7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bookmarkStart w:id="76" w:name="_Hlk44418285"/>
      <w:bookmarkEnd w:id="7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6"/>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77777777"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77" w:name="_Toc20955033"/>
      <w:bookmarkStart w:id="78" w:name="_Toc29991220"/>
      <w:bookmarkStart w:id="79" w:name="_Toc36555620"/>
      <w:bookmarkStart w:id="80" w:name="_Toc44497283"/>
      <w:bookmarkStart w:id="81" w:name="_Toc45107671"/>
      <w:bookmarkStart w:id="82" w:name="_Toc45901291"/>
      <w:bookmarkStart w:id="83" w:name="_Toc51850370"/>
      <w:bookmarkStart w:id="84" w:name="_Toc56693373"/>
      <w:bookmarkStart w:id="85" w:name="_Toc64446916"/>
      <w:bookmarkStart w:id="86" w:name="_Toc66286410"/>
      <w:bookmarkStart w:id="87" w:name="_Toc74151105"/>
      <w:bookmarkStart w:id="88" w:name="_Toc88653577"/>
      <w:bookmarkStart w:id="89" w:name="_Toc97903933"/>
      <w:bookmarkStart w:id="90"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08C40E30" w14:textId="7990475B" w:rsidR="00823670" w:rsidRPr="00823670" w:rsidRDefault="000A486C" w:rsidP="000A486C">
      <w:pPr>
        <w:pStyle w:val="EX"/>
        <w:rPr>
          <w:rFonts w:eastAsiaTheme="minorEastAsia"/>
        </w:rPr>
      </w:pPr>
      <w:r>
        <w:t>[</w:t>
      </w:r>
      <w:r>
        <w:rPr>
          <w:rFonts w:eastAsiaTheme="minorEastAsia" w:hint="eastAsia"/>
        </w:rPr>
        <w:t>58</w:t>
      </w:r>
      <w:r>
        <w:t>]</w:t>
      </w:r>
      <w:r>
        <w:tab/>
        <w:t>3GPP TS 28.558: “M</w:t>
      </w:r>
      <w:r w:rsidRPr="008279A9">
        <w:t>anagement and orchestration; UE level measurements for 5G system</w:t>
      </w:r>
      <w:r>
        <w:t>”.</w:t>
      </w:r>
    </w:p>
    <w:p w14:paraId="1E3EFF76" w14:textId="77777777" w:rsidR="0049234F" w:rsidRPr="00FD0425" w:rsidRDefault="0049234F" w:rsidP="0049234F">
      <w:pPr>
        <w:pStyle w:val="Heading1"/>
      </w:pPr>
      <w:bookmarkStart w:id="91" w:name="_CR3"/>
      <w:bookmarkStart w:id="92" w:name="_Toc105174230"/>
      <w:bookmarkStart w:id="93" w:name="_Toc106109067"/>
      <w:bookmarkStart w:id="94" w:name="_Toc113824888"/>
      <w:bookmarkStart w:id="95" w:name="_Toc200461423"/>
      <w:bookmarkEnd w:id="91"/>
      <w:r w:rsidRPr="00FD0425">
        <w:t>3</w:t>
      </w:r>
      <w:r w:rsidRPr="00FD0425">
        <w:tab/>
        <w:t>Definitions, symbols and 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2"/>
      <w:bookmarkEnd w:id="93"/>
      <w:bookmarkEnd w:id="94"/>
      <w:bookmarkEnd w:id="95"/>
    </w:p>
    <w:p w14:paraId="71DB1B72" w14:textId="77777777" w:rsidR="0049234F" w:rsidRPr="00FD0425" w:rsidRDefault="0049234F" w:rsidP="0049234F">
      <w:pPr>
        <w:pStyle w:val="Heading2"/>
      </w:pPr>
      <w:bookmarkStart w:id="96" w:name="_CR3_1"/>
      <w:bookmarkStart w:id="97" w:name="_Toc20955034"/>
      <w:bookmarkStart w:id="98" w:name="_Toc29991221"/>
      <w:bookmarkStart w:id="99" w:name="_Toc36555621"/>
      <w:bookmarkStart w:id="100" w:name="_Toc44497284"/>
      <w:bookmarkStart w:id="101" w:name="_Toc45107672"/>
      <w:bookmarkStart w:id="102" w:name="_Toc45901292"/>
      <w:bookmarkStart w:id="103" w:name="_Toc51850371"/>
      <w:bookmarkStart w:id="104" w:name="_Toc56693374"/>
      <w:bookmarkStart w:id="105" w:name="_Toc64446917"/>
      <w:bookmarkStart w:id="106" w:name="_Toc66286411"/>
      <w:bookmarkStart w:id="107" w:name="_Toc74151106"/>
      <w:bookmarkStart w:id="108" w:name="_Toc88653578"/>
      <w:bookmarkStart w:id="109" w:name="_Toc97903934"/>
      <w:bookmarkStart w:id="110" w:name="_Toc98867947"/>
      <w:bookmarkStart w:id="111" w:name="_Toc105174231"/>
      <w:bookmarkStart w:id="112" w:name="_Toc106109068"/>
      <w:bookmarkStart w:id="113" w:name="_Toc113824889"/>
      <w:bookmarkStart w:id="114" w:name="_Toc200461424"/>
      <w:bookmarkEnd w:id="96"/>
      <w:r w:rsidRPr="00FD0425">
        <w:t>3.1</w:t>
      </w:r>
      <w:r w:rsidRPr="00FD0425">
        <w:tab/>
        <w:t>Defini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DB8CC7C" w14:textId="77777777" w:rsidR="0049234F" w:rsidRPr="00FD0425" w:rsidRDefault="0049234F" w:rsidP="0049234F">
      <w:r w:rsidRPr="00FD0425">
        <w:t xml:space="preserve">For the purposes of the present document, the terms and definitions given in </w:t>
      </w:r>
      <w:bookmarkStart w:id="115" w:name="OLE_LINK6"/>
      <w:bookmarkStart w:id="116" w:name="OLE_LINK7"/>
      <w:bookmarkStart w:id="117" w:name="OLE_LINK8"/>
      <w:r w:rsidRPr="00FD0425">
        <w:t xml:space="preserve">3GPP </w:t>
      </w:r>
      <w:bookmarkEnd w:id="115"/>
      <w:bookmarkEnd w:id="116"/>
      <w:bookmarkEnd w:id="117"/>
      <w:r w:rsidRPr="00FD0425">
        <w:t>TR 21.905 [1] and the following apply. A term defined in the present document takes precedence over the definition of the same term, if any, in 3GPP TR 21.905 [1].</w:t>
      </w:r>
    </w:p>
    <w:p w14:paraId="3589BCCA" w14:textId="77777777" w:rsidR="0049234F" w:rsidRPr="00E96F07" w:rsidRDefault="0049234F" w:rsidP="0049234F">
      <w:r w:rsidRPr="00E96F07">
        <w:rPr>
          <w:b/>
          <w:bCs/>
        </w:rPr>
        <w:t xml:space="preserve">Boundary IAB-node: </w:t>
      </w:r>
      <w:r w:rsidRPr="00E96F07">
        <w:t>as defined in TS 38.401 [4].</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18" w:name="_Toc20955035"/>
      <w:bookmarkStart w:id="119" w:name="_Toc29991222"/>
      <w:bookmarkStart w:id="120"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Pr="009F5A10" w:rsidRDefault="0049234F" w:rsidP="0049234F">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A255EA0" w14:textId="77777777" w:rsidR="0049234F" w:rsidRPr="00FD0425" w:rsidRDefault="0049234F" w:rsidP="0049234F">
      <w:pPr>
        <w:pStyle w:val="Heading2"/>
      </w:pPr>
      <w:bookmarkStart w:id="121" w:name="_CR3_2"/>
      <w:bookmarkStart w:id="122" w:name="_Toc44497285"/>
      <w:bookmarkStart w:id="123" w:name="_Toc45107673"/>
      <w:bookmarkStart w:id="124" w:name="_Toc45901293"/>
      <w:bookmarkStart w:id="125" w:name="_Toc51850372"/>
      <w:bookmarkStart w:id="126" w:name="_Toc56693375"/>
      <w:bookmarkStart w:id="127" w:name="_Toc64446918"/>
      <w:bookmarkStart w:id="128" w:name="_Toc66286412"/>
      <w:bookmarkStart w:id="129" w:name="_Toc74151107"/>
      <w:bookmarkStart w:id="130" w:name="_Toc88653579"/>
      <w:bookmarkStart w:id="131" w:name="_Toc97903935"/>
      <w:bookmarkStart w:id="132" w:name="_Toc98867948"/>
      <w:bookmarkStart w:id="133" w:name="_Toc105174232"/>
      <w:bookmarkStart w:id="134" w:name="_Toc106109069"/>
      <w:bookmarkStart w:id="135" w:name="_Toc113824890"/>
      <w:bookmarkStart w:id="136" w:name="_Toc200461425"/>
      <w:bookmarkEnd w:id="121"/>
      <w:r w:rsidRPr="00FD0425">
        <w:t>3.2</w:t>
      </w:r>
      <w:r w:rsidRPr="00FD0425">
        <w:tab/>
        <w:t>Abbreviations</w:t>
      </w:r>
      <w:bookmarkEnd w:id="118"/>
      <w:bookmarkEnd w:id="119"/>
      <w:bookmarkEnd w:id="12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16AC0D39" w14:textId="77777777" w:rsidR="0049234F" w:rsidRPr="00FD0425" w:rsidRDefault="0049234F" w:rsidP="0049234F">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9A057A" w:rsidRDefault="0049234F" w:rsidP="0049234F">
      <w:pPr>
        <w:pStyle w:val="EW"/>
        <w:ind w:left="1985" w:hanging="1701"/>
        <w:rPr>
          <w:lang w:val="fr-FR"/>
        </w:rPr>
      </w:pPr>
      <w:r w:rsidRPr="009A057A">
        <w:rPr>
          <w:lang w:val="fr-FR"/>
        </w:rPr>
        <w:t>5QI</w:t>
      </w:r>
      <w:r w:rsidRPr="009A057A">
        <w:rPr>
          <w:lang w:val="fr-FR"/>
        </w:rPr>
        <w:tab/>
        <w:t>5G QoS Identifier</w:t>
      </w:r>
    </w:p>
    <w:p w14:paraId="216078B6" w14:textId="77777777" w:rsidR="0049234F" w:rsidRPr="00705C5E" w:rsidRDefault="0049234F" w:rsidP="0049234F">
      <w:pPr>
        <w:pStyle w:val="EW"/>
        <w:ind w:left="1985" w:hanging="1701"/>
        <w:rPr>
          <w:lang w:val="es-ES"/>
        </w:rPr>
      </w:pPr>
      <w:r>
        <w:rPr>
          <w:lang w:val="es-ES"/>
        </w:rPr>
        <w:t>AI</w:t>
      </w:r>
      <w:r>
        <w:rPr>
          <w:lang w:val="es-ES"/>
        </w:rPr>
        <w:tab/>
        <w:t>Artificial Intelligence</w:t>
      </w:r>
    </w:p>
    <w:p w14:paraId="0D03998A" w14:textId="77777777" w:rsidR="0049234F" w:rsidRDefault="0049234F" w:rsidP="0049234F">
      <w:pPr>
        <w:pStyle w:val="EW"/>
        <w:ind w:left="1985" w:hanging="1701"/>
      </w:pPr>
      <w:r w:rsidRPr="00FD0425">
        <w:t>AMF</w:t>
      </w:r>
      <w:r w:rsidRPr="00FD0425">
        <w:tab/>
        <w:t>Access and Mobility Management Function</w:t>
      </w:r>
    </w:p>
    <w:p w14:paraId="5E25F82E" w14:textId="77777777" w:rsidR="0049234F" w:rsidRPr="00FD0425" w:rsidRDefault="0049234F" w:rsidP="0049234F">
      <w:pPr>
        <w:pStyle w:val="EW"/>
        <w:ind w:left="1985" w:hanging="1701"/>
      </w:pPr>
      <w:r>
        <w:t>A2X</w:t>
      </w:r>
      <w:r>
        <w:tab/>
        <w:t>Aircraft-to-Everything</w:t>
      </w:r>
    </w:p>
    <w:p w14:paraId="71AEEDA0" w14:textId="77777777" w:rsidR="0049234F" w:rsidRDefault="0049234F" w:rsidP="0049234F">
      <w:pPr>
        <w:pStyle w:val="EW"/>
        <w:ind w:left="1985" w:hanging="1701"/>
        <w:rPr>
          <w:lang w:val="en-US" w:eastAsia="zh-CN"/>
        </w:rPr>
      </w:pPr>
      <w:r>
        <w:rPr>
          <w:lang w:val="en-US" w:eastAsia="zh-CN"/>
        </w:rPr>
        <w:t>BH</w:t>
      </w:r>
      <w:r w:rsidRPr="00FD0425">
        <w:tab/>
      </w:r>
      <w:r>
        <w:t>Backhaul</w:t>
      </w:r>
    </w:p>
    <w:p w14:paraId="5EDF0910" w14:textId="77777777" w:rsidR="0049234F" w:rsidRPr="009F5A10" w:rsidRDefault="0049234F" w:rsidP="0049234F">
      <w:pPr>
        <w:pStyle w:val="EW"/>
        <w:ind w:left="1985" w:hanging="1701"/>
      </w:pPr>
      <w:r>
        <w:t>CAG</w:t>
      </w:r>
      <w:r>
        <w:tab/>
        <w:t>Closed Access Group</w:t>
      </w:r>
    </w:p>
    <w:p w14:paraId="2D6B810E" w14:textId="77777777" w:rsidR="0049234F" w:rsidRPr="00FD0425" w:rsidRDefault="0049234F" w:rsidP="0049234F">
      <w:pPr>
        <w:pStyle w:val="EW"/>
        <w:ind w:left="1985" w:hanging="1701"/>
      </w:pPr>
      <w:r w:rsidRPr="00FD0425">
        <w:t>CGI</w:t>
      </w:r>
      <w:r w:rsidRPr="00FD0425">
        <w:tab/>
        <w:t>Cell Global Identifier</w:t>
      </w:r>
    </w:p>
    <w:p w14:paraId="1042D28D" w14:textId="77777777" w:rsidR="0049234F" w:rsidRPr="005A3AA1" w:rsidRDefault="0049234F" w:rsidP="0049234F">
      <w:pPr>
        <w:pStyle w:val="EW"/>
        <w:ind w:left="1985" w:hanging="1701"/>
      </w:pPr>
      <w:r>
        <w:t>CHO</w:t>
      </w:r>
      <w:r>
        <w:tab/>
        <w:t>Conditional Handover</w:t>
      </w:r>
    </w:p>
    <w:p w14:paraId="6E94243E" w14:textId="77777777" w:rsidR="0049234F" w:rsidRPr="00FD0425" w:rsidRDefault="0049234F" w:rsidP="0049234F">
      <w:pPr>
        <w:pStyle w:val="EW"/>
        <w:ind w:left="1985" w:hanging="1701"/>
      </w:pPr>
      <w:r w:rsidRPr="00FD0425">
        <w:t>CP</w:t>
      </w:r>
      <w:r w:rsidRPr="00FD0425">
        <w:tab/>
        <w:t>Control Plane</w:t>
      </w:r>
    </w:p>
    <w:p w14:paraId="443F4121" w14:textId="77777777" w:rsidR="0049234F" w:rsidRDefault="0049234F" w:rsidP="0049234F">
      <w:pPr>
        <w:pStyle w:val="EW"/>
        <w:ind w:left="1985" w:hanging="1701"/>
      </w:pPr>
      <w:r>
        <w:t>CPA</w:t>
      </w:r>
      <w:r>
        <w:tab/>
        <w:t>Conditional PSCell Addition</w:t>
      </w:r>
    </w:p>
    <w:p w14:paraId="49B26A53" w14:textId="77777777" w:rsidR="0049234F" w:rsidRPr="00791720" w:rsidRDefault="0049234F" w:rsidP="0049234F">
      <w:pPr>
        <w:pStyle w:val="EW"/>
        <w:ind w:left="1985" w:hanging="1701"/>
      </w:pPr>
      <w:r w:rsidRPr="00791720">
        <w:t>CPAC</w:t>
      </w:r>
      <w:r w:rsidRPr="00791720">
        <w:tab/>
        <w:t>Conditional PSCell Addition or Change</w:t>
      </w:r>
    </w:p>
    <w:p w14:paraId="5CA5DC19" w14:textId="77777777" w:rsidR="0049234F" w:rsidRPr="00C37D2B" w:rsidRDefault="0049234F" w:rsidP="0049234F">
      <w:pPr>
        <w:pStyle w:val="EW"/>
        <w:ind w:left="1985" w:hanging="1701"/>
      </w:pPr>
      <w:r w:rsidRPr="00D27132">
        <w:t>CPC</w:t>
      </w:r>
      <w:r w:rsidRPr="00D27132">
        <w:tab/>
        <w:t>Conditional PSCell Change</w:t>
      </w:r>
    </w:p>
    <w:p w14:paraId="61F9A523" w14:textId="77777777" w:rsidR="0049234F" w:rsidRDefault="0049234F" w:rsidP="0049234F">
      <w:pPr>
        <w:pStyle w:val="EW"/>
        <w:ind w:left="1985" w:hanging="1701"/>
      </w:pPr>
      <w:r>
        <w:t>DAPS</w:t>
      </w:r>
      <w:r>
        <w:tab/>
        <w:t>Dual Active Protocol Stack</w:t>
      </w:r>
    </w:p>
    <w:p w14:paraId="41412BCC" w14:textId="77777777" w:rsidR="0049234F" w:rsidRPr="00FD0425" w:rsidRDefault="0049234F" w:rsidP="0049234F">
      <w:pPr>
        <w:pStyle w:val="EW"/>
        <w:ind w:left="1985" w:hanging="1701"/>
      </w:pPr>
      <w:r w:rsidRPr="00FD0425">
        <w:t>DL</w:t>
      </w:r>
      <w:r w:rsidRPr="00FD0425">
        <w:tab/>
        <w:t>Downlink</w:t>
      </w:r>
    </w:p>
    <w:p w14:paraId="7C3A0327" w14:textId="77777777" w:rsidR="0049234F" w:rsidRPr="00FD0425" w:rsidRDefault="0049234F" w:rsidP="0049234F">
      <w:pPr>
        <w:pStyle w:val="EW"/>
        <w:ind w:left="1985" w:hanging="1701"/>
      </w:pPr>
      <w:r w:rsidRPr="00FD0425">
        <w:t>EN-DC</w:t>
      </w:r>
      <w:r w:rsidRPr="00FD0425">
        <w:tab/>
        <w:t>E-UTRA-NR Dual Connectivity</w:t>
      </w:r>
    </w:p>
    <w:p w14:paraId="5897EB66" w14:textId="77777777" w:rsidR="0049234F" w:rsidRPr="00FD0425" w:rsidRDefault="0049234F" w:rsidP="0049234F">
      <w:pPr>
        <w:pStyle w:val="EW"/>
        <w:ind w:left="1985" w:hanging="1701"/>
      </w:pPr>
      <w:r w:rsidRPr="00FD0425">
        <w:t>E-RAB</w:t>
      </w:r>
      <w:r w:rsidRPr="00FD0425">
        <w:tab/>
        <w:t>E-UTRAN Radio Access Bearer</w:t>
      </w:r>
    </w:p>
    <w:p w14:paraId="572E8830" w14:textId="77777777" w:rsidR="0049234F" w:rsidRPr="00FD0425" w:rsidRDefault="0049234F" w:rsidP="0049234F">
      <w:pPr>
        <w:pStyle w:val="EW"/>
        <w:ind w:left="1985" w:hanging="1701"/>
      </w:pPr>
      <w:r w:rsidRPr="00FD0425">
        <w:t>GUAMI</w:t>
      </w:r>
      <w:r w:rsidRPr="00FD0425">
        <w:tab/>
        <w:t>Globally Unique AMF Identifier</w:t>
      </w:r>
    </w:p>
    <w:p w14:paraId="2F2B7500" w14:textId="77777777" w:rsidR="0049234F" w:rsidRPr="009354E2" w:rsidRDefault="0049234F" w:rsidP="0049234F">
      <w:pPr>
        <w:pStyle w:val="EW"/>
        <w:ind w:left="1985" w:hanging="1701"/>
      </w:pPr>
      <w:r>
        <w:t>IAB</w:t>
      </w:r>
      <w:r>
        <w:tab/>
      </w:r>
      <w:r w:rsidRPr="009354E2">
        <w:t>Integrated Access and Backhaul</w:t>
      </w:r>
    </w:p>
    <w:p w14:paraId="3134597E" w14:textId="77777777" w:rsidR="0049234F" w:rsidRDefault="0049234F" w:rsidP="0049234F">
      <w:pPr>
        <w:pStyle w:val="EW"/>
        <w:ind w:left="1985" w:hanging="1701"/>
      </w:pPr>
      <w:r w:rsidRPr="00FD0425">
        <w:t>IMEISV</w:t>
      </w:r>
      <w:r w:rsidRPr="00FD0425">
        <w:tab/>
        <w:t>International Mobile station Equipment Identity and Software Version number</w:t>
      </w:r>
    </w:p>
    <w:p w14:paraId="4059FE1B" w14:textId="77777777" w:rsidR="0049234F" w:rsidRPr="00FD0425" w:rsidRDefault="0049234F" w:rsidP="0049234F">
      <w:pPr>
        <w:pStyle w:val="EW"/>
        <w:ind w:left="1985" w:hanging="1701"/>
      </w:pPr>
      <w:r>
        <w:t>LBT</w:t>
      </w:r>
      <w:r>
        <w:tab/>
        <w:t>Listen-Before-Talk</w:t>
      </w:r>
    </w:p>
    <w:p w14:paraId="577628A6" w14:textId="77777777" w:rsidR="0049234F" w:rsidRPr="00B8401F" w:rsidRDefault="0049234F" w:rsidP="0049234F">
      <w:pPr>
        <w:pStyle w:val="EW"/>
        <w:ind w:left="1985" w:hanging="1701"/>
      </w:pPr>
      <w:r>
        <w:t>MBS</w:t>
      </w:r>
      <w:r>
        <w:tab/>
      </w:r>
      <w:r w:rsidRPr="00F62681">
        <w:t>Multicast/Broadcast Service</w:t>
      </w:r>
    </w:p>
    <w:p w14:paraId="6B025626" w14:textId="77777777" w:rsidR="0049234F" w:rsidRDefault="0049234F" w:rsidP="0049234F">
      <w:pPr>
        <w:pStyle w:val="EW"/>
        <w:ind w:left="1985" w:hanging="1701"/>
      </w:pPr>
      <w:r w:rsidRPr="00FD0425">
        <w:t>MCG</w:t>
      </w:r>
      <w:r w:rsidRPr="00FD0425">
        <w:tab/>
        <w:t>Master Cell Group</w:t>
      </w:r>
    </w:p>
    <w:p w14:paraId="53AFD495" w14:textId="77777777" w:rsidR="0049234F" w:rsidRDefault="0049234F" w:rsidP="0049234F">
      <w:pPr>
        <w:pStyle w:val="EW"/>
        <w:ind w:left="1985" w:hanging="1701"/>
      </w:pPr>
      <w:r>
        <w:t>ML</w:t>
      </w:r>
      <w:r>
        <w:tab/>
        <w:t>Machine Learning</w:t>
      </w:r>
    </w:p>
    <w:p w14:paraId="1B7B3DCF" w14:textId="77777777" w:rsidR="0049234F" w:rsidRPr="00FD0425" w:rsidRDefault="0049234F" w:rsidP="0049234F">
      <w:pPr>
        <w:pStyle w:val="EW"/>
        <w:ind w:left="1985" w:hanging="1701"/>
      </w:pPr>
      <w:r w:rsidRPr="00840F0A">
        <w:rPr>
          <w:rFonts w:eastAsia="Batang"/>
        </w:rPr>
        <w:t>MT-SDT</w:t>
      </w:r>
      <w:r w:rsidRPr="00840F0A">
        <w:rPr>
          <w:rFonts w:eastAsia="Batang"/>
        </w:rPr>
        <w:tab/>
        <w:t>Mobile Terminated Small Data Transmission</w:t>
      </w:r>
    </w:p>
    <w:p w14:paraId="61FEF455" w14:textId="77777777" w:rsidR="0049234F" w:rsidRPr="00FD0425" w:rsidRDefault="0049234F" w:rsidP="0049234F">
      <w:pPr>
        <w:pStyle w:val="EW"/>
        <w:ind w:left="1985" w:hanging="1701"/>
      </w:pPr>
      <w:r w:rsidRPr="00FD0425">
        <w:t>M-NG-RAN node</w:t>
      </w:r>
      <w:r w:rsidRPr="00FD0425">
        <w:tab/>
        <w:t>Master NG-RAN node</w:t>
      </w:r>
    </w:p>
    <w:p w14:paraId="0CF03B52" w14:textId="77777777" w:rsidR="0049234F" w:rsidRPr="00FD0425" w:rsidRDefault="0049234F" w:rsidP="0049234F">
      <w:pPr>
        <w:pStyle w:val="EW"/>
        <w:ind w:left="1985" w:hanging="1701"/>
      </w:pPr>
      <w:r w:rsidRPr="00FD0425">
        <w:t>NGAP</w:t>
      </w:r>
      <w:r w:rsidRPr="00FD0425">
        <w:tab/>
        <w:t>NG Application Protocol</w:t>
      </w:r>
    </w:p>
    <w:p w14:paraId="7720757A" w14:textId="77777777" w:rsidR="0049234F" w:rsidRDefault="0049234F" w:rsidP="0049234F">
      <w:pPr>
        <w:pStyle w:val="EW"/>
        <w:ind w:left="1985" w:hanging="1701"/>
      </w:pPr>
      <w:r>
        <w:t>NID</w:t>
      </w:r>
      <w:r>
        <w:tab/>
        <w:t>Network Identifier</w:t>
      </w:r>
    </w:p>
    <w:p w14:paraId="3347CE78" w14:textId="77777777" w:rsidR="0049234F" w:rsidRDefault="0049234F" w:rsidP="0049234F">
      <w:pPr>
        <w:pStyle w:val="EW"/>
        <w:ind w:left="1985" w:hanging="1701"/>
      </w:pPr>
      <w:r>
        <w:t>NPN</w:t>
      </w:r>
      <w:r>
        <w:tab/>
        <w:t>Non-Public Network</w:t>
      </w:r>
    </w:p>
    <w:p w14:paraId="64C8A2E4" w14:textId="77777777" w:rsidR="0049234F" w:rsidRDefault="0049234F" w:rsidP="0049234F">
      <w:pPr>
        <w:pStyle w:val="EW"/>
        <w:ind w:left="1985" w:hanging="1701"/>
      </w:pPr>
      <w:r>
        <w:t>NSAG</w:t>
      </w:r>
      <w:r>
        <w:tab/>
        <w:t>Network Slice AS Group</w:t>
      </w:r>
    </w:p>
    <w:p w14:paraId="001DE1BE" w14:textId="77777777" w:rsidR="0049234F" w:rsidRPr="00FD0425" w:rsidRDefault="0049234F" w:rsidP="0049234F">
      <w:pPr>
        <w:pStyle w:val="EW"/>
        <w:ind w:left="1985" w:hanging="1701"/>
      </w:pPr>
      <w:r w:rsidRPr="00FD0425">
        <w:t>NSSAI</w:t>
      </w:r>
      <w:r w:rsidRPr="00FD0425">
        <w:tab/>
        <w:t>Network Slice Selection Assistance Information</w:t>
      </w:r>
    </w:p>
    <w:p w14:paraId="1569F27E" w14:textId="77777777" w:rsidR="0049234F" w:rsidRPr="000E2B7F" w:rsidRDefault="0049234F" w:rsidP="0049234F">
      <w:pPr>
        <w:pStyle w:val="EW"/>
        <w:ind w:left="1985" w:hanging="1701"/>
      </w:pPr>
      <w:r>
        <w:t>PEIPS</w:t>
      </w:r>
      <w:r>
        <w:tab/>
      </w:r>
      <w:r w:rsidRPr="006843AB">
        <w:t>Paging Early Indication with Paging Subgrouping</w:t>
      </w:r>
    </w:p>
    <w:p w14:paraId="1C8895A8" w14:textId="77777777" w:rsidR="0049234F" w:rsidRDefault="0049234F" w:rsidP="0049234F">
      <w:pPr>
        <w:pStyle w:val="EW"/>
        <w:ind w:left="1985" w:hanging="1701"/>
      </w:pPr>
      <w:r>
        <w:t>PNI-NPN</w:t>
      </w:r>
      <w:r>
        <w:tab/>
        <w:t>Public Network Integrated Non-Public Network</w:t>
      </w:r>
    </w:p>
    <w:p w14:paraId="3EE2139F" w14:textId="77777777" w:rsidR="0049234F" w:rsidRDefault="0049234F" w:rsidP="0049234F">
      <w:pPr>
        <w:pStyle w:val="EW"/>
        <w:ind w:left="1985" w:hanging="1701"/>
      </w:pPr>
      <w:r w:rsidRPr="0039785F">
        <w:t>ProSe</w:t>
      </w:r>
      <w:r w:rsidRPr="0039785F">
        <w:tab/>
        <w:t>Proximity Services</w:t>
      </w:r>
    </w:p>
    <w:p w14:paraId="021792A8" w14:textId="77777777" w:rsidR="0049234F" w:rsidRPr="00FD0425" w:rsidRDefault="0049234F" w:rsidP="0049234F">
      <w:pPr>
        <w:pStyle w:val="EW"/>
        <w:ind w:left="1985" w:hanging="1701"/>
      </w:pPr>
      <w:r w:rsidRPr="00FD0425">
        <w:t>RANAC</w:t>
      </w:r>
      <w:r w:rsidRPr="00FD0425">
        <w:tab/>
        <w:t>RAN Area Code</w:t>
      </w:r>
    </w:p>
    <w:p w14:paraId="5D61ECFA" w14:textId="77777777" w:rsidR="0049234F" w:rsidRPr="00FD0425" w:rsidRDefault="0049234F" w:rsidP="0049234F">
      <w:pPr>
        <w:pStyle w:val="EW"/>
        <w:ind w:left="1985" w:hanging="1701"/>
      </w:pPr>
      <w:r>
        <w:t>RedCap</w:t>
      </w:r>
      <w:r>
        <w:tab/>
        <w:t>Reduced Capability</w:t>
      </w:r>
    </w:p>
    <w:p w14:paraId="40584BA0" w14:textId="77777777" w:rsidR="00D67E5A" w:rsidRDefault="0049234F" w:rsidP="00D67E5A">
      <w:pPr>
        <w:pStyle w:val="EW"/>
        <w:ind w:left="1985" w:hanging="1701"/>
      </w:pPr>
      <w:r w:rsidRPr="0059582A">
        <w:t>RSN</w:t>
      </w:r>
      <w:r w:rsidRPr="0059582A">
        <w:tab/>
        <w:t>Redundancy Sequence Number</w:t>
      </w:r>
    </w:p>
    <w:p w14:paraId="10CD2AA3" w14:textId="1659FCF0" w:rsidR="0049234F" w:rsidRDefault="00D67E5A" w:rsidP="00D67E5A">
      <w:pPr>
        <w:pStyle w:val="EW"/>
        <w:ind w:left="1985" w:hanging="1701"/>
      </w:pPr>
      <w:r w:rsidRPr="00A45223">
        <w:t>RSPP</w:t>
      </w:r>
      <w:r w:rsidRPr="00A45223">
        <w:tab/>
        <w:t>Ranging/SL Positioning Protocol</w:t>
      </w:r>
    </w:p>
    <w:p w14:paraId="29E96457" w14:textId="77777777" w:rsidR="0049234F" w:rsidRPr="00FD0425" w:rsidRDefault="0049234F" w:rsidP="0049234F">
      <w:pPr>
        <w:pStyle w:val="EW"/>
        <w:ind w:left="1985" w:hanging="1701"/>
      </w:pPr>
      <w:r w:rsidRPr="00FD0425">
        <w:t>SCG</w:t>
      </w:r>
      <w:r w:rsidRPr="00FD0425">
        <w:tab/>
        <w:t>Secondary Cell Group</w:t>
      </w:r>
    </w:p>
    <w:p w14:paraId="79BB2F20" w14:textId="77777777" w:rsidR="0049234F" w:rsidRPr="00FD0425" w:rsidRDefault="0049234F" w:rsidP="0049234F">
      <w:pPr>
        <w:pStyle w:val="EW"/>
        <w:ind w:left="1985" w:hanging="1701"/>
      </w:pPr>
      <w:r w:rsidRPr="00FD0425">
        <w:t>SCTP</w:t>
      </w:r>
      <w:r w:rsidRPr="00FD0425">
        <w:tab/>
        <w:t>Stream Control Transmission Protocol</w:t>
      </w:r>
    </w:p>
    <w:p w14:paraId="1D0BD072" w14:textId="77777777" w:rsidR="0049234F" w:rsidRPr="009F5A10" w:rsidRDefault="0049234F" w:rsidP="0049234F">
      <w:pPr>
        <w:pStyle w:val="EW"/>
        <w:ind w:left="1985" w:hanging="1701"/>
      </w:pPr>
      <w:r>
        <w:t>SNPN</w:t>
      </w:r>
      <w:r>
        <w:tab/>
        <w:t>Stand-alone Non-Public Network</w:t>
      </w:r>
    </w:p>
    <w:p w14:paraId="69485597" w14:textId="77777777" w:rsidR="0049234F" w:rsidRPr="00D173DF" w:rsidRDefault="0049234F" w:rsidP="0049234F">
      <w:pPr>
        <w:pStyle w:val="EW"/>
        <w:ind w:left="1985" w:hanging="1701"/>
      </w:pPr>
      <w:r w:rsidRPr="00D173DF">
        <w:t>S-CPAC</w:t>
      </w:r>
      <w:r w:rsidRPr="00D173DF">
        <w:tab/>
        <w:t>Subsequent CPAC</w:t>
      </w:r>
    </w:p>
    <w:p w14:paraId="17087A31" w14:textId="77777777" w:rsidR="0049234F" w:rsidRPr="00FD0425" w:rsidRDefault="0049234F" w:rsidP="0049234F">
      <w:pPr>
        <w:pStyle w:val="EW"/>
        <w:ind w:left="1985" w:hanging="1701"/>
      </w:pPr>
      <w:r w:rsidRPr="00FD0425">
        <w:t>S-NG-RAN node</w:t>
      </w:r>
      <w:r w:rsidRPr="00FD0425">
        <w:tab/>
        <w:t>Secondary NG-RAN node</w:t>
      </w:r>
    </w:p>
    <w:p w14:paraId="3B4478B3" w14:textId="77777777" w:rsidR="0049234F" w:rsidRPr="00FD0425" w:rsidRDefault="0049234F" w:rsidP="0049234F">
      <w:pPr>
        <w:pStyle w:val="EW"/>
        <w:ind w:left="1985" w:hanging="1701"/>
      </w:pPr>
      <w:r w:rsidRPr="00FD0425">
        <w:t>S-NSSAI</w:t>
      </w:r>
      <w:r w:rsidRPr="00FD0425">
        <w:tab/>
        <w:t>Single Network Slice Selection Assistance Information</w:t>
      </w:r>
    </w:p>
    <w:p w14:paraId="4CD74F22" w14:textId="77777777" w:rsidR="0049234F" w:rsidRPr="00FD0425" w:rsidRDefault="0049234F" w:rsidP="0049234F">
      <w:pPr>
        <w:pStyle w:val="EW"/>
        <w:ind w:left="1985" w:hanging="1701"/>
      </w:pPr>
      <w:r w:rsidRPr="00FD0425">
        <w:t>SUL</w:t>
      </w:r>
      <w:r w:rsidRPr="00FD0425">
        <w:tab/>
        <w:t>Supplementary Uplink</w:t>
      </w:r>
    </w:p>
    <w:p w14:paraId="7B039899" w14:textId="77777777" w:rsidR="0049234F" w:rsidRDefault="0049234F" w:rsidP="0049234F">
      <w:pPr>
        <w:pStyle w:val="EW"/>
        <w:ind w:left="1985" w:hanging="1701"/>
      </w:pPr>
      <w:r>
        <w:t>SDT</w:t>
      </w:r>
      <w:r>
        <w:tab/>
        <w:t>Small Data Transmission</w:t>
      </w:r>
    </w:p>
    <w:p w14:paraId="54023033" w14:textId="77777777" w:rsidR="0049234F" w:rsidRPr="00FD0425" w:rsidRDefault="0049234F" w:rsidP="0049234F">
      <w:pPr>
        <w:pStyle w:val="EW"/>
        <w:ind w:left="1985" w:hanging="1701"/>
      </w:pPr>
      <w:r w:rsidRPr="00FD0425">
        <w:t>TAC</w:t>
      </w:r>
      <w:r w:rsidRPr="00FD0425">
        <w:tab/>
        <w:t>Tracking Area Code</w:t>
      </w:r>
    </w:p>
    <w:p w14:paraId="72FFEFDD" w14:textId="77777777" w:rsidR="0049234F" w:rsidRPr="00FD0425" w:rsidRDefault="0049234F" w:rsidP="0049234F">
      <w:pPr>
        <w:pStyle w:val="EW"/>
        <w:ind w:left="1985" w:hanging="1701"/>
      </w:pPr>
      <w:r w:rsidRPr="00FD0425">
        <w:t>TAI</w:t>
      </w:r>
      <w:r w:rsidRPr="00FD0425">
        <w:tab/>
        <w:t>Tracking Area Identity</w:t>
      </w:r>
    </w:p>
    <w:p w14:paraId="5FA1DB3B" w14:textId="77777777" w:rsidR="0049234F" w:rsidRPr="00FD0425" w:rsidRDefault="0049234F" w:rsidP="0049234F">
      <w:pPr>
        <w:pStyle w:val="EW"/>
        <w:ind w:left="1985" w:hanging="1701"/>
      </w:pPr>
      <w:r w:rsidRPr="00FD0425">
        <w:t>UL</w:t>
      </w:r>
      <w:r w:rsidRPr="00FD0425">
        <w:tab/>
        <w:t>Uplink</w:t>
      </w:r>
    </w:p>
    <w:p w14:paraId="5F6460A4" w14:textId="77777777" w:rsidR="0049234F" w:rsidRPr="00FD0425" w:rsidRDefault="0049234F" w:rsidP="0049234F">
      <w:pPr>
        <w:pStyle w:val="EW"/>
        <w:ind w:left="1985" w:hanging="1701"/>
      </w:pPr>
      <w:r w:rsidRPr="00FD0425">
        <w:t>UPF</w:t>
      </w:r>
      <w:r w:rsidRPr="00FD0425">
        <w:tab/>
        <w:t>User Plane Function</w:t>
      </w:r>
    </w:p>
    <w:p w14:paraId="28DC573C" w14:textId="77777777" w:rsidR="0049234F" w:rsidRDefault="0049234F" w:rsidP="0049234F">
      <w:pPr>
        <w:pStyle w:val="EW"/>
        <w:ind w:left="1985" w:hanging="1701"/>
      </w:pPr>
      <w:r>
        <w:t>V2X</w:t>
      </w:r>
      <w:r w:rsidRPr="00FD0425">
        <w:tab/>
      </w:r>
      <w:r>
        <w:t>Vehicle-to-Everything</w:t>
      </w:r>
    </w:p>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37" w:name="_CR4"/>
      <w:bookmarkStart w:id="138" w:name="_Toc20955036"/>
      <w:bookmarkStart w:id="139" w:name="_Toc29991223"/>
      <w:bookmarkStart w:id="140" w:name="_Toc36555623"/>
      <w:bookmarkStart w:id="141" w:name="_Toc44497286"/>
      <w:bookmarkStart w:id="142" w:name="_Toc45107674"/>
      <w:bookmarkStart w:id="143" w:name="_Toc45901294"/>
      <w:bookmarkStart w:id="144" w:name="_Toc51850373"/>
      <w:bookmarkStart w:id="145" w:name="_Toc56693376"/>
      <w:bookmarkStart w:id="146" w:name="_Toc64446919"/>
      <w:bookmarkStart w:id="147" w:name="_Toc66286413"/>
      <w:bookmarkStart w:id="148" w:name="_Toc74151108"/>
      <w:bookmarkStart w:id="149" w:name="_Toc88653580"/>
      <w:bookmarkStart w:id="150" w:name="_Toc97903936"/>
      <w:bookmarkStart w:id="151" w:name="_Toc98867949"/>
      <w:bookmarkStart w:id="152" w:name="_Toc105174233"/>
      <w:bookmarkStart w:id="153" w:name="_Toc106109070"/>
      <w:bookmarkStart w:id="154" w:name="_Toc113824891"/>
      <w:bookmarkStart w:id="155" w:name="_Toc200461426"/>
      <w:bookmarkEnd w:id="137"/>
      <w:r w:rsidRPr="00FD0425">
        <w:t>4</w:t>
      </w:r>
      <w:r w:rsidRPr="00FD0425">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42346141" w14:textId="77777777" w:rsidR="0049234F" w:rsidRPr="00FD0425" w:rsidRDefault="0049234F" w:rsidP="0049234F">
      <w:pPr>
        <w:pStyle w:val="Heading2"/>
      </w:pPr>
      <w:bookmarkStart w:id="156" w:name="_CR4_1"/>
      <w:bookmarkStart w:id="157" w:name="_Toc20955037"/>
      <w:bookmarkStart w:id="158" w:name="_Toc29991224"/>
      <w:bookmarkStart w:id="159" w:name="_Toc36555624"/>
      <w:bookmarkStart w:id="160" w:name="_Toc44497287"/>
      <w:bookmarkStart w:id="161" w:name="_Toc45107675"/>
      <w:bookmarkStart w:id="162" w:name="_Toc45901295"/>
      <w:bookmarkStart w:id="163" w:name="_Toc51850374"/>
      <w:bookmarkStart w:id="164" w:name="_Toc56693377"/>
      <w:bookmarkStart w:id="165" w:name="_Toc64446920"/>
      <w:bookmarkStart w:id="166" w:name="_Toc66286414"/>
      <w:bookmarkStart w:id="167" w:name="_Toc74151109"/>
      <w:bookmarkStart w:id="168" w:name="_Toc88653581"/>
      <w:bookmarkStart w:id="169" w:name="_Toc97903937"/>
      <w:bookmarkStart w:id="170" w:name="_Toc98867950"/>
      <w:bookmarkStart w:id="171" w:name="_Toc105174234"/>
      <w:bookmarkStart w:id="172" w:name="_Toc106109071"/>
      <w:bookmarkStart w:id="173" w:name="_Toc113824892"/>
      <w:bookmarkStart w:id="174" w:name="_Toc200461427"/>
      <w:bookmarkEnd w:id="156"/>
      <w:r w:rsidRPr="00FD0425">
        <w:t>4.1</w:t>
      </w:r>
      <w:r w:rsidRPr="00FD0425">
        <w:tab/>
        <w:t>Procedure specification principl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75" w:name="_CR4_2"/>
      <w:bookmarkStart w:id="176" w:name="_Toc20955038"/>
      <w:bookmarkStart w:id="177" w:name="_Toc29991225"/>
      <w:bookmarkStart w:id="178" w:name="_Toc36555625"/>
      <w:bookmarkStart w:id="179" w:name="_Toc44497288"/>
      <w:bookmarkStart w:id="180" w:name="_Toc45107676"/>
      <w:bookmarkStart w:id="181" w:name="_Toc45901296"/>
      <w:bookmarkStart w:id="182" w:name="_Toc51850375"/>
      <w:bookmarkStart w:id="183" w:name="_Toc56693378"/>
      <w:bookmarkStart w:id="184" w:name="_Toc64446921"/>
      <w:bookmarkStart w:id="185" w:name="_Toc66286415"/>
      <w:bookmarkStart w:id="186" w:name="_Toc74151110"/>
      <w:bookmarkStart w:id="187" w:name="_Toc88653582"/>
      <w:bookmarkStart w:id="188" w:name="_Toc97903938"/>
      <w:bookmarkStart w:id="189" w:name="_Toc98867951"/>
      <w:bookmarkStart w:id="190" w:name="_Toc105174235"/>
      <w:bookmarkStart w:id="191" w:name="_Toc106109072"/>
      <w:bookmarkStart w:id="192" w:name="_Toc113824893"/>
      <w:bookmarkStart w:id="193" w:name="_Toc200461428"/>
      <w:bookmarkEnd w:id="175"/>
      <w:r w:rsidRPr="00FD0425">
        <w:t>4.2</w:t>
      </w:r>
      <w:r w:rsidRPr="00FD0425">
        <w:tab/>
        <w:t>Forwards and backwards compatibilit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94" w:name="_CR4_3"/>
      <w:bookmarkStart w:id="195" w:name="_Toc20955039"/>
      <w:bookmarkStart w:id="196" w:name="_Toc29991226"/>
      <w:bookmarkStart w:id="197" w:name="_Toc36555626"/>
      <w:bookmarkStart w:id="198" w:name="_Toc44497289"/>
      <w:bookmarkStart w:id="199" w:name="_Toc45107677"/>
      <w:bookmarkStart w:id="200" w:name="_Toc45901297"/>
      <w:bookmarkStart w:id="201" w:name="_Toc51850376"/>
      <w:bookmarkStart w:id="202" w:name="_Toc56693379"/>
      <w:bookmarkStart w:id="203" w:name="_Toc64446922"/>
      <w:bookmarkStart w:id="204" w:name="_Toc66286416"/>
      <w:bookmarkStart w:id="205" w:name="_Toc74151111"/>
      <w:bookmarkStart w:id="206" w:name="_Toc88653583"/>
      <w:bookmarkStart w:id="207" w:name="_Toc97903939"/>
      <w:bookmarkStart w:id="208" w:name="_Toc98867952"/>
      <w:bookmarkStart w:id="209" w:name="_Toc105174236"/>
      <w:bookmarkStart w:id="210" w:name="_Toc106109073"/>
      <w:bookmarkStart w:id="211" w:name="_Toc113824894"/>
      <w:bookmarkStart w:id="212" w:name="_Toc200461429"/>
      <w:bookmarkEnd w:id="194"/>
      <w:r w:rsidRPr="00FD0425">
        <w:t>4.3</w:t>
      </w:r>
      <w:r w:rsidRPr="00FD0425">
        <w:tab/>
        <w:t>Specification nota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13" w:name="_CR5"/>
      <w:bookmarkStart w:id="214" w:name="_Toc20955040"/>
      <w:bookmarkStart w:id="215" w:name="_Toc29991227"/>
      <w:bookmarkStart w:id="216" w:name="_Toc36555627"/>
      <w:bookmarkStart w:id="217" w:name="_Toc44497290"/>
      <w:bookmarkStart w:id="218" w:name="_Toc45107678"/>
      <w:bookmarkStart w:id="219" w:name="_Toc45901298"/>
      <w:bookmarkStart w:id="220" w:name="_Toc51850377"/>
      <w:bookmarkStart w:id="221" w:name="_Toc56693380"/>
      <w:bookmarkStart w:id="222" w:name="_Toc64446923"/>
      <w:bookmarkStart w:id="223" w:name="_Toc66286417"/>
      <w:bookmarkStart w:id="224" w:name="_Toc74151112"/>
      <w:bookmarkStart w:id="225" w:name="_Toc88653584"/>
      <w:bookmarkStart w:id="226" w:name="_Toc97903940"/>
      <w:bookmarkStart w:id="227" w:name="_Toc98867953"/>
      <w:bookmarkStart w:id="228" w:name="_Toc105174237"/>
      <w:bookmarkStart w:id="229" w:name="_Toc106109074"/>
      <w:bookmarkStart w:id="230" w:name="_Toc113824895"/>
      <w:bookmarkStart w:id="231" w:name="_Toc200461430"/>
      <w:bookmarkEnd w:id="213"/>
      <w:r w:rsidRPr="00FD0425">
        <w:t>5</w:t>
      </w:r>
      <w:r w:rsidRPr="00FD0425">
        <w:tab/>
        <w:t>XnAP servi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32" w:name="_CR5_1"/>
      <w:bookmarkStart w:id="233" w:name="_Toc20955041"/>
      <w:bookmarkStart w:id="234" w:name="_Toc29991228"/>
      <w:bookmarkStart w:id="235" w:name="_Toc36555628"/>
      <w:bookmarkStart w:id="236" w:name="_Toc44497291"/>
      <w:bookmarkStart w:id="237" w:name="_Toc45107679"/>
      <w:bookmarkStart w:id="238" w:name="_Toc45901299"/>
      <w:bookmarkStart w:id="239" w:name="_Toc51850378"/>
      <w:bookmarkStart w:id="240" w:name="_Toc56693381"/>
      <w:bookmarkStart w:id="241" w:name="_Toc64446924"/>
      <w:bookmarkStart w:id="242" w:name="_Toc66286418"/>
      <w:bookmarkStart w:id="243" w:name="_Toc74151113"/>
      <w:bookmarkStart w:id="244" w:name="_Toc88653585"/>
      <w:bookmarkStart w:id="245" w:name="_Toc97903941"/>
      <w:bookmarkStart w:id="246" w:name="_Toc98867954"/>
      <w:bookmarkStart w:id="247" w:name="_Toc105174238"/>
      <w:bookmarkStart w:id="248" w:name="_Toc106109075"/>
      <w:bookmarkStart w:id="249" w:name="_Toc113824896"/>
      <w:bookmarkStart w:id="250" w:name="_Toc200461431"/>
      <w:bookmarkEnd w:id="232"/>
      <w:r w:rsidRPr="00FD0425">
        <w:t>5.1</w:t>
      </w:r>
      <w:r w:rsidRPr="00FD0425">
        <w:tab/>
        <w:t>XnAP procedure modul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51" w:name="_CR5_2"/>
      <w:bookmarkStart w:id="252" w:name="_Toc20955042"/>
      <w:bookmarkStart w:id="253" w:name="_Toc29991229"/>
      <w:bookmarkStart w:id="254" w:name="_Toc36555629"/>
      <w:bookmarkStart w:id="255" w:name="_Toc44497292"/>
      <w:bookmarkStart w:id="256" w:name="_Toc45107680"/>
      <w:bookmarkStart w:id="257" w:name="_Toc45901300"/>
      <w:bookmarkStart w:id="258" w:name="_Toc51850379"/>
      <w:bookmarkStart w:id="259" w:name="_Toc56693382"/>
      <w:bookmarkStart w:id="260" w:name="_Toc64446925"/>
      <w:bookmarkStart w:id="261" w:name="_Toc66286419"/>
      <w:bookmarkStart w:id="262" w:name="_Toc74151114"/>
      <w:bookmarkStart w:id="263" w:name="_Toc88653586"/>
      <w:bookmarkStart w:id="264" w:name="_Toc97903942"/>
      <w:bookmarkStart w:id="265" w:name="_Toc98867955"/>
      <w:bookmarkStart w:id="266" w:name="_Toc105174239"/>
      <w:bookmarkStart w:id="267" w:name="_Toc106109076"/>
      <w:bookmarkStart w:id="268" w:name="_Toc113824897"/>
      <w:bookmarkStart w:id="269" w:name="_Toc200461432"/>
      <w:bookmarkEnd w:id="251"/>
      <w:r w:rsidRPr="00FD0425">
        <w:t>5.2</w:t>
      </w:r>
      <w:r w:rsidRPr="00FD0425">
        <w:tab/>
        <w:t>Parallel transac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70" w:name="_CR6"/>
      <w:bookmarkStart w:id="271" w:name="_Toc20955043"/>
      <w:bookmarkStart w:id="272" w:name="_Toc29991230"/>
      <w:bookmarkStart w:id="273" w:name="_Toc36555630"/>
      <w:bookmarkStart w:id="274" w:name="_Toc44497293"/>
      <w:bookmarkStart w:id="275" w:name="_Toc45107681"/>
      <w:bookmarkStart w:id="276" w:name="_Toc45901301"/>
      <w:bookmarkStart w:id="277" w:name="_Toc51850380"/>
      <w:bookmarkStart w:id="278" w:name="_Toc56693383"/>
      <w:bookmarkStart w:id="279" w:name="_Toc64446926"/>
      <w:bookmarkStart w:id="280" w:name="_Toc66286420"/>
      <w:bookmarkStart w:id="281" w:name="_Toc74151115"/>
      <w:bookmarkStart w:id="282" w:name="_Toc88653587"/>
      <w:bookmarkStart w:id="283" w:name="_Toc97903943"/>
      <w:bookmarkStart w:id="284" w:name="_Toc98867956"/>
      <w:bookmarkStart w:id="285" w:name="_Toc105174240"/>
      <w:bookmarkStart w:id="286" w:name="_Toc106109077"/>
      <w:bookmarkStart w:id="287" w:name="_Toc113824898"/>
      <w:bookmarkStart w:id="288" w:name="_Toc200461433"/>
      <w:bookmarkEnd w:id="270"/>
      <w:r w:rsidRPr="00FD0425">
        <w:t>6</w:t>
      </w:r>
      <w:r w:rsidRPr="00FD0425">
        <w:tab/>
        <w:t>Services expected from signalling transport</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89" w:name="_CR7"/>
      <w:bookmarkStart w:id="290" w:name="_Toc20955044"/>
      <w:bookmarkStart w:id="291" w:name="_Toc29991231"/>
      <w:bookmarkStart w:id="292" w:name="_Toc36555631"/>
      <w:bookmarkStart w:id="293" w:name="_Toc44497294"/>
      <w:bookmarkStart w:id="294" w:name="_Toc45107682"/>
      <w:bookmarkStart w:id="295" w:name="_Toc45901302"/>
      <w:bookmarkStart w:id="296" w:name="_Toc51850381"/>
      <w:bookmarkStart w:id="297" w:name="_Toc56693384"/>
      <w:bookmarkStart w:id="298" w:name="_Toc64446927"/>
      <w:bookmarkStart w:id="299" w:name="_Toc66286421"/>
      <w:bookmarkStart w:id="300" w:name="_Toc74151116"/>
      <w:bookmarkStart w:id="301" w:name="_Toc88653588"/>
      <w:bookmarkStart w:id="302" w:name="_Toc97903944"/>
      <w:bookmarkStart w:id="303" w:name="_Toc98867957"/>
      <w:bookmarkStart w:id="304" w:name="_Toc105174241"/>
      <w:bookmarkStart w:id="305" w:name="_Toc106109078"/>
      <w:bookmarkStart w:id="306" w:name="_Toc113824899"/>
      <w:bookmarkStart w:id="307" w:name="_Toc200461434"/>
      <w:bookmarkEnd w:id="289"/>
      <w:r w:rsidRPr="00FD0425">
        <w:t>7</w:t>
      </w:r>
      <w:r w:rsidRPr="00FD0425">
        <w:tab/>
        <w:t>Functions of XnAP</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308" w:name="_CR8"/>
      <w:bookmarkStart w:id="309" w:name="_Toc20955045"/>
      <w:bookmarkStart w:id="310" w:name="_Toc29991232"/>
      <w:bookmarkStart w:id="311" w:name="_Toc36555632"/>
      <w:bookmarkStart w:id="312" w:name="_Toc44497295"/>
      <w:bookmarkStart w:id="313" w:name="_Toc45107683"/>
      <w:bookmarkStart w:id="314" w:name="_Toc45901303"/>
      <w:bookmarkStart w:id="315" w:name="_Toc51850382"/>
      <w:bookmarkStart w:id="316" w:name="_Toc56693385"/>
      <w:bookmarkStart w:id="317" w:name="_Toc64446928"/>
      <w:bookmarkStart w:id="318" w:name="_Toc66286422"/>
      <w:bookmarkStart w:id="319" w:name="_Toc74151117"/>
      <w:bookmarkStart w:id="320" w:name="_Toc88653589"/>
      <w:bookmarkStart w:id="321" w:name="_Toc97903945"/>
      <w:bookmarkStart w:id="322" w:name="_Toc98867958"/>
      <w:bookmarkStart w:id="323" w:name="_Toc105174242"/>
      <w:bookmarkStart w:id="324" w:name="_Toc106109079"/>
      <w:bookmarkStart w:id="325" w:name="_Toc113824900"/>
      <w:bookmarkStart w:id="326" w:name="_Toc200461435"/>
      <w:bookmarkEnd w:id="308"/>
      <w:r w:rsidRPr="00FD0425">
        <w:t>8</w:t>
      </w:r>
      <w:r w:rsidRPr="00FD0425">
        <w:tab/>
        <w:t>XnAP procedure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4866CB3" w14:textId="77777777" w:rsidR="0049234F" w:rsidRPr="00FD0425" w:rsidRDefault="0049234F" w:rsidP="0049234F">
      <w:pPr>
        <w:pStyle w:val="Heading2"/>
      </w:pPr>
      <w:bookmarkStart w:id="327" w:name="_CR8_1"/>
      <w:bookmarkStart w:id="328" w:name="_Toc20955046"/>
      <w:bookmarkStart w:id="329" w:name="_Toc29991233"/>
      <w:bookmarkStart w:id="330" w:name="_Toc36555633"/>
      <w:bookmarkStart w:id="331" w:name="_Toc44497296"/>
      <w:bookmarkStart w:id="332" w:name="_Toc45107684"/>
      <w:bookmarkStart w:id="333" w:name="_Toc45901304"/>
      <w:bookmarkStart w:id="334" w:name="_Toc51850383"/>
      <w:bookmarkStart w:id="335" w:name="_Toc56693386"/>
      <w:bookmarkStart w:id="336" w:name="_Toc64446929"/>
      <w:bookmarkStart w:id="337" w:name="_Toc66286423"/>
      <w:bookmarkStart w:id="338" w:name="_Toc74151118"/>
      <w:bookmarkStart w:id="339" w:name="_Toc88653590"/>
      <w:bookmarkStart w:id="340" w:name="_Toc97903946"/>
      <w:bookmarkStart w:id="341" w:name="_Toc98867959"/>
      <w:bookmarkStart w:id="342" w:name="_Toc105174243"/>
      <w:bookmarkStart w:id="343" w:name="_Toc106109080"/>
      <w:bookmarkStart w:id="344" w:name="_Toc113824901"/>
      <w:bookmarkStart w:id="345" w:name="_Toc200461436"/>
      <w:bookmarkEnd w:id="327"/>
      <w:r w:rsidRPr="00FD0425">
        <w:t>8.1</w:t>
      </w:r>
      <w:r w:rsidRPr="00FD0425">
        <w:tab/>
        <w:t>Elementary procedure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46" w:name="_CRTable8_11"/>
      <w:r w:rsidRPr="00FD0425">
        <w:t xml:space="preserve">Table </w:t>
      </w:r>
      <w:bookmarkEnd w:id="346"/>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bookmarkStart w:id="347" w:name="MCCQCTEMPBM_00000387"/>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F73071"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F73071"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bookmarkEnd w:id="347"/>
    </w:tbl>
    <w:p w14:paraId="0CD763D1" w14:textId="77777777" w:rsidR="0049234F" w:rsidRPr="00FD0425" w:rsidRDefault="0049234F" w:rsidP="0049234F"/>
    <w:p w14:paraId="3E1CFEE0" w14:textId="77777777" w:rsidR="0049234F" w:rsidRPr="00FD0425" w:rsidRDefault="0049234F" w:rsidP="0049234F">
      <w:pPr>
        <w:pStyle w:val="TH"/>
      </w:pPr>
      <w:bookmarkStart w:id="348" w:name="_CRTable8_12"/>
      <w:r w:rsidRPr="00FD0425">
        <w:t xml:space="preserve">Table </w:t>
      </w:r>
      <w:bookmarkEnd w:id="348"/>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bl>
    <w:p w14:paraId="29F50446" w14:textId="77777777" w:rsidR="0049234F" w:rsidRPr="00FD0425" w:rsidRDefault="0049234F" w:rsidP="0049234F"/>
    <w:p w14:paraId="37B1C786" w14:textId="77777777" w:rsidR="0049234F" w:rsidRPr="00FD0425" w:rsidRDefault="0049234F" w:rsidP="0049234F">
      <w:pPr>
        <w:pStyle w:val="Heading2"/>
      </w:pPr>
      <w:bookmarkStart w:id="349" w:name="_CR8_2"/>
      <w:bookmarkEnd w:id="349"/>
      <w:r w:rsidRPr="00FD0425">
        <w:br w:type="page"/>
      </w:r>
      <w:bookmarkStart w:id="350" w:name="_Toc20955047"/>
      <w:bookmarkStart w:id="351" w:name="_Toc29991234"/>
      <w:bookmarkStart w:id="352" w:name="_Toc36555634"/>
      <w:bookmarkStart w:id="353" w:name="_Toc44497297"/>
      <w:bookmarkStart w:id="354" w:name="_Toc45107685"/>
      <w:bookmarkStart w:id="355" w:name="_Toc45901305"/>
      <w:bookmarkStart w:id="356" w:name="_Toc51850384"/>
      <w:bookmarkStart w:id="357" w:name="_Toc56693387"/>
      <w:bookmarkStart w:id="358" w:name="_Toc64446930"/>
      <w:bookmarkStart w:id="359" w:name="_Toc66286424"/>
      <w:bookmarkStart w:id="360" w:name="_Toc74151119"/>
      <w:bookmarkStart w:id="361" w:name="_Toc88653591"/>
      <w:bookmarkStart w:id="362" w:name="_Toc97903947"/>
      <w:bookmarkStart w:id="363" w:name="_Toc98867960"/>
      <w:bookmarkStart w:id="364" w:name="_Toc105174244"/>
      <w:bookmarkStart w:id="365" w:name="_Toc106109081"/>
      <w:bookmarkStart w:id="366" w:name="_Toc113824902"/>
      <w:bookmarkStart w:id="367" w:name="_Toc200461437"/>
      <w:r w:rsidRPr="00FD0425">
        <w:t>8.2</w:t>
      </w:r>
      <w:r w:rsidRPr="00FD0425">
        <w:tab/>
        <w:t>Basic mobility procedur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3A402E35" w14:textId="77777777" w:rsidR="0049234F" w:rsidRPr="00FD0425" w:rsidRDefault="0049234F" w:rsidP="0049234F">
      <w:pPr>
        <w:pStyle w:val="Heading3"/>
      </w:pPr>
      <w:bookmarkStart w:id="368" w:name="_CR8_2_1"/>
      <w:bookmarkStart w:id="369" w:name="_Toc20955048"/>
      <w:bookmarkStart w:id="370" w:name="_Toc29991235"/>
      <w:bookmarkStart w:id="371" w:name="_Toc36555635"/>
      <w:bookmarkStart w:id="372" w:name="_Toc44497298"/>
      <w:bookmarkStart w:id="373" w:name="_Toc45107686"/>
      <w:bookmarkStart w:id="374" w:name="_Toc45901306"/>
      <w:bookmarkStart w:id="375" w:name="_Toc51850385"/>
      <w:bookmarkStart w:id="376" w:name="_Toc56693388"/>
      <w:bookmarkStart w:id="377" w:name="_Toc64446931"/>
      <w:bookmarkStart w:id="378" w:name="_Toc66286425"/>
      <w:bookmarkStart w:id="379" w:name="_Toc74151120"/>
      <w:bookmarkStart w:id="380" w:name="_Toc88653592"/>
      <w:bookmarkStart w:id="381" w:name="_Toc97903948"/>
      <w:bookmarkStart w:id="382" w:name="_Toc98867961"/>
      <w:bookmarkStart w:id="383" w:name="_Toc105174245"/>
      <w:bookmarkStart w:id="384" w:name="_Toc106109082"/>
      <w:bookmarkStart w:id="385" w:name="_Toc113824903"/>
      <w:bookmarkStart w:id="386" w:name="_Toc200461438"/>
      <w:bookmarkEnd w:id="368"/>
      <w:r w:rsidRPr="00FD0425">
        <w:t>8.2.1</w:t>
      </w:r>
      <w:r w:rsidRPr="00FD0425">
        <w:tab/>
        <w:t>Handover Preparation</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B396884" w14:textId="77777777" w:rsidR="0049234F" w:rsidRPr="00FD0425" w:rsidRDefault="0049234F" w:rsidP="0049234F">
      <w:pPr>
        <w:pStyle w:val="Heading4"/>
      </w:pPr>
      <w:bookmarkStart w:id="387" w:name="_CR8_2_1_1"/>
      <w:bookmarkStart w:id="388" w:name="_Toc20955049"/>
      <w:bookmarkStart w:id="389" w:name="_Toc29991236"/>
      <w:bookmarkStart w:id="390" w:name="_Toc36555636"/>
      <w:bookmarkStart w:id="391" w:name="_Toc44497299"/>
      <w:bookmarkStart w:id="392" w:name="_Toc45107687"/>
      <w:bookmarkStart w:id="393" w:name="_Toc45901307"/>
      <w:bookmarkStart w:id="394" w:name="_Toc51850386"/>
      <w:bookmarkStart w:id="395" w:name="_Toc56693389"/>
      <w:bookmarkStart w:id="396" w:name="_Toc64446932"/>
      <w:bookmarkStart w:id="397" w:name="_Toc66286426"/>
      <w:bookmarkStart w:id="398" w:name="_Toc74151121"/>
      <w:bookmarkStart w:id="399" w:name="_Toc88653593"/>
      <w:bookmarkStart w:id="400" w:name="_Toc97903949"/>
      <w:bookmarkStart w:id="401" w:name="_Toc98867962"/>
      <w:bookmarkStart w:id="402" w:name="_Toc105174246"/>
      <w:bookmarkStart w:id="403" w:name="_Toc106109083"/>
      <w:bookmarkStart w:id="404" w:name="_Toc113824904"/>
      <w:bookmarkStart w:id="405" w:name="_Toc200461439"/>
      <w:bookmarkEnd w:id="387"/>
      <w:r w:rsidRPr="00FD0425">
        <w:t>8.2.1.1</w:t>
      </w:r>
      <w:r w:rsidRPr="00FD0425">
        <w:tab/>
        <w:t>General</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746B71CE" w14:textId="77777777" w:rsidR="0049234F" w:rsidRPr="00FD0425" w:rsidRDefault="0049234F" w:rsidP="0049234F">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406" w:name="_CR8_2_1_2"/>
      <w:bookmarkStart w:id="407" w:name="_Toc20955050"/>
      <w:bookmarkStart w:id="408" w:name="_Toc29991237"/>
      <w:bookmarkStart w:id="409" w:name="_Toc36555637"/>
      <w:bookmarkStart w:id="410" w:name="_Toc44497300"/>
      <w:bookmarkStart w:id="411" w:name="_Toc45107688"/>
      <w:bookmarkStart w:id="412" w:name="_Toc45901308"/>
      <w:bookmarkStart w:id="413" w:name="_Toc51850387"/>
      <w:bookmarkStart w:id="414" w:name="_Toc56693390"/>
      <w:bookmarkStart w:id="415" w:name="_Toc64446933"/>
      <w:bookmarkStart w:id="416" w:name="_Toc66286427"/>
      <w:bookmarkStart w:id="417" w:name="_Toc74151122"/>
      <w:bookmarkStart w:id="418" w:name="_Toc88653594"/>
      <w:bookmarkStart w:id="419" w:name="_Toc97903950"/>
      <w:bookmarkStart w:id="420" w:name="_Toc98867963"/>
      <w:bookmarkStart w:id="421" w:name="_Toc105174247"/>
      <w:bookmarkStart w:id="422" w:name="_Toc106109084"/>
      <w:bookmarkStart w:id="423" w:name="_Toc113824905"/>
      <w:bookmarkStart w:id="424" w:name="_Toc200461440"/>
      <w:bookmarkEnd w:id="406"/>
      <w:r w:rsidRPr="00FD0425">
        <w:t>8.2.1.2</w:t>
      </w:r>
      <w:r w:rsidRPr="00FD0425">
        <w:tab/>
        <w:t>Successful Oper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6.15pt;height:128.3pt;mso-width-percent:0;mso-height-percent:0;mso-width-percent:0;mso-height-percent:0" o:ole="">
            <v:imagedata r:id="rId14" o:title=""/>
          </v:shape>
          <o:OLEObject Type="Embed" ProgID="Visio.Drawing.15" ShapeID="_x0000_i1026" DrawAspect="Content" ObjectID="_1826955772" r:id="rId15"/>
        </w:object>
      </w:r>
    </w:p>
    <w:p w14:paraId="3DF6C8CD" w14:textId="77777777" w:rsidR="0049234F" w:rsidRPr="00FD0425" w:rsidRDefault="0049234F" w:rsidP="0049234F">
      <w:pPr>
        <w:pStyle w:val="TF"/>
      </w:pPr>
      <w:bookmarkStart w:id="425" w:name="_CRFigure8_2_1_21"/>
      <w:r w:rsidRPr="00FD0425">
        <w:t xml:space="preserve">Figure </w:t>
      </w:r>
      <w:bookmarkEnd w:id="425"/>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426" w:name="_Hlk25189334"/>
      <w:r w:rsidRPr="0090263D">
        <w:t>sh</w:t>
      </w:r>
      <w:r>
        <w:t xml:space="preserve">all remove the existing prepared conditional HO identified by </w:t>
      </w:r>
      <w:bookmarkEnd w:id="426"/>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bookmarkStart w:id="42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w:t>
      </w:r>
      <w:bookmarkStart w:id="428" w:name="_Hlk513291162"/>
      <w:r w:rsidRPr="00FD0425">
        <w:t>the target NG-RAN node shall behave the same as specified in TS 38.413 [5] for the PDU Session Resource Setup procedure</w:t>
      </w:r>
      <w:bookmarkEnd w:id="428"/>
      <w:r w:rsidRPr="00FD0425">
        <w:t xml:space="preserve">. </w:t>
      </w:r>
      <w:bookmarkEnd w:id="42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9"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29"/>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430" w:name="_Hlk159180820"/>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IE</w:t>
      </w:r>
      <w:bookmarkEnd w:id="430"/>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bookmarkStart w:id="431" w:name="_Hlk159180967"/>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w:t>
      </w:r>
      <w:bookmarkEnd w:id="431"/>
      <w:r w:rsidRPr="00FD0425">
        <w:t xml:space="preserv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bookmarkStart w:id="432" w:name="OLE_LINK148"/>
      <w:bookmarkStart w:id="433" w:name="OLE_LINK149"/>
      <w:bookmarkStart w:id="434" w:name="OLE_LINK150"/>
      <w:r w:rsidRPr="00FD0425">
        <w:rPr>
          <w:rFonts w:hint="eastAsia"/>
          <w:i/>
          <w:lang w:eastAsia="zh-CN"/>
        </w:rPr>
        <w:t>Security Indication</w:t>
      </w:r>
      <w:r w:rsidRPr="00FD0425">
        <w:rPr>
          <w:rFonts w:hint="eastAsia"/>
          <w:lang w:eastAsia="zh-CN"/>
        </w:rPr>
        <w:t xml:space="preserve"> </w:t>
      </w:r>
      <w:bookmarkEnd w:id="432"/>
      <w:bookmarkEnd w:id="433"/>
      <w:bookmarkEnd w:id="434"/>
      <w:r w:rsidRPr="00FD0425">
        <w:rPr>
          <w:rFonts w:hint="eastAsia"/>
          <w:lang w:eastAsia="zh-CN"/>
        </w:rPr>
        <w:t xml:space="preserve">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35" w:name="OLE_LINK151"/>
      <w:bookmarkStart w:id="436" w:name="OLE_LINK152"/>
      <w:r w:rsidRPr="00FD0425">
        <w:rPr>
          <w:rFonts w:hint="eastAsia"/>
          <w:i/>
          <w:lang w:eastAsia="zh-CN"/>
        </w:rPr>
        <w:t>Integrity Protection Indication</w:t>
      </w:r>
      <w:r w:rsidRPr="00FD0425">
        <w:rPr>
          <w:rFonts w:hint="eastAsia"/>
          <w:lang w:eastAsia="zh-CN"/>
        </w:rPr>
        <w:t xml:space="preserve"> </w:t>
      </w:r>
      <w:bookmarkEnd w:id="435"/>
      <w:bookmarkEnd w:id="436"/>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37"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37"/>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bookmarkStart w:id="438" w:name="_Hlk527985448"/>
      <w:bookmarkStart w:id="439" w:name="_Hlk528050941"/>
      <w:r w:rsidRPr="00FD0425">
        <w:rPr>
          <w:lang w:eastAsia="zh-CN"/>
        </w:rPr>
        <w:t xml:space="preserve">For each PDU session for which the </w:t>
      </w:r>
      <w:bookmarkStart w:id="440" w:name="_Hlk521361544"/>
      <w:r w:rsidRPr="00FD0425">
        <w:rPr>
          <w:i/>
          <w:lang w:eastAsia="zh-CN"/>
        </w:rPr>
        <w:t>Maximum Integrity Protected Data Rate</w:t>
      </w:r>
      <w:r w:rsidRPr="00FD0425">
        <w:rPr>
          <w:lang w:eastAsia="zh-CN"/>
        </w:rPr>
        <w:t xml:space="preserve"> IE </w:t>
      </w:r>
      <w:bookmarkEnd w:id="440"/>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41" w:name="_Hlk528069290"/>
      <w:r w:rsidRPr="00FD0425">
        <w:t xml:space="preserve">shall </w:t>
      </w:r>
      <w:r w:rsidRPr="00FD0425">
        <w:rPr>
          <w:lang w:eastAsia="ja-JP"/>
        </w:rPr>
        <w:t xml:space="preserve">enforce the traffic corresponding to the received </w:t>
      </w:r>
      <w:bookmarkStart w:id="442" w:name="_Hlk522727533"/>
      <w:r w:rsidRPr="00FD0425">
        <w:rPr>
          <w:i/>
          <w:lang w:eastAsia="zh-CN"/>
        </w:rPr>
        <w:t>Maximum Integrity Protected Data Rate</w:t>
      </w:r>
      <w:r w:rsidRPr="00FD0425">
        <w:rPr>
          <w:lang w:eastAsia="zh-CN"/>
        </w:rPr>
        <w:t xml:space="preserve"> </w:t>
      </w:r>
      <w:r w:rsidRPr="00FD0425">
        <w:rPr>
          <w:lang w:eastAsia="ja-JP"/>
        </w:rPr>
        <w:t>IE</w:t>
      </w:r>
      <w:bookmarkEnd w:id="442"/>
      <w:r w:rsidRPr="00FD0425">
        <w:rPr>
          <w:lang w:eastAsia="ja-JP"/>
        </w:rPr>
        <w:t xml:space="preserve">, </w:t>
      </w:r>
      <w:bookmarkStart w:id="443" w:name="_Hlk522727582"/>
      <w:r w:rsidRPr="00FD0425">
        <w:rPr>
          <w:lang w:eastAsia="ja-JP"/>
        </w:rPr>
        <w:t>for the concerned PDU session and concerned UE</w:t>
      </w:r>
      <w:bookmarkEnd w:id="441"/>
      <w:bookmarkEnd w:id="443"/>
      <w:r w:rsidRPr="00FD0425">
        <w:rPr>
          <w:lang w:eastAsia="ja-JP"/>
        </w:rPr>
        <w:t xml:space="preserve">, as specified in </w:t>
      </w:r>
      <w:r w:rsidRPr="00FD0425">
        <w:rPr>
          <w:lang w:eastAsia="zh-CN"/>
        </w:rPr>
        <w:t>TS 23.501 [7]</w:t>
      </w:r>
      <w:r w:rsidRPr="00FD0425">
        <w:rPr>
          <w:lang w:eastAsia="ja-JP"/>
        </w:rPr>
        <w:t>.</w:t>
      </w:r>
      <w:bookmarkEnd w:id="438"/>
      <w:bookmarkEnd w:id="439"/>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bookmarkStart w:id="444" w:name="_Hlk43278967"/>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44"/>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77777777"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bookmarkStart w:id="44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45"/>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bookmarkStart w:id="446"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bookmarkEnd w:id="446"/>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47" w:name="OLE_LINK5"/>
      <w:r>
        <w:rPr>
          <w:rFonts w:hint="eastAsia"/>
          <w:lang w:val="en-US" w:eastAsia="zh-CN"/>
        </w:rPr>
        <w:t>and TS 23.502 [13]</w:t>
      </w:r>
      <w:bookmarkEnd w:id="447"/>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48" w:name="_Hlk85621190"/>
      <w:r w:rsidRPr="008711EA">
        <w:t>as part of its ACL functionality configuration actions, if such ACL functionality is deployed</w:t>
      </w:r>
      <w:bookmarkEnd w:id="448"/>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bookmarkStart w:id="449"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49"/>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50" w:name="_CR8_2_1_3"/>
      <w:bookmarkStart w:id="451" w:name="_Toc20955051"/>
      <w:bookmarkStart w:id="452" w:name="_Toc29991238"/>
      <w:bookmarkStart w:id="453" w:name="_Toc36555638"/>
      <w:bookmarkStart w:id="454" w:name="_Toc44497301"/>
      <w:bookmarkStart w:id="455" w:name="_Toc45107689"/>
      <w:bookmarkStart w:id="456" w:name="_Toc45901309"/>
      <w:bookmarkStart w:id="457" w:name="_Toc51850388"/>
      <w:bookmarkStart w:id="458" w:name="_Toc56693391"/>
      <w:bookmarkStart w:id="459" w:name="_Toc64446934"/>
      <w:bookmarkStart w:id="460" w:name="_Toc66286428"/>
      <w:bookmarkStart w:id="461" w:name="_Toc74151123"/>
      <w:bookmarkStart w:id="462" w:name="_Toc88653595"/>
      <w:bookmarkStart w:id="463" w:name="_Toc97903951"/>
      <w:bookmarkStart w:id="464" w:name="_Toc98867964"/>
      <w:bookmarkStart w:id="465" w:name="_Toc105174248"/>
      <w:bookmarkStart w:id="466" w:name="_Toc106109085"/>
      <w:bookmarkStart w:id="467" w:name="_Toc113824906"/>
      <w:bookmarkStart w:id="468" w:name="_Toc200461441"/>
      <w:bookmarkEnd w:id="450"/>
      <w:r w:rsidRPr="00FD0425">
        <w:t>8.2.1.3</w:t>
      </w:r>
      <w:r w:rsidRPr="00FD0425">
        <w:tab/>
        <w:t>Unsuccessful Oper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6.15pt;height:128.3pt;mso-width-percent:0;mso-height-percent:0;mso-width-percent:0;mso-height-percent:0" o:ole="">
            <v:imagedata r:id="rId16" o:title=""/>
          </v:shape>
          <o:OLEObject Type="Embed" ProgID="Visio.Drawing.15" ShapeID="_x0000_i1027" DrawAspect="Content" ObjectID="_1826955773" r:id="rId17"/>
        </w:object>
      </w:r>
    </w:p>
    <w:p w14:paraId="3E9E47B6" w14:textId="77777777" w:rsidR="0049234F" w:rsidRPr="00FD0425" w:rsidRDefault="0049234F" w:rsidP="0049234F">
      <w:pPr>
        <w:pStyle w:val="TF"/>
      </w:pPr>
      <w:bookmarkStart w:id="469" w:name="_CRFigure8_2_1_31"/>
      <w:r w:rsidRPr="00FD0425">
        <w:t xml:space="preserve">Figure </w:t>
      </w:r>
      <w:bookmarkEnd w:id="469"/>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Pr="007E6716" w:rsidRDefault="0049234F" w:rsidP="0049234F">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70" w:name="_CR8_2_1_4"/>
      <w:bookmarkStart w:id="471" w:name="_Toc20955052"/>
      <w:bookmarkStart w:id="472" w:name="_Toc29991239"/>
      <w:bookmarkStart w:id="473" w:name="_Toc36555639"/>
      <w:bookmarkStart w:id="474" w:name="_Toc44497302"/>
      <w:bookmarkStart w:id="475" w:name="_Toc45107690"/>
      <w:bookmarkStart w:id="476" w:name="_Toc45901310"/>
      <w:bookmarkStart w:id="477" w:name="_Toc51850389"/>
      <w:bookmarkStart w:id="478" w:name="_Toc56693392"/>
      <w:bookmarkStart w:id="479" w:name="_Toc64446935"/>
      <w:bookmarkStart w:id="480" w:name="_Toc66286429"/>
      <w:bookmarkStart w:id="481" w:name="_Toc74151124"/>
      <w:bookmarkStart w:id="482" w:name="_Toc88653596"/>
      <w:bookmarkStart w:id="483" w:name="_Toc97903952"/>
      <w:bookmarkStart w:id="484" w:name="_Toc98867965"/>
      <w:bookmarkStart w:id="485" w:name="_Toc105174249"/>
      <w:bookmarkStart w:id="486" w:name="_Toc106109086"/>
      <w:bookmarkStart w:id="487" w:name="_Toc113824907"/>
      <w:bookmarkStart w:id="488" w:name="_Toc200461442"/>
      <w:bookmarkEnd w:id="470"/>
      <w:r w:rsidRPr="00FD0425">
        <w:t>8.2.1.4</w:t>
      </w:r>
      <w:r w:rsidRPr="00FD0425">
        <w:tab/>
        <w:t>Abnormal Condition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89" w:name="_Toc20955053"/>
      <w:bookmarkStart w:id="490" w:name="_Toc29991240"/>
      <w:bookmarkStart w:id="491"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92" w:name="_Toc44497303"/>
      <w:bookmarkStart w:id="493" w:name="_Toc45107691"/>
      <w:bookmarkStart w:id="494"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bookmarkStart w:id="495" w:name="OLE_LINK104"/>
      <w:bookmarkStart w:id="496" w:name="OLE_LINK75"/>
      <w:bookmarkStart w:id="497" w:name="OLE_LINK101"/>
      <w:r>
        <w:rPr>
          <w:lang w:val="en-US"/>
        </w:rPr>
        <w:t>If</w:t>
      </w:r>
      <w:bookmarkStart w:id="498" w:name="OLE_LINK77"/>
      <w:bookmarkStart w:id="499" w:name="OLE_LINK78"/>
      <w:r>
        <w:rPr>
          <w:lang w:val="en-US"/>
        </w:rPr>
        <w:t xml:space="preserve"> </w:t>
      </w:r>
      <w:bookmarkStart w:id="500" w:name="OLE_LINK82"/>
      <w:r>
        <w:rPr>
          <w:lang w:val="en-US"/>
        </w:rPr>
        <w:t xml:space="preserve">both the </w:t>
      </w:r>
      <w:r>
        <w:rPr>
          <w:i/>
          <w:iCs/>
          <w:lang w:val="en-US"/>
        </w:rPr>
        <w:t xml:space="preserve">PNI-NPN Area Scope of MDT </w:t>
      </w:r>
      <w:r>
        <w:rPr>
          <w:lang w:val="en-US"/>
        </w:rPr>
        <w:t>IE and</w:t>
      </w:r>
      <w:bookmarkEnd w:id="498"/>
      <w:bookmarkEnd w:id="499"/>
      <w:bookmarkEnd w:id="500"/>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501" w:name="OLE_LINK79"/>
      <w:bookmarkStart w:id="502"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501"/>
      <w:bookmarkEnd w:id="502"/>
      <w:r>
        <w:rPr>
          <w:lang w:val="en-US"/>
        </w:rPr>
        <w:t xml:space="preserve"> is set to "PNI-NPN based", the target NG-RAN node shall, </w:t>
      </w:r>
      <w:bookmarkEnd w:id="495"/>
      <w:bookmarkEnd w:id="496"/>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to derive the MDT area scope for MDT measurement collections in PNI-NPN areas, and ignore</w:t>
      </w:r>
      <w:bookmarkStart w:id="503" w:name="OLE_LINK73"/>
      <w:bookmarkStart w:id="504" w:name="OLE_LINK74"/>
      <w:r w:rsidR="00D27105">
        <w:rPr>
          <w:lang w:val="en-US"/>
        </w:rPr>
        <w:t xml:space="preserve"> the </w:t>
      </w:r>
      <w:r w:rsidR="00D27105">
        <w:rPr>
          <w:i/>
          <w:iCs/>
          <w:lang w:val="en-US"/>
        </w:rPr>
        <w:t xml:space="preserve">PNI-NPN Area Scope of MDT </w:t>
      </w:r>
      <w:r w:rsidR="00D27105">
        <w:rPr>
          <w:lang w:val="en-US"/>
        </w:rPr>
        <w:t>IE</w:t>
      </w:r>
      <w:bookmarkEnd w:id="503"/>
      <w:bookmarkEnd w:id="504"/>
      <w:r w:rsidR="00D27105">
        <w:rPr>
          <w:lang w:val="en-US"/>
        </w:rPr>
        <w:t>.</w:t>
      </w:r>
    </w:p>
    <w:bookmarkEnd w:id="497"/>
    <w:p w14:paraId="5B11BE18" w14:textId="77777777" w:rsidR="0049234F" w:rsidRPr="00567372"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2B67CAE" w14:textId="77777777" w:rsidR="0049234F" w:rsidRPr="00FD0425" w:rsidRDefault="0049234F" w:rsidP="0049234F">
      <w:pPr>
        <w:pStyle w:val="Heading3"/>
      </w:pPr>
      <w:bookmarkStart w:id="505" w:name="_CR8_2_2"/>
      <w:bookmarkStart w:id="506" w:name="_Toc51850390"/>
      <w:bookmarkStart w:id="507" w:name="_Toc56693393"/>
      <w:bookmarkStart w:id="508" w:name="_Toc64446936"/>
      <w:bookmarkStart w:id="509" w:name="_Toc66286430"/>
      <w:bookmarkStart w:id="510" w:name="_Toc74151125"/>
      <w:bookmarkStart w:id="511" w:name="_Toc88653597"/>
      <w:bookmarkStart w:id="512" w:name="_Toc97903953"/>
      <w:bookmarkStart w:id="513" w:name="_Toc98867966"/>
      <w:bookmarkStart w:id="514" w:name="_Toc105174250"/>
      <w:bookmarkStart w:id="515" w:name="_Toc106109087"/>
      <w:bookmarkStart w:id="516" w:name="_Toc113824908"/>
      <w:bookmarkStart w:id="517" w:name="_Toc200461443"/>
      <w:bookmarkEnd w:id="505"/>
      <w:r w:rsidRPr="00FD0425">
        <w:t>8.2.2</w:t>
      </w:r>
      <w:r w:rsidRPr="00FD0425">
        <w:tab/>
        <w:t>SN Status Transfer</w:t>
      </w:r>
      <w:bookmarkEnd w:id="489"/>
      <w:bookmarkEnd w:id="490"/>
      <w:bookmarkEnd w:id="491"/>
      <w:bookmarkEnd w:id="492"/>
      <w:bookmarkEnd w:id="493"/>
      <w:bookmarkEnd w:id="494"/>
      <w:bookmarkEnd w:id="506"/>
      <w:bookmarkEnd w:id="507"/>
      <w:bookmarkEnd w:id="508"/>
      <w:bookmarkEnd w:id="509"/>
      <w:bookmarkEnd w:id="510"/>
      <w:bookmarkEnd w:id="511"/>
      <w:bookmarkEnd w:id="512"/>
      <w:bookmarkEnd w:id="513"/>
      <w:bookmarkEnd w:id="514"/>
      <w:bookmarkEnd w:id="515"/>
      <w:bookmarkEnd w:id="516"/>
      <w:bookmarkEnd w:id="517"/>
    </w:p>
    <w:p w14:paraId="3DD9F082" w14:textId="77777777" w:rsidR="0049234F" w:rsidRPr="00FD0425" w:rsidRDefault="0049234F" w:rsidP="0049234F">
      <w:pPr>
        <w:pStyle w:val="Heading4"/>
      </w:pPr>
      <w:bookmarkStart w:id="518" w:name="_CR8_2_2_1"/>
      <w:bookmarkStart w:id="519" w:name="_Toc20955054"/>
      <w:bookmarkStart w:id="520" w:name="_Toc29991241"/>
      <w:bookmarkStart w:id="521" w:name="_Toc36555641"/>
      <w:bookmarkStart w:id="522" w:name="_Toc44497304"/>
      <w:bookmarkStart w:id="523" w:name="_Toc45107692"/>
      <w:bookmarkStart w:id="524" w:name="_Toc45901312"/>
      <w:bookmarkStart w:id="525" w:name="_Toc51850391"/>
      <w:bookmarkStart w:id="526" w:name="_Toc56693394"/>
      <w:bookmarkStart w:id="527" w:name="_Toc64446937"/>
      <w:bookmarkStart w:id="528" w:name="_Toc66286431"/>
      <w:bookmarkStart w:id="529" w:name="_Toc74151126"/>
      <w:bookmarkStart w:id="530" w:name="_Toc88653598"/>
      <w:bookmarkStart w:id="531" w:name="_Toc97903954"/>
      <w:bookmarkStart w:id="532" w:name="_Toc98867967"/>
      <w:bookmarkStart w:id="533" w:name="_Toc105174251"/>
      <w:bookmarkStart w:id="534" w:name="_Toc106109088"/>
      <w:bookmarkStart w:id="535" w:name="_Toc113824909"/>
      <w:bookmarkStart w:id="536" w:name="_Toc200461444"/>
      <w:bookmarkEnd w:id="518"/>
      <w:r w:rsidRPr="00FD0425">
        <w:t>8.2.2.1</w:t>
      </w:r>
      <w:r w:rsidRPr="00FD0425">
        <w:tab/>
        <w:t>General</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537" w:name="_CR8_2_2_2"/>
      <w:bookmarkStart w:id="538" w:name="_Toc20955055"/>
      <w:bookmarkStart w:id="539" w:name="_Toc29991242"/>
      <w:bookmarkStart w:id="540" w:name="_Toc36555642"/>
      <w:bookmarkStart w:id="541" w:name="_Toc44497305"/>
      <w:bookmarkStart w:id="542" w:name="_Toc45107693"/>
      <w:bookmarkStart w:id="543" w:name="_Toc45901313"/>
      <w:bookmarkStart w:id="544" w:name="_Toc51850392"/>
      <w:bookmarkStart w:id="545" w:name="_Toc56693395"/>
      <w:bookmarkStart w:id="546" w:name="_Toc64446938"/>
      <w:bookmarkStart w:id="547" w:name="_Toc66286432"/>
      <w:bookmarkStart w:id="548" w:name="_Toc74151127"/>
      <w:bookmarkStart w:id="549" w:name="_Toc88653599"/>
      <w:bookmarkStart w:id="550" w:name="_Toc97903955"/>
      <w:bookmarkStart w:id="551" w:name="_Toc98867968"/>
      <w:bookmarkStart w:id="552" w:name="_Toc105174252"/>
      <w:bookmarkStart w:id="553" w:name="_Toc106109089"/>
      <w:bookmarkStart w:id="554" w:name="_Toc113824910"/>
      <w:bookmarkStart w:id="555" w:name="_Toc200461445"/>
      <w:bookmarkEnd w:id="537"/>
      <w:r w:rsidRPr="00FD0425">
        <w:t>8.2.2.2</w:t>
      </w:r>
      <w:r w:rsidRPr="00FD0425">
        <w:tab/>
        <w:t>Successful Opera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6.15pt;height:128.3pt;mso-width-percent:0;mso-height-percent:0;mso-width-percent:0;mso-height-percent:0" o:ole="">
            <v:imagedata r:id="rId18" o:title=""/>
          </v:shape>
          <o:OLEObject Type="Embed" ProgID="Visio.Drawing.15" ShapeID="_x0000_i1028" DrawAspect="Content" ObjectID="_1826955774" r:id="rId19"/>
        </w:object>
      </w:r>
    </w:p>
    <w:p w14:paraId="235BD265" w14:textId="77777777" w:rsidR="0049234F" w:rsidRPr="00FD0425" w:rsidRDefault="0049234F" w:rsidP="0049234F">
      <w:pPr>
        <w:pStyle w:val="TF"/>
      </w:pPr>
      <w:bookmarkStart w:id="556" w:name="_CRFigure8_2_2_21"/>
      <w:r w:rsidRPr="00FD0425">
        <w:t xml:space="preserve">Figure </w:t>
      </w:r>
      <w:bookmarkEnd w:id="556"/>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3F34759B" w14:textId="272BD686"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57" w:name="_Toc20955056"/>
      <w:bookmarkStart w:id="558" w:name="_Toc29991243"/>
      <w:bookmarkStart w:id="559" w:name="_Toc36555643"/>
      <w:bookmarkStart w:id="560" w:name="_Toc44497306"/>
      <w:bookmarkStart w:id="561" w:name="_Toc45107694"/>
      <w:bookmarkStart w:id="562" w:name="_Toc45901314"/>
      <w:bookmarkStart w:id="563" w:name="_Toc51850393"/>
      <w:bookmarkStart w:id="564" w:name="_Toc56693396"/>
      <w:bookmarkStart w:id="565" w:name="_Toc64446939"/>
      <w:bookmarkStart w:id="566" w:name="_Toc66286433"/>
      <w:bookmarkStart w:id="567" w:name="_Toc74151128"/>
      <w:bookmarkStart w:id="568" w:name="_Toc88653600"/>
      <w:bookmarkStart w:id="569"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70" w:name="_CR8_2_2_3"/>
      <w:bookmarkStart w:id="571" w:name="_Toc98867969"/>
      <w:bookmarkStart w:id="572" w:name="_Toc105174253"/>
      <w:bookmarkStart w:id="573" w:name="_Toc106109090"/>
      <w:bookmarkStart w:id="574" w:name="_Toc113824911"/>
      <w:bookmarkStart w:id="575" w:name="_Toc200461446"/>
      <w:bookmarkEnd w:id="570"/>
      <w:r w:rsidRPr="00FD0425">
        <w:t>8.2.2.3</w:t>
      </w:r>
      <w:r w:rsidRPr="00FD0425">
        <w:tab/>
        <w:t>Unsuccessful Operation</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1"/>
      <w:bookmarkEnd w:id="572"/>
      <w:bookmarkEnd w:id="573"/>
      <w:bookmarkEnd w:id="574"/>
      <w:bookmarkEnd w:id="575"/>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76" w:name="_CR8_2_2_4"/>
      <w:bookmarkStart w:id="577" w:name="_Toc20955057"/>
      <w:bookmarkStart w:id="578" w:name="_Toc29991244"/>
      <w:bookmarkStart w:id="579" w:name="_Toc36555644"/>
      <w:bookmarkStart w:id="580" w:name="_Toc44497307"/>
      <w:bookmarkStart w:id="581" w:name="_Toc45107695"/>
      <w:bookmarkStart w:id="582" w:name="_Toc45901315"/>
      <w:bookmarkStart w:id="583" w:name="_Toc51850394"/>
      <w:bookmarkStart w:id="584" w:name="_Toc56693397"/>
      <w:bookmarkStart w:id="585" w:name="_Toc64446940"/>
      <w:bookmarkStart w:id="586" w:name="_Toc66286434"/>
      <w:bookmarkStart w:id="587" w:name="_Toc74151129"/>
      <w:bookmarkStart w:id="588" w:name="_Toc88653601"/>
      <w:bookmarkStart w:id="589" w:name="_Toc97903957"/>
      <w:bookmarkStart w:id="590" w:name="_Toc98867970"/>
      <w:bookmarkStart w:id="591" w:name="_Toc105174254"/>
      <w:bookmarkStart w:id="592" w:name="_Toc106109091"/>
      <w:bookmarkStart w:id="593" w:name="_Toc113824912"/>
      <w:bookmarkStart w:id="594" w:name="_Toc200461447"/>
      <w:bookmarkEnd w:id="576"/>
      <w:r w:rsidRPr="00FD0425">
        <w:t>8.2.2.4</w:t>
      </w:r>
      <w:r w:rsidRPr="00FD0425">
        <w:tab/>
        <w:t>Abnormal Condition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95" w:name="_CR8_2_3"/>
      <w:bookmarkStart w:id="596" w:name="_Toc20955058"/>
      <w:bookmarkStart w:id="597" w:name="_Toc29991245"/>
      <w:bookmarkStart w:id="598" w:name="_Toc36555645"/>
      <w:bookmarkStart w:id="599" w:name="_Toc44497308"/>
      <w:bookmarkStart w:id="600" w:name="_Toc45107696"/>
      <w:bookmarkStart w:id="601" w:name="_Toc45901316"/>
      <w:bookmarkStart w:id="602" w:name="_Toc51850395"/>
      <w:bookmarkStart w:id="603" w:name="_Toc56693398"/>
      <w:bookmarkStart w:id="604" w:name="_Toc64446941"/>
      <w:bookmarkStart w:id="605" w:name="_Toc66286435"/>
      <w:bookmarkStart w:id="606" w:name="_Toc74151130"/>
      <w:bookmarkStart w:id="607" w:name="_Toc88653602"/>
      <w:bookmarkStart w:id="608" w:name="_Toc97903958"/>
      <w:bookmarkStart w:id="609" w:name="_Toc98867971"/>
      <w:bookmarkStart w:id="610" w:name="_Toc105174255"/>
      <w:bookmarkStart w:id="611" w:name="_Toc106109092"/>
      <w:bookmarkStart w:id="612" w:name="_Toc113824913"/>
      <w:bookmarkStart w:id="613" w:name="_Toc200461448"/>
      <w:bookmarkEnd w:id="595"/>
      <w:r w:rsidRPr="00FD0425">
        <w:t>8.2.3</w:t>
      </w:r>
      <w:r w:rsidRPr="00FD0425">
        <w:tab/>
        <w:t>Handover Cancel</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1B5A2E70" w14:textId="77777777" w:rsidR="0049234F" w:rsidRPr="00FD0425" w:rsidRDefault="0049234F" w:rsidP="0049234F">
      <w:pPr>
        <w:pStyle w:val="Heading4"/>
      </w:pPr>
      <w:bookmarkStart w:id="614" w:name="_CR8_2_3_1"/>
      <w:bookmarkStart w:id="615" w:name="_Toc20955059"/>
      <w:bookmarkStart w:id="616" w:name="_Toc29991246"/>
      <w:bookmarkStart w:id="617" w:name="_Toc36555646"/>
      <w:bookmarkStart w:id="618" w:name="_Toc44497309"/>
      <w:bookmarkStart w:id="619" w:name="_Toc45107697"/>
      <w:bookmarkStart w:id="620" w:name="_Toc45901317"/>
      <w:bookmarkStart w:id="621" w:name="_Toc51850396"/>
      <w:bookmarkStart w:id="622" w:name="_Toc56693399"/>
      <w:bookmarkStart w:id="623" w:name="_Toc64446942"/>
      <w:bookmarkStart w:id="624" w:name="_Toc66286436"/>
      <w:bookmarkStart w:id="625" w:name="_Toc74151131"/>
      <w:bookmarkStart w:id="626" w:name="_Toc88653603"/>
      <w:bookmarkStart w:id="627" w:name="_Toc97903959"/>
      <w:bookmarkStart w:id="628" w:name="_Toc98867972"/>
      <w:bookmarkStart w:id="629" w:name="_Toc105174256"/>
      <w:bookmarkStart w:id="630" w:name="_Toc106109093"/>
      <w:bookmarkStart w:id="631" w:name="_Toc113824914"/>
      <w:bookmarkStart w:id="632" w:name="_Toc200461449"/>
      <w:bookmarkEnd w:id="614"/>
      <w:r w:rsidRPr="00FD0425">
        <w:t>8.2.3.1</w:t>
      </w:r>
      <w:r w:rsidRPr="00FD0425">
        <w:tab/>
        <w:t>General</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633" w:name="_CR8_2_3_2"/>
      <w:bookmarkStart w:id="634" w:name="_Toc20955060"/>
      <w:bookmarkStart w:id="635" w:name="_Toc29991247"/>
      <w:bookmarkStart w:id="636" w:name="_Toc36555647"/>
      <w:bookmarkStart w:id="637" w:name="_Toc44497310"/>
      <w:bookmarkStart w:id="638" w:name="_Toc45107698"/>
      <w:bookmarkStart w:id="639" w:name="_Toc45901318"/>
      <w:bookmarkStart w:id="640" w:name="_Toc51850397"/>
      <w:bookmarkStart w:id="641" w:name="_Toc56693400"/>
      <w:bookmarkStart w:id="642" w:name="_Toc64446943"/>
      <w:bookmarkStart w:id="643" w:name="_Toc66286437"/>
      <w:bookmarkStart w:id="644" w:name="_Toc74151132"/>
      <w:bookmarkStart w:id="645" w:name="_Toc88653604"/>
      <w:bookmarkStart w:id="646" w:name="_Toc97903960"/>
      <w:bookmarkStart w:id="647" w:name="_Toc98867973"/>
      <w:bookmarkStart w:id="648" w:name="_Toc105174257"/>
      <w:bookmarkStart w:id="649" w:name="_Toc106109094"/>
      <w:bookmarkStart w:id="650" w:name="_Toc113824915"/>
      <w:bookmarkStart w:id="651" w:name="_Toc200461450"/>
      <w:bookmarkEnd w:id="633"/>
      <w:r w:rsidRPr="00FD0425">
        <w:t>8.2.3.2</w:t>
      </w:r>
      <w:r w:rsidRPr="00FD0425">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6.15pt;height:128.3pt;mso-width-percent:0;mso-height-percent:0;mso-width-percent:0;mso-height-percent:0" o:ole="">
            <v:imagedata r:id="rId20" o:title=""/>
          </v:shape>
          <o:OLEObject Type="Embed" ProgID="Visio.Drawing.15" ShapeID="_x0000_i1029" DrawAspect="Content" ObjectID="_1826955775" r:id="rId21"/>
        </w:object>
      </w:r>
    </w:p>
    <w:p w14:paraId="4C9E3A6C" w14:textId="77777777" w:rsidR="0049234F" w:rsidRPr="00FD0425" w:rsidRDefault="0049234F" w:rsidP="0049234F">
      <w:pPr>
        <w:pStyle w:val="TF"/>
      </w:pPr>
      <w:bookmarkStart w:id="652" w:name="_CRFigure8_2_3_21"/>
      <w:r w:rsidRPr="00FD0425">
        <w:t xml:space="preserve">Figure </w:t>
      </w:r>
      <w:bookmarkEnd w:id="652"/>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53" w:name="_Toc20955061"/>
      <w:bookmarkStart w:id="654" w:name="_Toc29991248"/>
      <w:bookmarkStart w:id="655"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56"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57" w:name="_CR8_2_3_3"/>
      <w:bookmarkStart w:id="658" w:name="_Toc44497311"/>
      <w:bookmarkStart w:id="659" w:name="_Toc45107699"/>
      <w:bookmarkStart w:id="660" w:name="_Toc45901319"/>
      <w:bookmarkStart w:id="661" w:name="_Toc51850398"/>
      <w:bookmarkStart w:id="662" w:name="_Toc56693401"/>
      <w:bookmarkStart w:id="663" w:name="_Toc64446944"/>
      <w:bookmarkStart w:id="664" w:name="_Toc66286438"/>
      <w:bookmarkStart w:id="665" w:name="_Toc74151133"/>
      <w:bookmarkStart w:id="666" w:name="_Toc88653605"/>
      <w:bookmarkStart w:id="667" w:name="_Toc97903961"/>
      <w:bookmarkStart w:id="668" w:name="_Toc98867974"/>
      <w:bookmarkStart w:id="669" w:name="_Toc105174258"/>
      <w:bookmarkStart w:id="670" w:name="_Toc106109095"/>
      <w:bookmarkStart w:id="671" w:name="_Toc113824916"/>
      <w:bookmarkStart w:id="672" w:name="_Toc200461451"/>
      <w:bookmarkEnd w:id="656"/>
      <w:bookmarkEnd w:id="657"/>
      <w:r w:rsidRPr="00FD0425">
        <w:t>8.2.3.3</w:t>
      </w:r>
      <w:r w:rsidRPr="00FD0425">
        <w:tab/>
        <w:t>Unsuccessful Operation</w:t>
      </w:r>
      <w:bookmarkEnd w:id="653"/>
      <w:bookmarkEnd w:id="654"/>
      <w:bookmarkEnd w:id="655"/>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73" w:name="_CR8_2_3_4"/>
      <w:bookmarkStart w:id="674" w:name="_Toc20955062"/>
      <w:bookmarkStart w:id="675" w:name="_Toc29991249"/>
      <w:bookmarkStart w:id="676" w:name="_Toc36555649"/>
      <w:bookmarkStart w:id="677" w:name="_Toc44497312"/>
      <w:bookmarkStart w:id="678" w:name="_Toc45107700"/>
      <w:bookmarkStart w:id="679" w:name="_Toc45901320"/>
      <w:bookmarkStart w:id="680" w:name="_Toc51850399"/>
      <w:bookmarkStart w:id="681" w:name="_Toc56693402"/>
      <w:bookmarkStart w:id="682" w:name="_Toc64446945"/>
      <w:bookmarkStart w:id="683" w:name="_Toc66286439"/>
      <w:bookmarkStart w:id="684" w:name="_Toc74151134"/>
      <w:bookmarkStart w:id="685" w:name="_Toc88653606"/>
      <w:bookmarkStart w:id="686" w:name="_Toc97903962"/>
      <w:bookmarkStart w:id="687" w:name="_Toc98867975"/>
      <w:bookmarkStart w:id="688" w:name="_Toc105174259"/>
      <w:bookmarkStart w:id="689" w:name="_Toc106109096"/>
      <w:bookmarkStart w:id="690" w:name="_Toc113824917"/>
      <w:bookmarkStart w:id="691" w:name="_Toc200461452"/>
      <w:bookmarkEnd w:id="673"/>
      <w:r w:rsidRPr="00FD0425">
        <w:t>8.2.3.4</w:t>
      </w:r>
      <w:r w:rsidRPr="00FD0425">
        <w:tab/>
        <w:t>Abnormal Condition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92" w:name="_Toc20955063"/>
      <w:bookmarkStart w:id="693" w:name="_Toc29991250"/>
      <w:bookmarkStart w:id="694"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95" w:name="_CR8_2_4"/>
      <w:bookmarkStart w:id="696" w:name="_Toc44497313"/>
      <w:bookmarkStart w:id="697" w:name="_Toc45107701"/>
      <w:bookmarkStart w:id="698" w:name="_Toc45901321"/>
      <w:bookmarkStart w:id="699" w:name="_Toc51850400"/>
      <w:bookmarkStart w:id="700" w:name="_Toc56693403"/>
      <w:bookmarkStart w:id="701" w:name="_Toc64446946"/>
      <w:bookmarkStart w:id="702" w:name="_Toc66286440"/>
      <w:bookmarkStart w:id="703" w:name="_Toc74151135"/>
      <w:bookmarkStart w:id="704" w:name="_Toc88653607"/>
      <w:bookmarkStart w:id="705" w:name="_Toc97903963"/>
      <w:bookmarkStart w:id="706" w:name="_Toc98867976"/>
      <w:bookmarkStart w:id="707" w:name="_Toc105174260"/>
      <w:bookmarkStart w:id="708" w:name="_Toc106109097"/>
      <w:bookmarkStart w:id="709" w:name="_Toc113824918"/>
      <w:bookmarkStart w:id="710" w:name="_Toc200461453"/>
      <w:bookmarkEnd w:id="695"/>
      <w:r w:rsidRPr="00FD0425">
        <w:t>8.2.4</w:t>
      </w:r>
      <w:r w:rsidRPr="00FD0425">
        <w:tab/>
        <w:t>Retrieve UE Context</w:t>
      </w:r>
      <w:bookmarkEnd w:id="692"/>
      <w:bookmarkEnd w:id="693"/>
      <w:bookmarkEnd w:id="694"/>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C4F267F" w14:textId="77777777" w:rsidR="0049234F" w:rsidRPr="00FD0425" w:rsidRDefault="0049234F" w:rsidP="0049234F">
      <w:pPr>
        <w:pStyle w:val="Heading4"/>
      </w:pPr>
      <w:bookmarkStart w:id="711" w:name="_CR8_2_4_1"/>
      <w:bookmarkStart w:id="712" w:name="_Toc20955064"/>
      <w:bookmarkStart w:id="713" w:name="_Toc29991251"/>
      <w:bookmarkStart w:id="714" w:name="_Toc36555651"/>
      <w:bookmarkStart w:id="715" w:name="_Toc44497314"/>
      <w:bookmarkStart w:id="716" w:name="_Toc45107702"/>
      <w:bookmarkStart w:id="717" w:name="_Toc45901322"/>
      <w:bookmarkStart w:id="718" w:name="_Toc51850401"/>
      <w:bookmarkStart w:id="719" w:name="_Toc56693404"/>
      <w:bookmarkStart w:id="720" w:name="_Toc64446947"/>
      <w:bookmarkStart w:id="721" w:name="_Toc66286441"/>
      <w:bookmarkStart w:id="722" w:name="_Toc74151136"/>
      <w:bookmarkStart w:id="723" w:name="_Toc88653608"/>
      <w:bookmarkStart w:id="724" w:name="_Toc97903964"/>
      <w:bookmarkStart w:id="725" w:name="_Toc98867977"/>
      <w:bookmarkStart w:id="726" w:name="_Toc105174261"/>
      <w:bookmarkStart w:id="727" w:name="_Toc106109098"/>
      <w:bookmarkStart w:id="728" w:name="_Toc113824919"/>
      <w:bookmarkStart w:id="729" w:name="_Toc200461454"/>
      <w:bookmarkEnd w:id="711"/>
      <w:r w:rsidRPr="00FD0425">
        <w:t>8.2.4.1</w:t>
      </w:r>
      <w:r w:rsidRPr="00FD0425">
        <w:tab/>
        <w:t>General</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30" w:name="_CR8_2_4_2"/>
      <w:bookmarkStart w:id="731" w:name="_Toc20955065"/>
      <w:bookmarkStart w:id="732" w:name="_Toc29991252"/>
      <w:bookmarkStart w:id="733" w:name="_Toc36555652"/>
      <w:bookmarkStart w:id="734" w:name="_Toc44497315"/>
      <w:bookmarkStart w:id="735" w:name="_Toc45107703"/>
      <w:bookmarkStart w:id="736" w:name="_Toc45901323"/>
      <w:bookmarkStart w:id="737" w:name="_Toc51850402"/>
      <w:bookmarkStart w:id="738" w:name="_Toc56693405"/>
      <w:bookmarkStart w:id="739" w:name="_Toc64446948"/>
      <w:bookmarkStart w:id="740" w:name="_Toc66286442"/>
      <w:bookmarkStart w:id="741" w:name="_Toc74151137"/>
      <w:bookmarkStart w:id="742" w:name="_Toc88653609"/>
      <w:bookmarkStart w:id="743" w:name="_Toc97903965"/>
      <w:bookmarkStart w:id="744" w:name="_Toc98867978"/>
      <w:bookmarkStart w:id="745" w:name="_Toc105174262"/>
      <w:bookmarkStart w:id="746" w:name="_Toc106109099"/>
      <w:bookmarkStart w:id="747" w:name="_Toc113824920"/>
      <w:bookmarkStart w:id="748" w:name="_Toc200461455"/>
      <w:bookmarkEnd w:id="730"/>
      <w:r w:rsidRPr="00FD0425">
        <w:t>8.2.4.2</w:t>
      </w:r>
      <w:r w:rsidRPr="00FD0425">
        <w:tab/>
        <w:t>Successful Operation</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6.15pt;height:128.3pt;mso-width-percent:0;mso-height-percent:0;mso-width-percent:0;mso-height-percent:0" o:ole="">
            <v:imagedata r:id="rId22" o:title=""/>
          </v:shape>
          <o:OLEObject Type="Embed" ProgID="Visio.Drawing.15" ShapeID="_x0000_i1030" DrawAspect="Content" ObjectID="_1826955776" r:id="rId23"/>
        </w:object>
      </w:r>
    </w:p>
    <w:p w14:paraId="57EBA73D" w14:textId="77777777" w:rsidR="0049234F" w:rsidRPr="00FD0425" w:rsidRDefault="0049234F" w:rsidP="0049234F">
      <w:pPr>
        <w:pStyle w:val="TF"/>
      </w:pPr>
      <w:bookmarkStart w:id="749" w:name="_CRFigure8_2_4_21"/>
      <w:r w:rsidRPr="00FD0425">
        <w:t xml:space="preserve">Figure </w:t>
      </w:r>
      <w:bookmarkEnd w:id="749"/>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917415F" w14:textId="77777777" w:rsidR="0049234F" w:rsidRPr="00FD0425" w:rsidRDefault="0049234F" w:rsidP="0049234F">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3443AC36" w14:textId="77777777" w:rsidR="0049234F" w:rsidRPr="00FD0425" w:rsidRDefault="0049234F" w:rsidP="0049234F">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23326C2F" w14:textId="77777777" w:rsidR="0049234F" w:rsidRDefault="0049234F" w:rsidP="0049234F">
      <w:bookmarkStart w:id="750" w:name="_Toc20955066"/>
      <w:bookmarkStart w:id="751" w:name="_Toc29991253"/>
      <w:bookmarkStart w:id="752" w:name="_Toc36555653"/>
      <w:r>
        <w:t>V2X:</w:t>
      </w:r>
    </w:p>
    <w:p w14:paraId="606D155F"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53" w:name="_Hlk151452591"/>
      <w:r>
        <w:t>RETRIEVE UE CONTEXT RESPONSE</w:t>
      </w:r>
      <w:bookmarkEnd w:id="753"/>
      <w:r>
        <w:t xml:space="preserv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54"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54"/>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bookmarkStart w:id="755"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55"/>
    <w:p w14:paraId="29EAAB34" w14:textId="77777777" w:rsidR="0049234F" w:rsidRDefault="0049234F" w:rsidP="0049234F">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AB6C561" w14:textId="77777777" w:rsidR="0049234F" w:rsidRPr="00FD0425" w:rsidRDefault="0049234F" w:rsidP="0049234F">
      <w:pPr>
        <w:rPr>
          <w:lang w:eastAsia="zh-CN"/>
        </w:rPr>
      </w:pPr>
      <w:r>
        <w:rPr>
          <w:rFonts w:eastAsia="PMingLiU"/>
        </w:rPr>
        <w:t xml:space="preserve">If the </w:t>
      </w:r>
      <w:bookmarkStart w:id="756" w:name="_Hlk511822262"/>
      <w:r>
        <w:rPr>
          <w:rFonts w:eastAsia="PMingLiU"/>
          <w:i/>
        </w:rPr>
        <w:t xml:space="preserve">Aerial UE Subscription Information </w:t>
      </w:r>
      <w:bookmarkEnd w:id="756"/>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57" w:name="_Toc44497316"/>
      <w:bookmarkStart w:id="758" w:name="_Toc45107704"/>
      <w:bookmarkStart w:id="759" w:name="_Toc45901324"/>
      <w:bookmarkStart w:id="760" w:name="_Toc51850403"/>
      <w:bookmarkStart w:id="761" w:name="_Toc56693406"/>
      <w:bookmarkStart w:id="762" w:name="_Toc64446949"/>
      <w:bookmarkStart w:id="763" w:name="_Toc66286443"/>
      <w:bookmarkStart w:id="764" w:name="_Toc74151138"/>
      <w:bookmarkStart w:id="765" w:name="_Toc88653610"/>
      <w:bookmarkStart w:id="766" w:name="_Toc97903966"/>
      <w:r>
        <w:t xml:space="preserve">If the </w:t>
      </w:r>
      <w:bookmarkStart w:id="767" w:name="OLE_LINK38"/>
      <w:r>
        <w:rPr>
          <w:i/>
        </w:rPr>
        <w:t>Management Based MDT PLMN List</w:t>
      </w:r>
      <w:r>
        <w:t xml:space="preserve"> IE</w:t>
      </w:r>
      <w:bookmarkEnd w:id="767"/>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7767634A" w14:textId="77777777" w:rsidR="0049234F" w:rsidRPr="00821072" w:rsidRDefault="0049234F" w:rsidP="0049234F">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t>, if supported,</w:t>
      </w:r>
      <w:r w:rsidRPr="00821072">
        <w:t xml:space="preserve"> use this information to </w:t>
      </w:r>
      <w:r w:rsidRPr="00821072">
        <w:rPr>
          <w:lang w:eastAsia="zh-CN"/>
        </w:rPr>
        <w:t xml:space="preserve">establish </w:t>
      </w:r>
      <w:r>
        <w:rPr>
          <w:lang w:eastAsia="zh-CN"/>
        </w:rPr>
        <w:t xml:space="preserve">an NG-RAN </w:t>
      </w:r>
      <w:r w:rsidRPr="00821072">
        <w:t>MBS session resources</w:t>
      </w:r>
      <w:r>
        <w:t xml:space="preserve"> context</w:t>
      </w:r>
      <w:r w:rsidRPr="00821072">
        <w:t>, if applicable.</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122A6768" w14:textId="50B5C765" w:rsidR="0049234F" w:rsidRPr="00791720" w:rsidRDefault="0049234F" w:rsidP="0049234F">
      <w:r>
        <w:rPr>
          <w:lang w:eastAsia="zh-CN"/>
        </w:rPr>
        <w:t xml:space="preserve">If the </w:t>
      </w:r>
      <w:r>
        <w:rPr>
          <w:i/>
          <w:lang w:eastAsia="zh-CN"/>
        </w:rPr>
        <w:t xml:space="preserve">UE Slice 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7FCDBC7F" w14:textId="77777777" w:rsidR="0049234F" w:rsidRDefault="0049234F" w:rsidP="0049234F">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68" w:name="_CR8_2_4_3"/>
      <w:bookmarkStart w:id="769" w:name="_Toc98867979"/>
      <w:bookmarkStart w:id="770" w:name="_Toc105174263"/>
      <w:bookmarkStart w:id="771" w:name="_Toc106109100"/>
      <w:bookmarkStart w:id="772" w:name="_Toc113824921"/>
      <w:bookmarkStart w:id="773" w:name="_Toc200461456"/>
      <w:bookmarkEnd w:id="768"/>
      <w:r w:rsidRPr="00FD0425">
        <w:t>8.2.4.3</w:t>
      </w:r>
      <w:r w:rsidRPr="00FD0425">
        <w:tab/>
        <w:t>Unsuccessful Operation</w:t>
      </w:r>
      <w:bookmarkEnd w:id="750"/>
      <w:bookmarkEnd w:id="751"/>
      <w:bookmarkEnd w:id="752"/>
      <w:bookmarkEnd w:id="757"/>
      <w:bookmarkEnd w:id="758"/>
      <w:bookmarkEnd w:id="759"/>
      <w:bookmarkEnd w:id="760"/>
      <w:bookmarkEnd w:id="761"/>
      <w:bookmarkEnd w:id="762"/>
      <w:bookmarkEnd w:id="763"/>
      <w:bookmarkEnd w:id="764"/>
      <w:bookmarkEnd w:id="765"/>
      <w:bookmarkEnd w:id="766"/>
      <w:bookmarkEnd w:id="769"/>
      <w:bookmarkEnd w:id="770"/>
      <w:bookmarkEnd w:id="771"/>
      <w:bookmarkEnd w:id="772"/>
      <w:bookmarkEnd w:id="773"/>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6.15pt;height:128.3pt;mso-width-percent:0;mso-height-percent:0;mso-width-percent:0;mso-height-percent:0" o:ole="">
            <v:imagedata r:id="rId24" o:title=""/>
          </v:shape>
          <o:OLEObject Type="Embed" ProgID="Visio.Drawing.15" ShapeID="_x0000_i1031" DrawAspect="Content" ObjectID="_1826955777" r:id="rId25"/>
        </w:object>
      </w:r>
    </w:p>
    <w:p w14:paraId="442CA25D" w14:textId="77777777" w:rsidR="0049234F" w:rsidRPr="00FD0425" w:rsidRDefault="0049234F" w:rsidP="0049234F">
      <w:pPr>
        <w:pStyle w:val="TF"/>
      </w:pPr>
      <w:bookmarkStart w:id="774" w:name="_CRFigure8_2_4_31"/>
      <w:r w:rsidRPr="00FD0425">
        <w:t xml:space="preserve">Figure </w:t>
      </w:r>
      <w:bookmarkEnd w:id="774"/>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04DDD856" w14:textId="77777777" w:rsidR="00255282" w:rsidRDefault="0049234F" w:rsidP="00255282">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bookmarkStart w:id="775" w:name="_Hlk214242500"/>
    </w:p>
    <w:p w14:paraId="175D1E96" w14:textId="53D469E3" w:rsidR="0049234F" w:rsidRPr="00255282" w:rsidRDefault="00255282" w:rsidP="0049234F">
      <w:pPr>
        <w:rPr>
          <w:rFonts w:eastAsiaTheme="minorEastAsia"/>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bookmarkEnd w:id="775"/>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76" w:name="_CR8_2_4_4"/>
      <w:bookmarkStart w:id="777" w:name="_Toc20955067"/>
      <w:bookmarkStart w:id="778" w:name="_Toc29991254"/>
      <w:bookmarkStart w:id="779" w:name="_Toc36555654"/>
      <w:bookmarkStart w:id="780" w:name="_Toc44497317"/>
      <w:bookmarkStart w:id="781" w:name="_Toc45107705"/>
      <w:bookmarkStart w:id="782" w:name="_Toc45901325"/>
      <w:bookmarkStart w:id="783" w:name="_Toc51850404"/>
      <w:bookmarkStart w:id="784" w:name="_Toc56693407"/>
      <w:bookmarkStart w:id="785" w:name="_Toc64446950"/>
      <w:bookmarkStart w:id="786" w:name="_Toc66286444"/>
      <w:bookmarkStart w:id="787" w:name="_Toc74151139"/>
      <w:bookmarkStart w:id="788" w:name="_Toc88653611"/>
      <w:bookmarkStart w:id="789" w:name="_Toc97903967"/>
      <w:bookmarkStart w:id="790" w:name="_Toc98867980"/>
      <w:bookmarkStart w:id="791" w:name="_Toc105174264"/>
      <w:bookmarkStart w:id="792" w:name="_Toc106109101"/>
      <w:bookmarkStart w:id="793" w:name="_Toc113824922"/>
      <w:bookmarkStart w:id="794" w:name="_Toc200461457"/>
      <w:bookmarkEnd w:id="776"/>
      <w:r w:rsidRPr="00FD0425">
        <w:t>8.2.4.4</w:t>
      </w:r>
      <w:r w:rsidRPr="00FD0425">
        <w:tab/>
        <w:t>Abnormal Condition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4F7A59C9" w14:textId="2693E142" w:rsidR="0049234F" w:rsidRDefault="0049234F" w:rsidP="0049234F">
      <w:pPr>
        <w:rPr>
          <w:lang w:val="en-US"/>
        </w:rPr>
      </w:pPr>
      <w:bookmarkStart w:id="795"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bookmarkEnd w:id="795"/>
    <w:p w14:paraId="23D34BFD" w14:textId="77777777" w:rsidR="0049234F" w:rsidRPr="00FD0425"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C16E5D3" w14:textId="77777777" w:rsidR="0049234F" w:rsidRPr="00FD0425" w:rsidRDefault="0049234F" w:rsidP="0049234F">
      <w:pPr>
        <w:pStyle w:val="Heading3"/>
      </w:pPr>
      <w:bookmarkStart w:id="796" w:name="_CR8_2_5"/>
      <w:bookmarkStart w:id="797" w:name="_Toc20955068"/>
      <w:bookmarkStart w:id="798" w:name="_Toc29991255"/>
      <w:bookmarkStart w:id="799" w:name="_Toc36555655"/>
      <w:bookmarkStart w:id="800" w:name="_Toc44497318"/>
      <w:bookmarkStart w:id="801" w:name="_Toc45107706"/>
      <w:bookmarkStart w:id="802" w:name="_Toc45901326"/>
      <w:bookmarkStart w:id="803" w:name="_Toc51850405"/>
      <w:bookmarkStart w:id="804" w:name="_Toc56693408"/>
      <w:bookmarkStart w:id="805" w:name="_Toc64446951"/>
      <w:bookmarkStart w:id="806" w:name="_Toc66286445"/>
      <w:bookmarkStart w:id="807" w:name="_Toc74151140"/>
      <w:bookmarkStart w:id="808" w:name="_Toc88653612"/>
      <w:bookmarkStart w:id="809" w:name="_Toc97903968"/>
      <w:bookmarkStart w:id="810" w:name="_Toc98867981"/>
      <w:bookmarkStart w:id="811" w:name="_Toc105174265"/>
      <w:bookmarkStart w:id="812" w:name="_Toc106109102"/>
      <w:bookmarkStart w:id="813" w:name="_Toc113824923"/>
      <w:bookmarkStart w:id="814" w:name="_Toc200461458"/>
      <w:bookmarkEnd w:id="796"/>
      <w:r w:rsidRPr="00FD0425">
        <w:t>8.2.5</w:t>
      </w:r>
      <w:r w:rsidRPr="00FD0425">
        <w:tab/>
        <w:t>RAN Paging</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157BC358" w14:textId="77777777" w:rsidR="0049234F" w:rsidRPr="00FD0425" w:rsidRDefault="0049234F" w:rsidP="0049234F">
      <w:pPr>
        <w:pStyle w:val="Heading4"/>
      </w:pPr>
      <w:bookmarkStart w:id="815" w:name="_CR8_2_5_1"/>
      <w:bookmarkStart w:id="816" w:name="_Toc20955069"/>
      <w:bookmarkStart w:id="817" w:name="_Toc29991256"/>
      <w:bookmarkStart w:id="818" w:name="_Toc36555656"/>
      <w:bookmarkStart w:id="819" w:name="_Toc44497319"/>
      <w:bookmarkStart w:id="820" w:name="_Toc45107707"/>
      <w:bookmarkStart w:id="821" w:name="_Toc45901327"/>
      <w:bookmarkStart w:id="822" w:name="_Toc51850406"/>
      <w:bookmarkStart w:id="823" w:name="_Toc56693409"/>
      <w:bookmarkStart w:id="824" w:name="_Toc64446952"/>
      <w:bookmarkStart w:id="825" w:name="_Toc66286446"/>
      <w:bookmarkStart w:id="826" w:name="_Toc74151141"/>
      <w:bookmarkStart w:id="827" w:name="_Toc88653613"/>
      <w:bookmarkStart w:id="828" w:name="_Toc97903969"/>
      <w:bookmarkStart w:id="829" w:name="_Toc98867982"/>
      <w:bookmarkStart w:id="830" w:name="_Toc105174266"/>
      <w:bookmarkStart w:id="831" w:name="_Toc106109103"/>
      <w:bookmarkStart w:id="832" w:name="_Toc113824924"/>
      <w:bookmarkStart w:id="833" w:name="_Toc200461459"/>
      <w:bookmarkEnd w:id="815"/>
      <w:r w:rsidRPr="00FD0425">
        <w:t>8.2.5.1</w:t>
      </w:r>
      <w:r w:rsidRPr="00FD0425">
        <w:tab/>
        <w:t>General</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34" w:name="_CR8_2_5_2"/>
      <w:bookmarkStart w:id="835" w:name="_Toc20955070"/>
      <w:bookmarkStart w:id="836" w:name="_Toc29991257"/>
      <w:bookmarkStart w:id="837" w:name="_Toc36555657"/>
      <w:bookmarkStart w:id="838" w:name="_Toc44497320"/>
      <w:bookmarkStart w:id="839" w:name="_Toc45107708"/>
      <w:bookmarkStart w:id="840" w:name="_Toc45901328"/>
      <w:bookmarkStart w:id="841" w:name="_Toc51850407"/>
      <w:bookmarkStart w:id="842" w:name="_Toc56693410"/>
      <w:bookmarkStart w:id="843" w:name="_Toc64446953"/>
      <w:bookmarkStart w:id="844" w:name="_Toc66286447"/>
      <w:bookmarkStart w:id="845" w:name="_Toc74151142"/>
      <w:bookmarkStart w:id="846" w:name="_Toc88653614"/>
      <w:bookmarkStart w:id="847" w:name="_Toc97903970"/>
      <w:bookmarkStart w:id="848" w:name="_Toc98867983"/>
      <w:bookmarkStart w:id="849" w:name="_Toc105174267"/>
      <w:bookmarkStart w:id="850" w:name="_Toc106109104"/>
      <w:bookmarkStart w:id="851" w:name="_Toc113824925"/>
      <w:bookmarkStart w:id="852" w:name="_Toc200461460"/>
      <w:bookmarkEnd w:id="834"/>
      <w:r w:rsidRPr="00FD0425">
        <w:t>8.2.5.2</w:t>
      </w:r>
      <w:r w:rsidRPr="00FD0425">
        <w:tab/>
        <w:t>Successful opera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5.7pt;height:113.1pt;mso-width-percent:0;mso-height-percent:0;mso-width-percent:0;mso-height-percent:0" o:ole="">
            <v:imagedata r:id="rId26" o:title=""/>
          </v:shape>
          <o:OLEObject Type="Embed" ProgID="Visio.Drawing.15" ShapeID="_x0000_i1032" DrawAspect="Content" ObjectID="_1826955778" r:id="rId27"/>
        </w:object>
      </w:r>
    </w:p>
    <w:p w14:paraId="54C49160" w14:textId="77777777" w:rsidR="0049234F" w:rsidRPr="00FD0425" w:rsidRDefault="0049234F" w:rsidP="0049234F">
      <w:pPr>
        <w:pStyle w:val="TF"/>
      </w:pPr>
      <w:bookmarkStart w:id="853" w:name="_CRFigure8_2_5_21"/>
      <w:r w:rsidRPr="00FD0425">
        <w:t xml:space="preserve">Figure </w:t>
      </w:r>
      <w:bookmarkEnd w:id="853"/>
      <w:r w:rsidRPr="00FD0425">
        <w:t>8.2.5</w:t>
      </w:r>
      <w:r w:rsidRPr="00FD0425">
        <w:rPr>
          <w:lang w:eastAsia="zh-CN"/>
        </w:rPr>
        <w:t>.2-1</w:t>
      </w:r>
      <w:r w:rsidRPr="00FD0425">
        <w:t>: RAN Paging: successful operation</w:t>
      </w:r>
    </w:p>
    <w:p w14:paraId="1409EAD7" w14:textId="77777777" w:rsidR="0049234F" w:rsidRPr="00FD0425" w:rsidRDefault="0049234F" w:rsidP="0049234F">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17415CA3" w14:textId="77777777" w:rsidR="0049234F" w:rsidRDefault="0049234F" w:rsidP="0049234F">
      <w:bookmarkStart w:id="854" w:name="_Toc20955071"/>
      <w:bookmarkStart w:id="855" w:name="_Toc29991258"/>
      <w:bookmarkStart w:id="856" w:name="_Toc36555658"/>
      <w:bookmarkStart w:id="857" w:name="_Toc44497321"/>
      <w:bookmarkStart w:id="858" w:name="_Toc45107709"/>
      <w:bookmarkStart w:id="859" w:name="_Toc45901329"/>
      <w:bookmarkStart w:id="860" w:name="_Toc51850408"/>
      <w:bookmarkStart w:id="861" w:name="_Toc56693411"/>
      <w:bookmarkStart w:id="862" w:name="_Toc64446954"/>
      <w:bookmarkStart w:id="863"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418BA305" w14:textId="77777777" w:rsidR="0049234F" w:rsidRPr="00A47FD3" w:rsidRDefault="0049234F" w:rsidP="0049234F">
      <w:r w:rsidRPr="004435BB">
        <w:t>When available, the NG-RAN node</w:t>
      </w:r>
      <w:r w:rsidRPr="004435BB">
        <w:rPr>
          <w:vertAlign w:val="subscript"/>
        </w:rPr>
        <w:t xml:space="preserve">1 </w:t>
      </w:r>
      <w:r w:rsidRPr="004435BB">
        <w:t xml:space="preserve">shall include the </w:t>
      </w:r>
      <w:r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 node</w:t>
      </w:r>
      <w:r w:rsidRPr="004435BB">
        <w:rPr>
          <w:vertAlign w:val="subscript"/>
        </w:rPr>
        <w:t>2</w:t>
      </w:r>
      <w:r w:rsidRPr="004435BB">
        <w:t xml:space="preserve">. </w:t>
      </w:r>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24F9CD6F" w14:textId="12356CBB" w:rsidR="0049234F" w:rsidRPr="00495262" w:rsidRDefault="0049234F" w:rsidP="0049234F">
      <w:r w:rsidRPr="004435BB">
        <w:t>When available, the NG-RAN node</w:t>
      </w:r>
      <w:r w:rsidRPr="004435BB">
        <w:rPr>
          <w:vertAlign w:val="subscript"/>
        </w:rPr>
        <w:t xml:space="preserve">1 </w:t>
      </w:r>
      <w:r w:rsidRPr="004435BB">
        <w:t xml:space="preserve">shall include the </w:t>
      </w:r>
      <w:r w:rsidRPr="004435BB">
        <w:rPr>
          <w:i/>
          <w:iCs/>
        </w:rPr>
        <w:t xml:space="preserve">UE Specific DRX </w:t>
      </w:r>
      <w:r w:rsidRPr="004435BB">
        <w:t>IE</w:t>
      </w:r>
      <w:r w:rsidRPr="004435BB">
        <w:rPr>
          <w:rFonts w:hint="eastAsia"/>
        </w:rPr>
        <w:t xml:space="preserve"> </w:t>
      </w:r>
      <w:r w:rsidRPr="004435BB">
        <w:t>in the RAN PAGING message towards the NG-RAN node</w:t>
      </w:r>
      <w:r w:rsidRPr="004435BB">
        <w:rPr>
          <w:vertAlign w:val="subscript"/>
        </w:rPr>
        <w:t>2</w:t>
      </w:r>
      <w:r w:rsidRPr="004435BB">
        <w:t xml:space="preserve">. </w:t>
      </w:r>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E4AF444" w14:textId="77777777" w:rsidR="0049234F" w:rsidRDefault="0049234F" w:rsidP="0049234F">
      <w:bookmarkStart w:id="864" w:name="_Toc74151143"/>
      <w:bookmarkStart w:id="865" w:name="_Toc88653615"/>
      <w:bookmarkStart w:id="866"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C899F7B" w14:textId="77777777" w:rsidR="0049234F" w:rsidRDefault="0049234F" w:rsidP="0049234F">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06B8162B" w14:textId="77777777" w:rsidR="0049234F" w:rsidRPr="009F5A10" w:rsidRDefault="0049234F" w:rsidP="0049234F">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77777777" w:rsidR="0049234F" w:rsidRPr="00FE2B64" w:rsidRDefault="0049234F" w:rsidP="0049234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Pr="007629BB" w:rsidRDefault="0049234F" w:rsidP="0049234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420224C6" w14:textId="77777777" w:rsidR="0049234F" w:rsidRPr="00FD0425" w:rsidRDefault="0049234F" w:rsidP="0049234F">
      <w:pPr>
        <w:pStyle w:val="Heading4"/>
      </w:pPr>
      <w:bookmarkStart w:id="867" w:name="_CR8_2_5_3"/>
      <w:bookmarkStart w:id="868" w:name="_Toc98867984"/>
      <w:bookmarkStart w:id="869" w:name="_Toc105174268"/>
      <w:bookmarkStart w:id="870" w:name="_Toc106109105"/>
      <w:bookmarkStart w:id="871" w:name="_Toc113824926"/>
      <w:bookmarkStart w:id="872" w:name="_Toc200461461"/>
      <w:bookmarkEnd w:id="867"/>
      <w:r w:rsidRPr="00FD0425">
        <w:t>8.2.5.3</w:t>
      </w:r>
      <w:r w:rsidRPr="00FD0425">
        <w:tab/>
        <w:t>Unsuccessful Opera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8"/>
      <w:bookmarkEnd w:id="869"/>
      <w:bookmarkEnd w:id="870"/>
      <w:bookmarkEnd w:id="871"/>
      <w:bookmarkEnd w:id="872"/>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73" w:name="_CR8_2_5_4"/>
      <w:bookmarkStart w:id="874" w:name="_Toc20955072"/>
      <w:bookmarkStart w:id="875" w:name="_Toc29991259"/>
      <w:bookmarkStart w:id="876" w:name="_Toc36555659"/>
      <w:bookmarkStart w:id="877" w:name="_Toc44497322"/>
      <w:bookmarkStart w:id="878" w:name="_Toc45107710"/>
      <w:bookmarkStart w:id="879" w:name="_Toc45901330"/>
      <w:bookmarkStart w:id="880" w:name="_Toc51850409"/>
      <w:bookmarkStart w:id="881" w:name="_Toc56693412"/>
      <w:bookmarkStart w:id="882" w:name="_Toc64446955"/>
      <w:bookmarkStart w:id="883" w:name="_Toc66286449"/>
      <w:bookmarkStart w:id="884" w:name="_Toc74151144"/>
      <w:bookmarkStart w:id="885" w:name="_Toc88653616"/>
      <w:bookmarkStart w:id="886" w:name="_Toc97903972"/>
      <w:bookmarkStart w:id="887" w:name="_Toc98867985"/>
      <w:bookmarkStart w:id="888" w:name="_Toc105174269"/>
      <w:bookmarkStart w:id="889" w:name="_Toc106109106"/>
      <w:bookmarkStart w:id="890" w:name="_Toc113824927"/>
      <w:bookmarkStart w:id="891" w:name="_Toc200461462"/>
      <w:bookmarkEnd w:id="873"/>
      <w:r w:rsidRPr="00FD0425">
        <w:t>8.2.5.4</w:t>
      </w:r>
      <w:r w:rsidRPr="00FD0425">
        <w:tab/>
        <w:t>Abnormal Condition</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92" w:name="_CR8_2_6"/>
      <w:bookmarkStart w:id="893" w:name="_Toc20955073"/>
      <w:bookmarkStart w:id="894" w:name="_Toc29991260"/>
      <w:bookmarkStart w:id="895" w:name="_Toc36555660"/>
      <w:bookmarkStart w:id="896" w:name="_Toc44497323"/>
      <w:bookmarkStart w:id="897" w:name="_Toc45107711"/>
      <w:bookmarkStart w:id="898" w:name="_Toc45901331"/>
      <w:bookmarkStart w:id="899" w:name="_Toc51850410"/>
      <w:bookmarkStart w:id="900" w:name="_Toc56693413"/>
      <w:bookmarkStart w:id="901" w:name="_Toc64446956"/>
      <w:bookmarkStart w:id="902" w:name="_Toc66286450"/>
      <w:bookmarkStart w:id="903" w:name="_Toc74151145"/>
      <w:bookmarkStart w:id="904" w:name="_Toc88653617"/>
      <w:bookmarkStart w:id="905" w:name="_Toc97903973"/>
      <w:bookmarkStart w:id="906" w:name="_Toc98867986"/>
      <w:bookmarkStart w:id="907" w:name="_Toc105174270"/>
      <w:bookmarkStart w:id="908" w:name="_Toc106109107"/>
      <w:bookmarkStart w:id="909" w:name="_Toc113824928"/>
      <w:bookmarkStart w:id="910" w:name="_Toc200461463"/>
      <w:bookmarkEnd w:id="892"/>
      <w:r w:rsidRPr="00FD0425">
        <w:t>8.2.6</w:t>
      </w:r>
      <w:r w:rsidRPr="00FD0425">
        <w:tab/>
        <w:t>XN-U Address Indic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11B95AC" w14:textId="77777777" w:rsidR="0049234F" w:rsidRPr="00FD0425" w:rsidRDefault="0049234F" w:rsidP="0049234F">
      <w:pPr>
        <w:pStyle w:val="Heading4"/>
      </w:pPr>
      <w:bookmarkStart w:id="911" w:name="_CR8_2_6_1"/>
      <w:bookmarkStart w:id="912" w:name="_Toc20955074"/>
      <w:bookmarkStart w:id="913" w:name="_Toc29991261"/>
      <w:bookmarkStart w:id="914" w:name="_Toc36555661"/>
      <w:bookmarkStart w:id="915" w:name="_Toc44497324"/>
      <w:bookmarkStart w:id="916" w:name="_Toc45107712"/>
      <w:bookmarkStart w:id="917" w:name="_Toc45901332"/>
      <w:bookmarkStart w:id="918" w:name="_Toc51850411"/>
      <w:bookmarkStart w:id="919" w:name="_Toc56693414"/>
      <w:bookmarkStart w:id="920" w:name="_Toc64446957"/>
      <w:bookmarkStart w:id="921" w:name="_Toc66286451"/>
      <w:bookmarkStart w:id="922" w:name="_Toc74151146"/>
      <w:bookmarkStart w:id="923" w:name="_Toc88653618"/>
      <w:bookmarkStart w:id="924" w:name="_Toc97903974"/>
      <w:bookmarkStart w:id="925" w:name="_Toc98867987"/>
      <w:bookmarkStart w:id="926" w:name="_Toc105174271"/>
      <w:bookmarkStart w:id="927" w:name="_Toc106109108"/>
      <w:bookmarkStart w:id="928" w:name="_Toc113824929"/>
      <w:bookmarkStart w:id="929" w:name="_Toc200461464"/>
      <w:bookmarkEnd w:id="911"/>
      <w:r w:rsidRPr="00FD0425">
        <w:t>8.2.6.1</w:t>
      </w:r>
      <w:r w:rsidRPr="00FD0425">
        <w:tab/>
        <w:t>General</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30" w:name="_CR8_2_6_2"/>
      <w:bookmarkStart w:id="931" w:name="_Toc20955075"/>
      <w:bookmarkStart w:id="932" w:name="_Toc29991262"/>
      <w:bookmarkStart w:id="933" w:name="_Toc36555662"/>
      <w:bookmarkStart w:id="934" w:name="_Toc44497325"/>
      <w:bookmarkStart w:id="935" w:name="_Toc45107713"/>
      <w:bookmarkStart w:id="936" w:name="_Toc45901333"/>
      <w:bookmarkStart w:id="937" w:name="_Toc51850412"/>
      <w:bookmarkStart w:id="938" w:name="_Toc56693415"/>
      <w:bookmarkStart w:id="939" w:name="_Toc64446958"/>
      <w:bookmarkStart w:id="940" w:name="_Toc66286452"/>
      <w:bookmarkStart w:id="941" w:name="_Toc74151147"/>
      <w:bookmarkStart w:id="942" w:name="_Toc88653619"/>
      <w:bookmarkStart w:id="943" w:name="_Toc97903975"/>
      <w:bookmarkStart w:id="944" w:name="_Toc98867988"/>
      <w:bookmarkStart w:id="945" w:name="_Toc105174272"/>
      <w:bookmarkStart w:id="946" w:name="_Toc106109109"/>
      <w:bookmarkStart w:id="947" w:name="_Toc113824930"/>
      <w:bookmarkStart w:id="948" w:name="_Toc200461465"/>
      <w:bookmarkEnd w:id="930"/>
      <w:r w:rsidRPr="00FD0425">
        <w:t>8.2.6.2</w:t>
      </w:r>
      <w:r w:rsidRPr="00FD0425">
        <w:tab/>
        <w:t>Successful Operation</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6.15pt;height:128.3pt;mso-width-percent:0;mso-height-percent:0;mso-width-percent:0;mso-height-percent:0" o:ole="">
            <v:imagedata r:id="rId28" o:title=""/>
          </v:shape>
          <o:OLEObject Type="Embed" ProgID="Visio.Drawing.15" ShapeID="_x0000_i1033" DrawAspect="Content" ObjectID="_1826955779" r:id="rId29"/>
        </w:object>
      </w:r>
    </w:p>
    <w:p w14:paraId="66CA3801" w14:textId="77777777" w:rsidR="0049234F" w:rsidRPr="00FD0425" w:rsidRDefault="0049234F" w:rsidP="0049234F">
      <w:pPr>
        <w:pStyle w:val="TF"/>
      </w:pPr>
      <w:bookmarkStart w:id="949" w:name="_CRFigure8_2_6_21"/>
      <w:r w:rsidRPr="00FD0425">
        <w:t xml:space="preserve">Figure </w:t>
      </w:r>
      <w:bookmarkEnd w:id="949"/>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1.25pt;height:114pt;mso-width-percent:0;mso-height-percent:0;mso-width-percent:0;mso-height-percent:0" o:ole="">
            <v:imagedata r:id="rId30" o:title=""/>
          </v:shape>
          <o:OLEObject Type="Embed" ProgID="Visio.Drawing.15" ShapeID="_x0000_i1034" DrawAspect="Content" ObjectID="_1826955780" r:id="rId31"/>
        </w:object>
      </w:r>
    </w:p>
    <w:p w14:paraId="27B7545D" w14:textId="77777777" w:rsidR="0049234F" w:rsidRPr="00FD0425" w:rsidRDefault="0049234F" w:rsidP="0049234F">
      <w:pPr>
        <w:pStyle w:val="TF"/>
      </w:pPr>
      <w:bookmarkStart w:id="950" w:name="_CRFigure8_2_6_22"/>
      <w:r w:rsidRPr="00FD0425">
        <w:t xml:space="preserve">Figure </w:t>
      </w:r>
      <w:bookmarkEnd w:id="950"/>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77777777"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r w:rsidR="00D35E8B" w:rsidRPr="00D44C4A">
        <w:t xml:space="preserve"> </w:t>
      </w:r>
    </w:p>
    <w:p w14:paraId="5C48B4B3" w14:textId="77777777" w:rsidR="00D35E8B" w:rsidRPr="00CB4E3E" w:rsidRDefault="00D35E8B" w:rsidP="00CB4E3E">
      <w:pPr>
        <w:rPr>
          <w:b/>
          <w:bCs/>
        </w:rPr>
      </w:pPr>
      <w:r w:rsidRPr="00CB4E3E">
        <w:rPr>
          <w:b/>
          <w:bCs/>
        </w:rPr>
        <w:t>Interaction with Retrieve UE Context procedure</w:t>
      </w:r>
    </w:p>
    <w:p w14:paraId="6C492CF6" w14:textId="26990DE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77777777"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951" w:name="_Toc20955076"/>
      <w:bookmarkStart w:id="952" w:name="_Toc29991263"/>
      <w:bookmarkStart w:id="953"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54" w:name="_Hlk131183345"/>
      <w:r w:rsidRPr="003B282A">
        <w:rPr>
          <w:rFonts w:eastAsia="Batang"/>
        </w:rPr>
        <w:t>.</w:t>
      </w:r>
      <w:bookmarkEnd w:id="954"/>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F1D3E92" w14:textId="7EE980F4" w:rsidR="0049234F" w:rsidRDefault="0049234F" w:rsidP="0049234F">
      <w:bookmarkStart w:id="955" w:name="_Toc44497326"/>
      <w:bookmarkStart w:id="956" w:name="_Toc45107714"/>
      <w:bookmarkStart w:id="957" w:name="_Toc45901334"/>
      <w:bookmarkStart w:id="958" w:name="_Toc51850413"/>
      <w:bookmarkStart w:id="959" w:name="_Toc56693416"/>
      <w:bookmarkStart w:id="960" w:name="_Toc64446959"/>
      <w:bookmarkStart w:id="961" w:name="_Toc66286453"/>
      <w:bookmarkStart w:id="962" w:name="_Toc74151148"/>
      <w:bookmarkStart w:id="963" w:name="_Toc88653620"/>
      <w:bookmarkStart w:id="964"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65" w:name="_Toc98867989"/>
      <w:bookmarkStart w:id="966" w:name="_Toc105174273"/>
      <w:bookmarkStart w:id="967" w:name="_Toc106109110"/>
      <w:bookmarkStart w:id="968"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69" w:name="_CR8_2_6_3"/>
      <w:bookmarkStart w:id="970" w:name="_Toc200461466"/>
      <w:bookmarkEnd w:id="969"/>
      <w:r w:rsidRPr="00FD0425">
        <w:t>8.2.6.3</w:t>
      </w:r>
      <w:r w:rsidRPr="00FD0425">
        <w:tab/>
        <w:t>Unsuccessful Operation</w:t>
      </w:r>
      <w:bookmarkEnd w:id="951"/>
      <w:bookmarkEnd w:id="952"/>
      <w:bookmarkEnd w:id="953"/>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70"/>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71" w:name="_CR8_2_6_4"/>
      <w:bookmarkStart w:id="972" w:name="_Toc20955077"/>
      <w:bookmarkStart w:id="973" w:name="_Toc29991264"/>
      <w:bookmarkStart w:id="974" w:name="_Toc36555664"/>
      <w:bookmarkStart w:id="975" w:name="_Toc44497327"/>
      <w:bookmarkStart w:id="976" w:name="_Toc45107715"/>
      <w:bookmarkStart w:id="977" w:name="_Toc45901335"/>
      <w:bookmarkStart w:id="978" w:name="_Toc51850414"/>
      <w:bookmarkStart w:id="979" w:name="_Toc56693417"/>
      <w:bookmarkStart w:id="980" w:name="_Toc64446960"/>
      <w:bookmarkStart w:id="981" w:name="_Toc66286454"/>
      <w:bookmarkStart w:id="982" w:name="_Toc74151149"/>
      <w:bookmarkStart w:id="983" w:name="_Toc88653621"/>
      <w:bookmarkStart w:id="984" w:name="_Toc97903977"/>
      <w:bookmarkStart w:id="985" w:name="_Toc98867990"/>
      <w:bookmarkStart w:id="986" w:name="_Toc105174274"/>
      <w:bookmarkStart w:id="987" w:name="_Toc106109111"/>
      <w:bookmarkStart w:id="988" w:name="_Toc113824932"/>
      <w:bookmarkStart w:id="989" w:name="_Toc200461467"/>
      <w:bookmarkEnd w:id="971"/>
      <w:r w:rsidRPr="00FD0425">
        <w:t>8.2.6.4</w:t>
      </w:r>
      <w:r w:rsidRPr="00FD0425">
        <w:tab/>
        <w:t>Abnormal Conditions</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90" w:name="_CR8_2_7"/>
      <w:bookmarkStart w:id="991" w:name="_Toc20955078"/>
      <w:bookmarkStart w:id="992" w:name="_Toc29991265"/>
      <w:bookmarkStart w:id="993" w:name="_Toc36555665"/>
      <w:bookmarkStart w:id="994" w:name="_Toc44497328"/>
      <w:bookmarkStart w:id="995" w:name="_Toc45107716"/>
      <w:bookmarkStart w:id="996" w:name="_Toc45901336"/>
      <w:bookmarkStart w:id="997" w:name="_Toc51850415"/>
      <w:bookmarkStart w:id="998" w:name="_Toc56693418"/>
      <w:bookmarkStart w:id="999" w:name="_Toc64446961"/>
      <w:bookmarkStart w:id="1000" w:name="_Toc66286455"/>
      <w:bookmarkStart w:id="1001" w:name="_Toc74151150"/>
      <w:bookmarkStart w:id="1002" w:name="_Toc88653622"/>
      <w:bookmarkStart w:id="1003" w:name="_Toc97903978"/>
      <w:bookmarkStart w:id="1004" w:name="_Toc98867991"/>
      <w:bookmarkStart w:id="1005" w:name="_Toc105174275"/>
      <w:bookmarkStart w:id="1006" w:name="_Toc106109112"/>
      <w:bookmarkStart w:id="1007" w:name="_Toc113824933"/>
      <w:bookmarkStart w:id="1008" w:name="_Toc200461468"/>
      <w:bookmarkEnd w:id="990"/>
      <w:r w:rsidRPr="00FD0425">
        <w:t>8.2.7</w:t>
      </w:r>
      <w:r w:rsidRPr="00FD0425">
        <w:tab/>
        <w:t>UE Context Release</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6C9B30A8" w14:textId="77777777" w:rsidR="0049234F" w:rsidRPr="00FD0425" w:rsidRDefault="0049234F" w:rsidP="0049234F">
      <w:pPr>
        <w:pStyle w:val="Heading4"/>
      </w:pPr>
      <w:bookmarkStart w:id="1009" w:name="_CR8_2_7_1"/>
      <w:bookmarkStart w:id="1010" w:name="_Toc20955079"/>
      <w:bookmarkStart w:id="1011" w:name="_Toc29991266"/>
      <w:bookmarkStart w:id="1012" w:name="_Toc36555666"/>
      <w:bookmarkStart w:id="1013" w:name="_Toc44497329"/>
      <w:bookmarkStart w:id="1014" w:name="_Toc45107717"/>
      <w:bookmarkStart w:id="1015" w:name="_Toc45901337"/>
      <w:bookmarkStart w:id="1016" w:name="_Toc51850416"/>
      <w:bookmarkStart w:id="1017" w:name="_Toc56693419"/>
      <w:bookmarkStart w:id="1018" w:name="_Toc64446962"/>
      <w:bookmarkStart w:id="1019" w:name="_Toc66286456"/>
      <w:bookmarkStart w:id="1020" w:name="_Toc74151151"/>
      <w:bookmarkStart w:id="1021" w:name="_Toc88653623"/>
      <w:bookmarkStart w:id="1022" w:name="_Toc97903979"/>
      <w:bookmarkStart w:id="1023" w:name="_Toc98867992"/>
      <w:bookmarkStart w:id="1024" w:name="_Toc105174276"/>
      <w:bookmarkStart w:id="1025" w:name="_Toc106109113"/>
      <w:bookmarkStart w:id="1026" w:name="_Toc113824934"/>
      <w:bookmarkStart w:id="1027" w:name="_Toc200461469"/>
      <w:bookmarkEnd w:id="1009"/>
      <w:r w:rsidRPr="00FD0425">
        <w:t>8.2.7.1</w:t>
      </w:r>
      <w:r w:rsidRPr="00FD0425">
        <w:tab/>
        <w:t>General</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1028" w:name="_CR8_2_7_2"/>
      <w:bookmarkStart w:id="1029" w:name="_Toc20955080"/>
      <w:bookmarkStart w:id="1030" w:name="_Toc29991267"/>
      <w:bookmarkStart w:id="1031" w:name="_Toc36555667"/>
      <w:bookmarkStart w:id="1032" w:name="_Toc44497330"/>
      <w:bookmarkStart w:id="1033" w:name="_Toc45107718"/>
      <w:bookmarkStart w:id="1034" w:name="_Toc45901338"/>
      <w:bookmarkStart w:id="1035" w:name="_Toc51850417"/>
      <w:bookmarkStart w:id="1036" w:name="_Toc56693420"/>
      <w:bookmarkStart w:id="1037" w:name="_Toc64446963"/>
      <w:bookmarkStart w:id="1038" w:name="_Toc66286457"/>
      <w:bookmarkStart w:id="1039" w:name="_Toc74151152"/>
      <w:bookmarkStart w:id="1040" w:name="_Toc88653624"/>
      <w:bookmarkStart w:id="1041" w:name="_Toc97903980"/>
      <w:bookmarkStart w:id="1042" w:name="_Toc98867993"/>
      <w:bookmarkStart w:id="1043" w:name="_Toc105174277"/>
      <w:bookmarkStart w:id="1044" w:name="_Toc106109114"/>
      <w:bookmarkStart w:id="1045" w:name="_Toc113824935"/>
      <w:bookmarkStart w:id="1046" w:name="_Toc200461470"/>
      <w:bookmarkEnd w:id="1028"/>
      <w:r w:rsidRPr="00FD0425">
        <w:t>8.2.7.2</w:t>
      </w:r>
      <w:r w:rsidRPr="00FD0425">
        <w:tab/>
        <w:t>Successful Operation</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9pt;height:128.3pt;mso-width-percent:0;mso-height-percent:0;mso-width-percent:0;mso-height-percent:0" o:ole="">
            <v:imagedata r:id="rId32" o:title=""/>
          </v:shape>
          <o:OLEObject Type="Embed" ProgID="Visio.Drawing.15" ShapeID="_x0000_i1035" DrawAspect="Content" ObjectID="_1826955781" r:id="rId33"/>
        </w:object>
      </w:r>
    </w:p>
    <w:p w14:paraId="3226ED43" w14:textId="77777777" w:rsidR="0049234F" w:rsidRPr="00FD0425" w:rsidRDefault="0049234F" w:rsidP="0049234F">
      <w:pPr>
        <w:pStyle w:val="TF"/>
      </w:pPr>
      <w:bookmarkStart w:id="1047" w:name="_CRFigure8_2_7_21"/>
      <w:r w:rsidRPr="00FD0425">
        <w:t xml:space="preserve">Figure </w:t>
      </w:r>
      <w:bookmarkEnd w:id="1047"/>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bookmarkStart w:id="1048" w:name="_Hlk534060063"/>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6.15pt;height:126pt;mso-width-percent:0;mso-height-percent:0;mso-width-percent:0;mso-height-percent:0" o:ole="">
            <v:imagedata r:id="rId34" o:title=""/>
          </v:shape>
          <o:OLEObject Type="Embed" ProgID="Visio.Drawing.15" ShapeID="_x0000_i1036" DrawAspect="Content" ObjectID="_1826955782" r:id="rId35"/>
        </w:object>
      </w:r>
    </w:p>
    <w:p w14:paraId="45D76123" w14:textId="77777777" w:rsidR="0049234F" w:rsidRPr="00FD0425" w:rsidRDefault="0049234F" w:rsidP="0049234F">
      <w:pPr>
        <w:pStyle w:val="TF"/>
      </w:pPr>
      <w:bookmarkStart w:id="1049" w:name="_CRFigure8_2_7_22"/>
      <w:r w:rsidRPr="00FD0425">
        <w:t xml:space="preserve">Figure </w:t>
      </w:r>
      <w:bookmarkEnd w:id="1049"/>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6.15pt;height:125.1pt;mso-width-percent:0;mso-height-percent:0;mso-width-percent:0;mso-height-percent:0" o:ole="">
            <v:imagedata r:id="rId36" o:title=""/>
          </v:shape>
          <o:OLEObject Type="Embed" ProgID="Visio.Drawing.15" ShapeID="_x0000_i1037" DrawAspect="Content" ObjectID="_1826955783" r:id="rId37"/>
        </w:object>
      </w:r>
      <w:bookmarkEnd w:id="1048"/>
    </w:p>
    <w:p w14:paraId="58225893" w14:textId="77777777" w:rsidR="0049234F" w:rsidRPr="00FD0425" w:rsidRDefault="0049234F" w:rsidP="0049234F">
      <w:pPr>
        <w:pStyle w:val="TF"/>
      </w:pPr>
      <w:bookmarkStart w:id="1050" w:name="_CRFigure8_2_7_23"/>
      <w:r w:rsidRPr="00FD0425">
        <w:t xml:space="preserve">Figure </w:t>
      </w:r>
      <w:bookmarkEnd w:id="1050"/>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051" w:name="_CR8_2_7_3"/>
      <w:bookmarkStart w:id="1052" w:name="_Toc20955081"/>
      <w:bookmarkStart w:id="1053" w:name="_Toc29991268"/>
      <w:bookmarkStart w:id="1054" w:name="_Toc36555668"/>
      <w:bookmarkStart w:id="1055" w:name="_Toc44497331"/>
      <w:bookmarkStart w:id="1056" w:name="_Toc45107719"/>
      <w:bookmarkStart w:id="1057" w:name="_Toc45901339"/>
      <w:bookmarkStart w:id="1058" w:name="_Toc51850418"/>
      <w:bookmarkStart w:id="1059" w:name="_Toc56693421"/>
      <w:bookmarkStart w:id="1060" w:name="_Toc64446964"/>
      <w:bookmarkStart w:id="1061" w:name="_Toc66286458"/>
      <w:bookmarkStart w:id="1062" w:name="_Toc74151153"/>
      <w:bookmarkStart w:id="1063" w:name="_Toc88653625"/>
      <w:bookmarkStart w:id="1064" w:name="_Toc97903981"/>
      <w:bookmarkStart w:id="1065" w:name="_Toc98867994"/>
      <w:bookmarkStart w:id="1066" w:name="_Toc105174278"/>
      <w:bookmarkStart w:id="1067" w:name="_Toc106109115"/>
      <w:bookmarkStart w:id="1068" w:name="_Toc113824936"/>
      <w:bookmarkStart w:id="1069" w:name="_Toc200461471"/>
      <w:bookmarkEnd w:id="1051"/>
      <w:r w:rsidRPr="00FD0425">
        <w:t>8.2.7.3</w:t>
      </w:r>
      <w:r w:rsidRPr="00FD0425">
        <w:tab/>
        <w:t>Un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70" w:name="_CR8_2_7_4"/>
      <w:bookmarkStart w:id="1071" w:name="_Toc20955082"/>
      <w:bookmarkStart w:id="1072" w:name="_Toc29991269"/>
      <w:bookmarkStart w:id="1073" w:name="_Toc36555669"/>
      <w:bookmarkStart w:id="1074" w:name="_Toc44497332"/>
      <w:bookmarkStart w:id="1075" w:name="_Toc45107720"/>
      <w:bookmarkStart w:id="1076" w:name="_Toc45901340"/>
      <w:bookmarkStart w:id="1077" w:name="_Toc51850419"/>
      <w:bookmarkStart w:id="1078" w:name="_Toc56693422"/>
      <w:bookmarkStart w:id="1079" w:name="_Toc64446965"/>
      <w:bookmarkStart w:id="1080" w:name="_Toc66286459"/>
      <w:bookmarkStart w:id="1081" w:name="_Toc74151154"/>
      <w:bookmarkStart w:id="1082" w:name="_Toc88653626"/>
      <w:bookmarkStart w:id="1083" w:name="_Toc97903982"/>
      <w:bookmarkStart w:id="1084" w:name="_Toc98867995"/>
      <w:bookmarkStart w:id="1085" w:name="_Toc105174279"/>
      <w:bookmarkStart w:id="1086" w:name="_Toc106109116"/>
      <w:bookmarkStart w:id="1087" w:name="_Toc113824937"/>
      <w:bookmarkStart w:id="1088" w:name="_Toc200461472"/>
      <w:bookmarkEnd w:id="1070"/>
      <w:r w:rsidRPr="00FD0425">
        <w:t>8.2.7.4</w:t>
      </w:r>
      <w:r w:rsidRPr="00FD0425">
        <w:tab/>
        <w:t>Abnormal Condition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89" w:name="_CR8_2_8"/>
      <w:bookmarkStart w:id="1090" w:name="_Toc44497333"/>
      <w:bookmarkStart w:id="1091" w:name="_Toc45107721"/>
      <w:bookmarkStart w:id="1092" w:name="_Toc45901341"/>
      <w:bookmarkStart w:id="1093" w:name="_Toc51850420"/>
      <w:bookmarkStart w:id="1094" w:name="_Toc56693423"/>
      <w:bookmarkStart w:id="1095" w:name="_Toc64446966"/>
      <w:bookmarkStart w:id="1096" w:name="_Toc66286460"/>
      <w:bookmarkStart w:id="1097" w:name="_Toc74151155"/>
      <w:bookmarkStart w:id="1098" w:name="_Toc88653627"/>
      <w:bookmarkStart w:id="1099" w:name="_Toc97903983"/>
      <w:bookmarkStart w:id="1100" w:name="_Toc98867996"/>
      <w:bookmarkStart w:id="1101" w:name="_Toc105174280"/>
      <w:bookmarkStart w:id="1102" w:name="_Toc106109117"/>
      <w:bookmarkStart w:id="1103" w:name="_Toc113824938"/>
      <w:bookmarkStart w:id="1104" w:name="_Toc200461473"/>
      <w:bookmarkStart w:id="1105" w:name="_Toc20955083"/>
      <w:bookmarkStart w:id="1106" w:name="_Toc29991270"/>
      <w:bookmarkStart w:id="1107" w:name="_Toc36555670"/>
      <w:bookmarkEnd w:id="1089"/>
      <w:r w:rsidRPr="00923F7F">
        <w:t>8.2.</w:t>
      </w:r>
      <w:r>
        <w:t>8</w:t>
      </w:r>
      <w:r w:rsidRPr="00923F7F">
        <w:tab/>
        <w:t xml:space="preserve">Handover </w:t>
      </w:r>
      <w:r>
        <w:t>Succes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097A2AA" w14:textId="77777777" w:rsidR="0049234F" w:rsidRPr="00923F7F" w:rsidRDefault="0049234F" w:rsidP="0049234F">
      <w:pPr>
        <w:pStyle w:val="Heading4"/>
      </w:pPr>
      <w:bookmarkStart w:id="1108" w:name="_CR8_2_8_1"/>
      <w:bookmarkStart w:id="1109" w:name="_Toc5691801"/>
      <w:bookmarkStart w:id="1110" w:name="_Toc44497334"/>
      <w:bookmarkStart w:id="1111" w:name="_Toc45107722"/>
      <w:bookmarkStart w:id="1112" w:name="_Toc45901342"/>
      <w:bookmarkStart w:id="1113" w:name="_Toc51850421"/>
      <w:bookmarkStart w:id="1114" w:name="_Toc56693424"/>
      <w:bookmarkStart w:id="1115" w:name="_Toc64446967"/>
      <w:bookmarkStart w:id="1116" w:name="_Toc66286461"/>
      <w:bookmarkStart w:id="1117" w:name="_Toc74151156"/>
      <w:bookmarkStart w:id="1118" w:name="_Toc88653628"/>
      <w:bookmarkStart w:id="1119" w:name="_Toc97903984"/>
      <w:bookmarkStart w:id="1120" w:name="_Toc98867997"/>
      <w:bookmarkStart w:id="1121" w:name="_Toc105174281"/>
      <w:bookmarkStart w:id="1122" w:name="_Toc106109118"/>
      <w:bookmarkStart w:id="1123" w:name="_Toc113824939"/>
      <w:bookmarkStart w:id="1124" w:name="_Toc200461474"/>
      <w:bookmarkEnd w:id="1108"/>
      <w:r w:rsidRPr="00923F7F">
        <w:t>8.2.</w:t>
      </w:r>
      <w:r>
        <w:t>8</w:t>
      </w:r>
      <w:r w:rsidRPr="00923F7F">
        <w:t>.1</w:t>
      </w:r>
      <w:r w:rsidRPr="00923F7F">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54480D87" w14:textId="77777777" w:rsidR="0049234F" w:rsidRPr="00923F7F" w:rsidRDefault="0049234F" w:rsidP="0049234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125" w:name="_CR8_2_8_2"/>
      <w:bookmarkStart w:id="1126" w:name="_Toc5691802"/>
      <w:bookmarkStart w:id="1127" w:name="_Toc44497335"/>
      <w:bookmarkStart w:id="1128" w:name="_Toc45107723"/>
      <w:bookmarkStart w:id="1129" w:name="_Toc45901343"/>
      <w:bookmarkStart w:id="1130" w:name="_Toc51850422"/>
      <w:bookmarkStart w:id="1131" w:name="_Toc56693425"/>
      <w:bookmarkStart w:id="1132" w:name="_Toc64446968"/>
      <w:bookmarkStart w:id="1133" w:name="_Toc66286462"/>
      <w:bookmarkStart w:id="1134" w:name="_Toc74151157"/>
      <w:bookmarkStart w:id="1135" w:name="_Toc88653629"/>
      <w:bookmarkStart w:id="1136" w:name="_Toc97903985"/>
      <w:bookmarkStart w:id="1137" w:name="_Toc98867998"/>
      <w:bookmarkStart w:id="1138" w:name="_Toc105174282"/>
      <w:bookmarkStart w:id="1139" w:name="_Toc106109119"/>
      <w:bookmarkStart w:id="1140" w:name="_Toc113824940"/>
      <w:bookmarkStart w:id="1141" w:name="_Toc200461475"/>
      <w:bookmarkEnd w:id="1125"/>
      <w:r w:rsidRPr="00923F7F">
        <w:t>8.2.</w:t>
      </w:r>
      <w:r>
        <w:t>8</w:t>
      </w:r>
      <w:r w:rsidRPr="00923F7F">
        <w:t>.2</w:t>
      </w:r>
      <w:r w:rsidRPr="00923F7F">
        <w:tab/>
        <w:t>Successful Operation</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2pt;height:128.3pt;mso-width-percent:0;mso-height-percent:0;mso-width-percent:0;mso-height-percent:0" o:ole="">
            <v:imagedata r:id="rId38" o:title=""/>
          </v:shape>
          <o:OLEObject Type="Embed" ProgID="Visio.Drawing.15" ShapeID="_x0000_i1038" DrawAspect="Content" ObjectID="_1826955784" r:id="rId39"/>
        </w:object>
      </w:r>
    </w:p>
    <w:p w14:paraId="246D0EC4" w14:textId="77777777" w:rsidR="0049234F" w:rsidRPr="00923F7F" w:rsidRDefault="0049234F" w:rsidP="0049234F">
      <w:pPr>
        <w:pStyle w:val="TF"/>
      </w:pPr>
      <w:bookmarkStart w:id="1142" w:name="_CRFigure8_2_8_21"/>
      <w:r w:rsidRPr="00923F7F">
        <w:t xml:space="preserve">Figure </w:t>
      </w:r>
      <w:bookmarkEnd w:id="1142"/>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4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44" w:name="_CR8_2_8_3"/>
      <w:bookmarkStart w:id="1145" w:name="_Toc44497336"/>
      <w:bookmarkStart w:id="1146" w:name="_Toc45107724"/>
      <w:bookmarkStart w:id="1147" w:name="_Toc45901344"/>
      <w:bookmarkStart w:id="1148" w:name="_Toc51850423"/>
      <w:bookmarkStart w:id="1149" w:name="_Toc56693426"/>
      <w:bookmarkStart w:id="1150" w:name="_Toc64446969"/>
      <w:bookmarkStart w:id="1151" w:name="_Toc66286463"/>
      <w:bookmarkStart w:id="1152" w:name="_Toc74151158"/>
      <w:bookmarkStart w:id="1153" w:name="_Toc88653630"/>
      <w:bookmarkStart w:id="1154" w:name="_Toc97903986"/>
      <w:bookmarkStart w:id="1155" w:name="_Toc98867999"/>
      <w:bookmarkStart w:id="1156" w:name="_Toc105174283"/>
      <w:bookmarkStart w:id="1157" w:name="_Toc106109120"/>
      <w:bookmarkStart w:id="1158" w:name="_Toc113824941"/>
      <w:bookmarkStart w:id="1159" w:name="_Toc200461476"/>
      <w:bookmarkEnd w:id="1144"/>
      <w:r w:rsidRPr="00923F7F">
        <w:t>8.2.</w:t>
      </w:r>
      <w:r>
        <w:t>8</w:t>
      </w:r>
      <w:r w:rsidRPr="00923F7F">
        <w:t>.3</w:t>
      </w:r>
      <w:r w:rsidRPr="00923F7F">
        <w:tab/>
        <w:t>Unsuccessful Operation</w:t>
      </w:r>
      <w:bookmarkEnd w:id="1143"/>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60" w:name="_CR8_2_8_4"/>
      <w:bookmarkStart w:id="1161" w:name="_Toc5691804"/>
      <w:bookmarkStart w:id="1162" w:name="_Toc44497337"/>
      <w:bookmarkStart w:id="1163" w:name="_Toc45107725"/>
      <w:bookmarkStart w:id="1164" w:name="_Toc45901345"/>
      <w:bookmarkStart w:id="1165" w:name="_Toc51850424"/>
      <w:bookmarkStart w:id="1166" w:name="_Toc56693427"/>
      <w:bookmarkStart w:id="1167" w:name="_Toc64446970"/>
      <w:bookmarkStart w:id="1168" w:name="_Toc66286464"/>
      <w:bookmarkStart w:id="1169" w:name="_Toc74151159"/>
      <w:bookmarkStart w:id="1170" w:name="_Toc88653631"/>
      <w:bookmarkStart w:id="1171" w:name="_Toc97903987"/>
      <w:bookmarkStart w:id="1172" w:name="_Toc98868000"/>
      <w:bookmarkStart w:id="1173" w:name="_Toc105174284"/>
      <w:bookmarkStart w:id="1174" w:name="_Toc106109121"/>
      <w:bookmarkStart w:id="1175" w:name="_Toc113824942"/>
      <w:bookmarkStart w:id="1176" w:name="_Toc200461477"/>
      <w:bookmarkEnd w:id="1160"/>
      <w:r w:rsidRPr="00923F7F">
        <w:t>8.2.</w:t>
      </w:r>
      <w:r>
        <w:t>8</w:t>
      </w:r>
      <w:r w:rsidRPr="00923F7F">
        <w:t>.4</w:t>
      </w:r>
      <w:r w:rsidRPr="00923F7F">
        <w:tab/>
        <w:t>Abnormal Conditions</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77" w:name="_CR8_2_9"/>
      <w:bookmarkStart w:id="1178" w:name="_Toc44497338"/>
      <w:bookmarkStart w:id="1179" w:name="_Toc45107726"/>
      <w:bookmarkStart w:id="1180" w:name="_Toc45901346"/>
      <w:bookmarkStart w:id="1181" w:name="_Toc51850425"/>
      <w:bookmarkStart w:id="1182" w:name="_Toc56693428"/>
      <w:bookmarkStart w:id="1183" w:name="_Toc64446971"/>
      <w:bookmarkStart w:id="1184" w:name="_Toc66286465"/>
      <w:bookmarkStart w:id="1185" w:name="_Toc74151160"/>
      <w:bookmarkStart w:id="1186" w:name="_Toc88653632"/>
      <w:bookmarkStart w:id="1187" w:name="_Toc97903988"/>
      <w:bookmarkStart w:id="1188" w:name="_Toc98868001"/>
      <w:bookmarkStart w:id="1189" w:name="_Toc105174285"/>
      <w:bookmarkStart w:id="1190" w:name="_Toc106109122"/>
      <w:bookmarkStart w:id="1191" w:name="_Toc113824943"/>
      <w:bookmarkStart w:id="1192" w:name="_Toc200461478"/>
      <w:bookmarkEnd w:id="1177"/>
      <w:r w:rsidRPr="00DC688F">
        <w:t>8.2.</w:t>
      </w:r>
      <w:r>
        <w:t>9</w:t>
      </w:r>
      <w:r w:rsidRPr="00DC688F">
        <w:tab/>
      </w:r>
      <w:r>
        <w:t xml:space="preserve">Conditional </w:t>
      </w:r>
      <w:r w:rsidRPr="00DC688F">
        <w:t>Handover Cance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261B4516" w14:textId="77777777" w:rsidR="0049234F" w:rsidRPr="00DC688F" w:rsidRDefault="0049234F" w:rsidP="0049234F">
      <w:pPr>
        <w:pStyle w:val="Heading4"/>
      </w:pPr>
      <w:bookmarkStart w:id="1193" w:name="_CR8_2_9_1"/>
      <w:bookmarkStart w:id="1194" w:name="_Toc44497339"/>
      <w:bookmarkStart w:id="1195" w:name="_Toc45107727"/>
      <w:bookmarkStart w:id="1196" w:name="_Toc45901347"/>
      <w:bookmarkStart w:id="1197" w:name="_Toc51850426"/>
      <w:bookmarkStart w:id="1198" w:name="_Toc56693429"/>
      <w:bookmarkStart w:id="1199" w:name="_Toc64446972"/>
      <w:bookmarkStart w:id="1200" w:name="_Toc66286466"/>
      <w:bookmarkStart w:id="1201" w:name="_Toc74151161"/>
      <w:bookmarkStart w:id="1202" w:name="_Toc88653633"/>
      <w:bookmarkStart w:id="1203" w:name="_Toc97903989"/>
      <w:bookmarkStart w:id="1204" w:name="_Toc98868002"/>
      <w:bookmarkStart w:id="1205" w:name="_Toc105174286"/>
      <w:bookmarkStart w:id="1206" w:name="_Toc106109123"/>
      <w:bookmarkStart w:id="1207" w:name="_Toc113824944"/>
      <w:bookmarkStart w:id="1208" w:name="_Toc200461479"/>
      <w:bookmarkEnd w:id="1193"/>
      <w:r w:rsidRPr="00DC688F">
        <w:t>8.2.</w:t>
      </w:r>
      <w:r>
        <w:t>9</w:t>
      </w:r>
      <w:r w:rsidRPr="00DC688F">
        <w:t>.1</w:t>
      </w:r>
      <w:r w:rsidRPr="00DC688F">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209" w:name="_CR8_2_9_2"/>
      <w:bookmarkStart w:id="1210" w:name="_Toc44497340"/>
      <w:bookmarkStart w:id="1211" w:name="_Toc45107728"/>
      <w:bookmarkStart w:id="1212" w:name="_Toc45901348"/>
      <w:bookmarkStart w:id="1213" w:name="_Toc51850427"/>
      <w:bookmarkStart w:id="1214" w:name="_Toc56693430"/>
      <w:bookmarkStart w:id="1215" w:name="_Toc64446973"/>
      <w:bookmarkStart w:id="1216" w:name="_Toc66286467"/>
      <w:bookmarkStart w:id="1217" w:name="_Toc74151162"/>
      <w:bookmarkStart w:id="1218" w:name="_Toc88653634"/>
      <w:bookmarkStart w:id="1219" w:name="_Toc97903990"/>
      <w:bookmarkStart w:id="1220" w:name="_Toc98868003"/>
      <w:bookmarkStart w:id="1221" w:name="_Toc105174287"/>
      <w:bookmarkStart w:id="1222" w:name="_Toc106109124"/>
      <w:bookmarkStart w:id="1223" w:name="_Toc113824945"/>
      <w:bookmarkStart w:id="1224" w:name="_Toc200461480"/>
      <w:bookmarkEnd w:id="1209"/>
      <w:r w:rsidRPr="00DC688F">
        <w:t>8.2.</w:t>
      </w:r>
      <w:r>
        <w:t>9</w:t>
      </w:r>
      <w:r w:rsidRPr="00DC688F">
        <w:t>.2</w:t>
      </w:r>
      <w:r w:rsidRPr="00DC688F">
        <w:tab/>
        <w:t>Successful Oper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6.15pt;height:128.3pt;mso-width-percent:0;mso-height-percent:0;mso-width-percent:0;mso-height-percent:0" o:ole="">
            <v:imagedata r:id="rId40" o:title=""/>
          </v:shape>
          <o:OLEObject Type="Embed" ProgID="Visio.Drawing.15" ShapeID="_x0000_i1039" DrawAspect="Content" ObjectID="_1826955785" r:id="rId41"/>
        </w:object>
      </w:r>
    </w:p>
    <w:p w14:paraId="24917C44" w14:textId="77777777" w:rsidR="0049234F" w:rsidRPr="00A97E2C" w:rsidRDefault="0049234F" w:rsidP="0049234F">
      <w:pPr>
        <w:pStyle w:val="TF"/>
      </w:pPr>
      <w:bookmarkStart w:id="1225" w:name="_CRFigure8_2_9_21"/>
      <w:r w:rsidRPr="00FC41F4">
        <w:t xml:space="preserve">Figure </w:t>
      </w:r>
      <w:bookmarkEnd w:id="1225"/>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bookmarkStart w:id="1226" w:name="_Hlk18051067"/>
      <w:r>
        <w:t>source</w:t>
      </w:r>
      <w:r w:rsidRPr="00AA5DA2">
        <w:t xml:space="preserve"> </w:t>
      </w:r>
      <w:r w:rsidRPr="00DC688F">
        <w:t>NG-RAN node</w:t>
      </w:r>
      <w:r w:rsidRPr="00AA5DA2">
        <w:t xml:space="preserve"> shall </w:t>
      </w:r>
      <w:bookmarkEnd w:id="1226"/>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27"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228" w:name="_CR8_2_9_3"/>
      <w:bookmarkStart w:id="1229" w:name="_Toc44497341"/>
      <w:bookmarkStart w:id="1230" w:name="_Toc45107729"/>
      <w:bookmarkStart w:id="1231" w:name="_Toc45901349"/>
      <w:bookmarkStart w:id="1232" w:name="_Toc51850428"/>
      <w:bookmarkStart w:id="1233" w:name="_Toc56693431"/>
      <w:bookmarkStart w:id="1234" w:name="_Toc64446974"/>
      <w:bookmarkStart w:id="1235" w:name="_Toc66286468"/>
      <w:bookmarkStart w:id="1236" w:name="_Toc74151163"/>
      <w:bookmarkStart w:id="1237" w:name="_Toc88653635"/>
      <w:bookmarkStart w:id="1238" w:name="_Toc97903991"/>
      <w:bookmarkStart w:id="1239" w:name="_Toc98868004"/>
      <w:bookmarkStart w:id="1240" w:name="_Toc105174288"/>
      <w:bookmarkStart w:id="1241" w:name="_Toc106109125"/>
      <w:bookmarkStart w:id="1242" w:name="_Toc113824946"/>
      <w:bookmarkStart w:id="1243" w:name="_Toc200461481"/>
      <w:bookmarkEnd w:id="1227"/>
      <w:bookmarkEnd w:id="1228"/>
      <w:r w:rsidRPr="00DC688F">
        <w:t>8.2.</w:t>
      </w:r>
      <w:r>
        <w:t>9</w:t>
      </w:r>
      <w:r w:rsidRPr="00DC688F">
        <w:t>.3</w:t>
      </w:r>
      <w:r w:rsidRPr="00DC688F">
        <w:tab/>
        <w:t>Un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44" w:name="_CR8_2_9_4"/>
      <w:bookmarkStart w:id="1245" w:name="_Toc44497342"/>
      <w:bookmarkStart w:id="1246" w:name="_Toc45107730"/>
      <w:bookmarkStart w:id="1247" w:name="_Toc45901350"/>
      <w:bookmarkStart w:id="1248" w:name="_Toc51850429"/>
      <w:bookmarkStart w:id="1249" w:name="_Toc56693432"/>
      <w:bookmarkStart w:id="1250" w:name="_Toc64446975"/>
      <w:bookmarkStart w:id="1251" w:name="_Toc66286469"/>
      <w:bookmarkStart w:id="1252" w:name="_Toc74151164"/>
      <w:bookmarkStart w:id="1253" w:name="_Toc88653636"/>
      <w:bookmarkStart w:id="1254" w:name="_Toc97903992"/>
      <w:bookmarkStart w:id="1255" w:name="_Toc98868005"/>
      <w:bookmarkStart w:id="1256" w:name="_Toc105174289"/>
      <w:bookmarkStart w:id="1257" w:name="_Toc106109126"/>
      <w:bookmarkStart w:id="1258" w:name="_Toc113824947"/>
      <w:bookmarkStart w:id="1259" w:name="_Toc200461482"/>
      <w:bookmarkEnd w:id="1244"/>
      <w:r w:rsidRPr="00DC688F">
        <w:t>8.2.</w:t>
      </w:r>
      <w:r>
        <w:t>9</w:t>
      </w:r>
      <w:r w:rsidRPr="00DC688F">
        <w:t>.4</w:t>
      </w:r>
      <w:r w:rsidRPr="00DC688F">
        <w:tab/>
        <w:t>Abnormal Condition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60" w:name="_CR8_2_10"/>
      <w:bookmarkStart w:id="1261" w:name="_Toc20954135"/>
      <w:bookmarkStart w:id="1262" w:name="_Toc44497343"/>
      <w:bookmarkStart w:id="1263" w:name="_Toc45107731"/>
      <w:bookmarkStart w:id="1264" w:name="_Toc45901351"/>
      <w:bookmarkStart w:id="1265" w:name="_Toc51850430"/>
      <w:bookmarkStart w:id="1266" w:name="_Toc56693433"/>
      <w:bookmarkStart w:id="1267" w:name="_Toc64446976"/>
      <w:bookmarkStart w:id="1268" w:name="_Toc66286470"/>
      <w:bookmarkStart w:id="1269" w:name="_Toc74151165"/>
      <w:bookmarkStart w:id="1270" w:name="_Toc88653637"/>
      <w:bookmarkStart w:id="1271" w:name="_Toc97903993"/>
      <w:bookmarkStart w:id="1272" w:name="_Toc98868006"/>
      <w:bookmarkStart w:id="1273" w:name="_Toc105174290"/>
      <w:bookmarkStart w:id="1274" w:name="_Toc106109127"/>
      <w:bookmarkStart w:id="1275" w:name="_Toc113824948"/>
      <w:bookmarkStart w:id="1276" w:name="_Toc200461483"/>
      <w:bookmarkStart w:id="1277" w:name="_Hlk159182718"/>
      <w:bookmarkEnd w:id="1260"/>
      <w:r w:rsidRPr="002762DC">
        <w:t>8.2.</w:t>
      </w:r>
      <w:r>
        <w:t>10</w:t>
      </w:r>
      <w:r w:rsidRPr="002762DC">
        <w:tab/>
      </w:r>
      <w:bookmarkEnd w:id="1261"/>
      <w:r>
        <w:t>Early Status Transfer</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9B0E4AD" w14:textId="77777777" w:rsidR="0049234F" w:rsidRPr="002762DC" w:rsidRDefault="0049234F" w:rsidP="0049234F">
      <w:pPr>
        <w:pStyle w:val="Heading4"/>
      </w:pPr>
      <w:bookmarkStart w:id="1278" w:name="_CR8_2_10_1"/>
      <w:bookmarkStart w:id="1279" w:name="_Toc20954136"/>
      <w:bookmarkStart w:id="1280" w:name="_Toc44497344"/>
      <w:bookmarkStart w:id="1281" w:name="_Toc45107732"/>
      <w:bookmarkStart w:id="1282" w:name="_Toc45901352"/>
      <w:bookmarkStart w:id="1283" w:name="_Toc51850431"/>
      <w:bookmarkStart w:id="1284" w:name="_Toc56693434"/>
      <w:bookmarkStart w:id="1285" w:name="_Toc64446977"/>
      <w:bookmarkStart w:id="1286" w:name="_Toc66286471"/>
      <w:bookmarkStart w:id="1287" w:name="_Toc74151166"/>
      <w:bookmarkStart w:id="1288" w:name="_Toc88653638"/>
      <w:bookmarkStart w:id="1289" w:name="_Toc97903994"/>
      <w:bookmarkStart w:id="1290" w:name="_Toc98868007"/>
      <w:bookmarkStart w:id="1291" w:name="_Toc105174291"/>
      <w:bookmarkStart w:id="1292" w:name="_Toc106109128"/>
      <w:bookmarkStart w:id="1293" w:name="_Toc113824949"/>
      <w:bookmarkStart w:id="1294" w:name="_Toc200461484"/>
      <w:bookmarkEnd w:id="1278"/>
      <w:r w:rsidRPr="002762DC">
        <w:t>8.2.</w:t>
      </w:r>
      <w:r>
        <w:t>10</w:t>
      </w:r>
      <w:r w:rsidRPr="002762DC">
        <w:t>.1</w:t>
      </w:r>
      <w:r w:rsidRPr="002762DC">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95" w:name="_CR8_2_10_2"/>
      <w:bookmarkStart w:id="1296" w:name="_Toc20954137"/>
      <w:bookmarkStart w:id="1297" w:name="_Toc44497345"/>
      <w:bookmarkStart w:id="1298" w:name="_Toc45107733"/>
      <w:bookmarkStart w:id="1299" w:name="_Toc45901353"/>
      <w:bookmarkStart w:id="1300" w:name="_Toc51850432"/>
      <w:bookmarkStart w:id="1301" w:name="_Toc56693435"/>
      <w:bookmarkStart w:id="1302" w:name="_Toc64446978"/>
      <w:bookmarkStart w:id="1303" w:name="_Toc66286472"/>
      <w:bookmarkStart w:id="1304" w:name="_Toc74151167"/>
      <w:bookmarkStart w:id="1305" w:name="_Toc88653639"/>
      <w:bookmarkStart w:id="1306" w:name="_Toc97903995"/>
      <w:bookmarkStart w:id="1307" w:name="_Toc98868008"/>
      <w:bookmarkStart w:id="1308" w:name="_Toc105174292"/>
      <w:bookmarkStart w:id="1309" w:name="_Toc106109129"/>
      <w:bookmarkStart w:id="1310" w:name="_Toc113824950"/>
      <w:bookmarkStart w:id="1311" w:name="_Toc200461485"/>
      <w:bookmarkEnd w:id="1295"/>
      <w:r w:rsidRPr="002762DC">
        <w:t>8.2.</w:t>
      </w:r>
      <w:r>
        <w:t>10</w:t>
      </w:r>
      <w:r w:rsidRPr="002762DC">
        <w:t>.2</w:t>
      </w:r>
      <w:r w:rsidRPr="002762DC">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6.15pt;height:128.3pt;mso-width-percent:0;mso-height-percent:0;mso-width-percent:0;mso-height-percent:0" o:ole="">
            <v:imagedata r:id="rId42" o:title=""/>
          </v:shape>
          <o:OLEObject Type="Embed" ProgID="Visio.Drawing.15" ShapeID="_x0000_i1040" DrawAspect="Content" ObjectID="_1826955786" r:id="rId43"/>
        </w:object>
      </w:r>
    </w:p>
    <w:p w14:paraId="7EE883CA" w14:textId="77777777" w:rsidR="0049234F" w:rsidRPr="007E6716" w:rsidRDefault="0049234F" w:rsidP="0049234F">
      <w:pPr>
        <w:pStyle w:val="TF"/>
      </w:pPr>
      <w:bookmarkStart w:id="1312" w:name="_CRFigure8_2_10_21"/>
      <w:r w:rsidRPr="007E6716">
        <w:t xml:space="preserve">Figure </w:t>
      </w:r>
      <w:bookmarkEnd w:id="1312"/>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2pt;height:128.3pt;mso-width-percent:0;mso-height-percent:0;mso-width-percent:0;mso-height-percent:0" o:ole="">
            <v:imagedata r:id="rId44" o:title=""/>
          </v:shape>
          <o:OLEObject Type="Embed" ProgID="Visio.Drawing.15" ShapeID="_x0000_i1041" DrawAspect="Content" ObjectID="_1826955787" r:id="rId45"/>
        </w:object>
      </w:r>
    </w:p>
    <w:p w14:paraId="70175B8B" w14:textId="77777777" w:rsidR="0049234F" w:rsidRDefault="0049234F" w:rsidP="0049234F">
      <w:pPr>
        <w:pStyle w:val="TF"/>
      </w:pPr>
      <w:bookmarkStart w:id="1313" w:name="_CRFigure8_2_10_22"/>
      <w:r w:rsidRPr="007E6716">
        <w:t xml:space="preserve">Figure </w:t>
      </w:r>
      <w:bookmarkEnd w:id="1313"/>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14" w:name="_MON_1691264782"/>
    <w:bookmarkEnd w:id="1314"/>
    <w:p w14:paraId="4B1FE51F" w14:textId="77777777" w:rsidR="0049234F" w:rsidRDefault="0049234F" w:rsidP="0049234F">
      <w:pPr>
        <w:pStyle w:val="TH"/>
      </w:pPr>
      <w:r w:rsidRPr="00390617">
        <w:rPr>
          <w:noProof/>
        </w:rPr>
        <w:object w:dxaOrig="5430" w:dyaOrig="2295" w14:anchorId="28940693">
          <v:shape id="_x0000_i1042" type="#_x0000_t75" alt="" style="width:318pt;height:138.9pt;mso-width-percent:0;mso-height-percent:0;mso-width-percent:0;mso-height-percent:0" o:ole="">
            <v:imagedata r:id="rId46" o:title=""/>
          </v:shape>
          <o:OLEObject Type="Embed" ProgID="Word.Picture.8" ShapeID="_x0000_i1042" DrawAspect="Content" ObjectID="_1826955788" r:id="rId47"/>
        </w:object>
      </w:r>
    </w:p>
    <w:p w14:paraId="21A5B965" w14:textId="77777777" w:rsidR="0049234F" w:rsidRPr="004435BB" w:rsidRDefault="0049234F" w:rsidP="0049234F">
      <w:pPr>
        <w:pStyle w:val="TF"/>
      </w:pPr>
      <w:bookmarkStart w:id="1315" w:name="_CRFigure8_2_10_23"/>
      <w:r>
        <w:t xml:space="preserve">Figure </w:t>
      </w:r>
      <w:bookmarkEnd w:id="1315"/>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bookmarkStart w:id="1316" w:name="MCCQCTEMPBM_00000383"/>
    <w:p w14:paraId="6AF1BE36" w14:textId="77777777" w:rsidR="0049234F" w:rsidRPr="008C7C9F" w:rsidRDefault="0049234F" w:rsidP="0049234F">
      <w:r w:rsidRPr="007E6716">
        <w:fldChar w:fldCharType="begin"/>
      </w:r>
      <w:r w:rsidRPr="007E6716">
        <w:fldChar w:fldCharType="end"/>
      </w:r>
      <w:bookmarkEnd w:id="1316"/>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317" w:name="_Toc44497346"/>
      <w:bookmarkStart w:id="1318" w:name="_Toc45107734"/>
      <w:bookmarkStart w:id="1319" w:name="_Toc45901354"/>
      <w:bookmarkStart w:id="1320" w:name="_Toc51850433"/>
      <w:bookmarkStart w:id="1321" w:name="_Toc56693436"/>
      <w:bookmarkStart w:id="1322" w:name="_Toc64446979"/>
      <w:bookmarkStart w:id="1323" w:name="_Toc66286473"/>
      <w:bookmarkStart w:id="1324" w:name="_Toc74151168"/>
      <w:bookmarkStart w:id="1325" w:name="_Toc88653640"/>
      <w:bookmarkStart w:id="1326" w:name="_Toc97903996"/>
      <w:r>
        <w:rPr>
          <w:b/>
          <w:bCs/>
        </w:rPr>
        <w:t>From M-NG-RAN node to S-NG-RAN node, for Conditional PSCell Addition</w:t>
      </w:r>
    </w:p>
    <w:bookmarkStart w:id="1327" w:name="MCCQCTEMPBM_00000384"/>
    <w:p w14:paraId="36542671" w14:textId="77777777" w:rsidR="0049234F" w:rsidRDefault="0049234F" w:rsidP="0049234F">
      <w:r>
        <w:fldChar w:fldCharType="begin"/>
      </w:r>
      <w:r>
        <w:fldChar w:fldCharType="end"/>
      </w:r>
      <w:bookmarkEnd w:id="1327"/>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bookmarkStart w:id="1328" w:name="MCCQCTEMPBM_00000385"/>
    <w:p w14:paraId="30B6D9EB" w14:textId="77777777" w:rsidR="0049234F" w:rsidRPr="008C7C9F" w:rsidRDefault="0049234F" w:rsidP="0049234F">
      <w:r w:rsidRPr="007E6716">
        <w:fldChar w:fldCharType="begin"/>
      </w:r>
      <w:r w:rsidRPr="007E6716">
        <w:fldChar w:fldCharType="end"/>
      </w:r>
      <w:bookmarkEnd w:id="1328"/>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329" w:name="_CR8_2_10_3"/>
      <w:bookmarkStart w:id="1330" w:name="_Toc98868009"/>
      <w:bookmarkStart w:id="1331" w:name="_Toc105174293"/>
      <w:bookmarkStart w:id="1332" w:name="_Toc106109130"/>
      <w:bookmarkStart w:id="1333" w:name="_Toc113824951"/>
      <w:bookmarkStart w:id="1334" w:name="_Toc200461486"/>
      <w:bookmarkEnd w:id="1329"/>
      <w:r w:rsidRPr="007E6716">
        <w:t>8.2.</w:t>
      </w:r>
      <w:r>
        <w:t>10</w:t>
      </w:r>
      <w:r w:rsidRPr="007E6716">
        <w:t>.3</w:t>
      </w:r>
      <w:r w:rsidRPr="007E6716">
        <w:tab/>
        <w:t>Unsuccessful Operation</w:t>
      </w:r>
      <w:bookmarkEnd w:id="1317"/>
      <w:bookmarkEnd w:id="1318"/>
      <w:bookmarkEnd w:id="1319"/>
      <w:bookmarkEnd w:id="1320"/>
      <w:bookmarkEnd w:id="1321"/>
      <w:bookmarkEnd w:id="1322"/>
      <w:bookmarkEnd w:id="1323"/>
      <w:bookmarkEnd w:id="1324"/>
      <w:bookmarkEnd w:id="1325"/>
      <w:bookmarkEnd w:id="1326"/>
      <w:bookmarkEnd w:id="1330"/>
      <w:bookmarkEnd w:id="1331"/>
      <w:bookmarkEnd w:id="1332"/>
      <w:bookmarkEnd w:id="1333"/>
      <w:bookmarkEnd w:id="1334"/>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335" w:name="_CR8_2_10_4"/>
      <w:bookmarkStart w:id="1336" w:name="_Toc44497347"/>
      <w:bookmarkStart w:id="1337" w:name="_Toc45107735"/>
      <w:bookmarkStart w:id="1338" w:name="_Toc45901355"/>
      <w:bookmarkStart w:id="1339" w:name="_Toc51850434"/>
      <w:bookmarkStart w:id="1340" w:name="_Toc56693437"/>
      <w:bookmarkStart w:id="1341" w:name="_Toc64446980"/>
      <w:bookmarkStart w:id="1342" w:name="_Toc66286474"/>
      <w:bookmarkStart w:id="1343" w:name="_Toc74151169"/>
      <w:bookmarkStart w:id="1344" w:name="_Toc88653641"/>
      <w:bookmarkStart w:id="1345" w:name="_Toc97903997"/>
      <w:bookmarkStart w:id="1346" w:name="_Toc98868010"/>
      <w:bookmarkStart w:id="1347" w:name="_Toc105174294"/>
      <w:bookmarkStart w:id="1348" w:name="_Toc106109131"/>
      <w:bookmarkStart w:id="1349" w:name="_Toc113824952"/>
      <w:bookmarkStart w:id="1350" w:name="_Toc200461487"/>
      <w:bookmarkEnd w:id="1335"/>
      <w:r w:rsidRPr="007E6716">
        <w:t>8.2.</w:t>
      </w:r>
      <w:r>
        <w:t>10</w:t>
      </w:r>
      <w:r w:rsidRPr="007E6716">
        <w:t>.4</w:t>
      </w:r>
      <w:r w:rsidRPr="007E6716">
        <w:tab/>
        <w:t>Abnormal Condition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51" w:name="_CR8_2_11"/>
      <w:bookmarkStart w:id="1352" w:name="_Toc98868011"/>
      <w:bookmarkStart w:id="1353" w:name="_Toc105174295"/>
      <w:bookmarkStart w:id="1354" w:name="_Toc106109132"/>
      <w:bookmarkStart w:id="1355" w:name="_Toc113824953"/>
      <w:bookmarkStart w:id="1356" w:name="_Toc200461488"/>
      <w:bookmarkStart w:id="1357" w:name="_Toc44497348"/>
      <w:bookmarkStart w:id="1358" w:name="_Toc45107736"/>
      <w:bookmarkStart w:id="1359" w:name="_Toc45901356"/>
      <w:bookmarkStart w:id="1360" w:name="_Toc51850435"/>
      <w:bookmarkStart w:id="1361" w:name="_Toc56693438"/>
      <w:bookmarkStart w:id="1362" w:name="_Toc64446981"/>
      <w:bookmarkStart w:id="1363" w:name="_Toc66286475"/>
      <w:bookmarkStart w:id="1364" w:name="_Toc74151170"/>
      <w:bookmarkStart w:id="1365" w:name="_Toc88653642"/>
      <w:bookmarkStart w:id="1366" w:name="_Toc97903998"/>
      <w:bookmarkEnd w:id="1277"/>
      <w:bookmarkEnd w:id="1351"/>
      <w:r>
        <w:t>8.2.11</w:t>
      </w:r>
      <w:r w:rsidRPr="00FD0425">
        <w:tab/>
        <w:t>RAN</w:t>
      </w:r>
      <w:r>
        <w:t xml:space="preserve"> Multicast </w:t>
      </w:r>
      <w:r w:rsidRPr="002D5E12">
        <w:rPr>
          <w:rFonts w:hint="eastAsia"/>
        </w:rPr>
        <w:t>G</w:t>
      </w:r>
      <w:r>
        <w:t>roup</w:t>
      </w:r>
      <w:r w:rsidRPr="00FD0425">
        <w:t xml:space="preserve"> Paging</w:t>
      </w:r>
      <w:bookmarkEnd w:id="1352"/>
      <w:bookmarkEnd w:id="1353"/>
      <w:bookmarkEnd w:id="1354"/>
      <w:bookmarkEnd w:id="1355"/>
      <w:bookmarkEnd w:id="1356"/>
    </w:p>
    <w:p w14:paraId="6F22E6E6" w14:textId="77777777" w:rsidR="0049234F" w:rsidRPr="00FD0425" w:rsidRDefault="0049234F" w:rsidP="0049234F">
      <w:pPr>
        <w:pStyle w:val="Heading4"/>
      </w:pPr>
      <w:bookmarkStart w:id="1367" w:name="_CR8_2_11_1"/>
      <w:bookmarkStart w:id="1368" w:name="_Toc98868012"/>
      <w:bookmarkStart w:id="1369" w:name="_Toc105174296"/>
      <w:bookmarkStart w:id="1370" w:name="_Toc106109133"/>
      <w:bookmarkStart w:id="1371" w:name="_Toc113824954"/>
      <w:bookmarkStart w:id="1372" w:name="_Toc200461489"/>
      <w:bookmarkEnd w:id="1367"/>
      <w:r>
        <w:t>8.2.11.1</w:t>
      </w:r>
      <w:r w:rsidRPr="00FD0425">
        <w:tab/>
        <w:t>General</w:t>
      </w:r>
      <w:bookmarkEnd w:id="1368"/>
      <w:bookmarkEnd w:id="1369"/>
      <w:bookmarkEnd w:id="1370"/>
      <w:bookmarkEnd w:id="1371"/>
      <w:bookmarkEnd w:id="1372"/>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73" w:name="_CR8_2_11_2"/>
      <w:bookmarkStart w:id="1374" w:name="_Toc98868013"/>
      <w:bookmarkStart w:id="1375" w:name="_Toc105174297"/>
      <w:bookmarkStart w:id="1376" w:name="_Toc106109134"/>
      <w:bookmarkStart w:id="1377" w:name="_Toc113824955"/>
      <w:bookmarkStart w:id="1378" w:name="_Toc200461490"/>
      <w:bookmarkEnd w:id="1373"/>
      <w:r>
        <w:t>8.2.11.</w:t>
      </w:r>
      <w:r w:rsidRPr="00FD0425">
        <w:t>2</w:t>
      </w:r>
      <w:r w:rsidRPr="00FD0425">
        <w:tab/>
        <w:t>Successful operation</w:t>
      </w:r>
      <w:bookmarkEnd w:id="1374"/>
      <w:bookmarkEnd w:id="1375"/>
      <w:bookmarkEnd w:id="1376"/>
      <w:bookmarkEnd w:id="1377"/>
      <w:bookmarkEnd w:id="1378"/>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5.7pt;height:114pt;mso-width-percent:0;mso-height-percent:0;mso-width-percent:0;mso-height-percent:0" o:ole="">
            <v:imagedata r:id="rId48" o:title=""/>
          </v:shape>
          <o:OLEObject Type="Embed" ProgID="Visio.Drawing.15" ShapeID="_x0000_i1043" DrawAspect="Content" ObjectID="_1826955789" r:id="rId49"/>
        </w:object>
      </w:r>
    </w:p>
    <w:p w14:paraId="7F2AE5A6" w14:textId="77777777" w:rsidR="0049234F" w:rsidRPr="00FD0425" w:rsidRDefault="0049234F" w:rsidP="0049234F">
      <w:pPr>
        <w:pStyle w:val="TF"/>
      </w:pPr>
      <w:bookmarkStart w:id="1379" w:name="_CRFigure8_2_11_21"/>
      <w:r w:rsidRPr="00FD0425">
        <w:t xml:space="preserve">Figure </w:t>
      </w:r>
      <w:bookmarkEnd w:id="1379"/>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80" w:name="_CR8_2_12"/>
      <w:bookmarkStart w:id="1381" w:name="_Toc98868014"/>
      <w:bookmarkStart w:id="1382" w:name="_Toc105174298"/>
      <w:bookmarkStart w:id="1383" w:name="_Toc106109135"/>
      <w:bookmarkStart w:id="1384" w:name="_Toc113824956"/>
      <w:bookmarkStart w:id="1385" w:name="_Toc200461491"/>
      <w:bookmarkEnd w:id="1380"/>
      <w:r w:rsidRPr="00FD0425">
        <w:t>8.2.</w:t>
      </w:r>
      <w:r>
        <w:t>12</w:t>
      </w:r>
      <w:r w:rsidRPr="00FD0425">
        <w:tab/>
      </w:r>
      <w:bookmarkStart w:id="1386" w:name="_Hlk54158563"/>
      <w:r>
        <w:t>Retrieve UE Context Confirm</w:t>
      </w:r>
      <w:bookmarkEnd w:id="1381"/>
      <w:bookmarkEnd w:id="1382"/>
      <w:bookmarkEnd w:id="1383"/>
      <w:bookmarkEnd w:id="1384"/>
      <w:bookmarkEnd w:id="1385"/>
      <w:bookmarkEnd w:id="1386"/>
    </w:p>
    <w:p w14:paraId="18D433DA" w14:textId="77777777" w:rsidR="0049234F" w:rsidRPr="00FD0425" w:rsidRDefault="0049234F" w:rsidP="0049234F">
      <w:pPr>
        <w:pStyle w:val="Heading4"/>
      </w:pPr>
      <w:bookmarkStart w:id="1387" w:name="_CR8_2_12_1"/>
      <w:bookmarkStart w:id="1388" w:name="_Toc98868015"/>
      <w:bookmarkStart w:id="1389" w:name="_Toc105174299"/>
      <w:bookmarkStart w:id="1390" w:name="_Toc106109136"/>
      <w:bookmarkStart w:id="1391" w:name="_Toc113824957"/>
      <w:bookmarkStart w:id="1392" w:name="_Toc200461492"/>
      <w:bookmarkEnd w:id="1387"/>
      <w:r w:rsidRPr="00FD0425">
        <w:t>8.2.</w:t>
      </w:r>
      <w:r>
        <w:t>12</w:t>
      </w:r>
      <w:r w:rsidRPr="00FD0425">
        <w:t>.1</w:t>
      </w:r>
      <w:r w:rsidRPr="00FD0425">
        <w:tab/>
        <w:t>General</w:t>
      </w:r>
      <w:bookmarkEnd w:id="1388"/>
      <w:bookmarkEnd w:id="1389"/>
      <w:bookmarkEnd w:id="1390"/>
      <w:bookmarkEnd w:id="1391"/>
      <w:bookmarkEnd w:id="1392"/>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93" w:name="_CR8_2_12_2"/>
      <w:bookmarkStart w:id="1394" w:name="_Toc98868016"/>
      <w:bookmarkStart w:id="1395" w:name="_Toc105174300"/>
      <w:bookmarkStart w:id="1396" w:name="_Toc106109137"/>
      <w:bookmarkStart w:id="1397" w:name="_Toc113824958"/>
      <w:bookmarkStart w:id="1398" w:name="_Toc200461493"/>
      <w:bookmarkEnd w:id="1393"/>
      <w:r w:rsidRPr="00FD0425">
        <w:t>8.2.</w:t>
      </w:r>
      <w:r>
        <w:t>12</w:t>
      </w:r>
      <w:r w:rsidRPr="00FD0425">
        <w:t>.2</w:t>
      </w:r>
      <w:r w:rsidRPr="00FD0425">
        <w:tab/>
        <w:t>Successful Operation</w:t>
      </w:r>
      <w:bookmarkEnd w:id="1394"/>
      <w:bookmarkEnd w:id="1395"/>
      <w:bookmarkEnd w:id="1396"/>
      <w:bookmarkEnd w:id="1397"/>
      <w:bookmarkEnd w:id="1398"/>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6.15pt;height:128.3pt;mso-width-percent:0;mso-height-percent:0;mso-width-percent:0;mso-height-percent:0" o:ole="">
            <v:imagedata r:id="rId50" o:title=""/>
          </v:shape>
          <o:OLEObject Type="Embed" ProgID="Visio.Drawing.15" ShapeID="_x0000_i1044" DrawAspect="Content" ObjectID="_1826955790" r:id="rId51"/>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bookmarkStart w:id="1399" w:name="_Hlk54163189"/>
      <w:r>
        <w:t xml:space="preserve">RETRIEVE UE CONTEXT CONFIRM </w:t>
      </w:r>
      <w:r w:rsidRPr="00FD0425">
        <w:t xml:space="preserve">message </w:t>
      </w:r>
      <w:bookmarkEnd w:id="1399"/>
      <w:r w:rsidRPr="00FD0425">
        <w:t xml:space="preserve">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from BSR" is included, the old NG-RAN node shall, if supported, consider that 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400" w:name="_CR8_2_12_3"/>
      <w:bookmarkStart w:id="1401" w:name="_Toc98868017"/>
      <w:bookmarkStart w:id="1402" w:name="_Toc105174301"/>
      <w:bookmarkStart w:id="1403" w:name="_Toc106109138"/>
      <w:bookmarkStart w:id="1404" w:name="_Toc113824959"/>
      <w:bookmarkStart w:id="1405" w:name="_Toc200461494"/>
      <w:bookmarkEnd w:id="1400"/>
      <w:r w:rsidRPr="00FD0425">
        <w:t>8.2.</w:t>
      </w:r>
      <w:r>
        <w:t>12</w:t>
      </w:r>
      <w:r w:rsidRPr="00FD0425">
        <w:t>.3</w:t>
      </w:r>
      <w:r w:rsidRPr="00FD0425">
        <w:tab/>
        <w:t>Unsuccessful Operation</w:t>
      </w:r>
      <w:bookmarkEnd w:id="1401"/>
      <w:bookmarkEnd w:id="1402"/>
      <w:bookmarkEnd w:id="1403"/>
      <w:bookmarkEnd w:id="1404"/>
      <w:bookmarkEnd w:id="1405"/>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406" w:name="_CR8_2_12_4"/>
      <w:bookmarkStart w:id="1407" w:name="_Toc98868018"/>
      <w:bookmarkStart w:id="1408" w:name="_Toc105174302"/>
      <w:bookmarkStart w:id="1409" w:name="_Toc106109139"/>
      <w:bookmarkStart w:id="1410" w:name="_Toc113824960"/>
      <w:bookmarkStart w:id="1411" w:name="_Toc200461495"/>
      <w:bookmarkEnd w:id="1406"/>
      <w:r w:rsidRPr="00FD0425">
        <w:t>8.2.</w:t>
      </w:r>
      <w:r>
        <w:t>12</w:t>
      </w:r>
      <w:r w:rsidRPr="00FD0425">
        <w:t>.4</w:t>
      </w:r>
      <w:r w:rsidRPr="00FD0425">
        <w:tab/>
        <w:t>Abnormal Conditions</w:t>
      </w:r>
      <w:bookmarkEnd w:id="1407"/>
      <w:bookmarkEnd w:id="1408"/>
      <w:bookmarkEnd w:id="1409"/>
      <w:bookmarkEnd w:id="1410"/>
      <w:bookmarkEnd w:id="1411"/>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412" w:name="_CR8_2_13"/>
      <w:bookmarkStart w:id="1413" w:name="_Toc98868019"/>
      <w:bookmarkStart w:id="1414" w:name="_Toc105174303"/>
      <w:bookmarkStart w:id="1415" w:name="_Toc106109140"/>
      <w:bookmarkStart w:id="1416" w:name="_Toc113824961"/>
      <w:bookmarkStart w:id="1417" w:name="_Toc200461496"/>
      <w:bookmarkEnd w:id="1412"/>
      <w:r w:rsidRPr="00FD0425">
        <w:t>8.2.</w:t>
      </w:r>
      <w:r>
        <w:t>13</w:t>
      </w:r>
      <w:r w:rsidRPr="00FD0425">
        <w:tab/>
      </w:r>
      <w:r>
        <w:t xml:space="preserve">Partial </w:t>
      </w:r>
      <w:r w:rsidRPr="00FD0425">
        <w:t>UE Context</w:t>
      </w:r>
      <w:r>
        <w:t xml:space="preserve"> Transfer</w:t>
      </w:r>
      <w:bookmarkEnd w:id="1413"/>
      <w:bookmarkEnd w:id="1414"/>
      <w:bookmarkEnd w:id="1415"/>
      <w:bookmarkEnd w:id="1416"/>
      <w:bookmarkEnd w:id="1417"/>
    </w:p>
    <w:p w14:paraId="2823508D" w14:textId="77777777" w:rsidR="0049234F" w:rsidRPr="00FD0425" w:rsidRDefault="0049234F" w:rsidP="0049234F">
      <w:pPr>
        <w:pStyle w:val="Heading4"/>
      </w:pPr>
      <w:bookmarkStart w:id="1418" w:name="_CR8_2_13_1"/>
      <w:bookmarkStart w:id="1419" w:name="_Toc98868020"/>
      <w:bookmarkStart w:id="1420" w:name="_Toc105174304"/>
      <w:bookmarkStart w:id="1421" w:name="_Toc106109141"/>
      <w:bookmarkStart w:id="1422" w:name="_Toc113824962"/>
      <w:bookmarkStart w:id="1423" w:name="_Toc200461497"/>
      <w:bookmarkEnd w:id="1418"/>
      <w:r w:rsidRPr="00FD0425">
        <w:t>8.2.</w:t>
      </w:r>
      <w:r>
        <w:t>13</w:t>
      </w:r>
      <w:r w:rsidRPr="00FD0425">
        <w:t>.1</w:t>
      </w:r>
      <w:r w:rsidRPr="00FD0425">
        <w:tab/>
        <w:t>General</w:t>
      </w:r>
      <w:bookmarkEnd w:id="1419"/>
      <w:bookmarkEnd w:id="1420"/>
      <w:bookmarkEnd w:id="1421"/>
      <w:bookmarkEnd w:id="1422"/>
      <w:bookmarkEnd w:id="1423"/>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424" w:name="_CR8_2_13_2"/>
      <w:bookmarkStart w:id="1425" w:name="_Toc98868021"/>
      <w:bookmarkStart w:id="1426" w:name="_Toc105174305"/>
      <w:bookmarkStart w:id="1427" w:name="_Toc106109142"/>
      <w:bookmarkStart w:id="1428" w:name="_Toc113824963"/>
      <w:bookmarkStart w:id="1429" w:name="_Toc200461498"/>
      <w:bookmarkEnd w:id="1424"/>
      <w:r w:rsidRPr="00FD0425">
        <w:t>8.2.</w:t>
      </w:r>
      <w:r>
        <w:t>13</w:t>
      </w:r>
      <w:r w:rsidRPr="00FD0425">
        <w:t>.2</w:t>
      </w:r>
      <w:r w:rsidRPr="00FD0425">
        <w:tab/>
        <w:t>Successful Operation</w:t>
      </w:r>
      <w:bookmarkEnd w:id="1425"/>
      <w:bookmarkEnd w:id="1426"/>
      <w:bookmarkEnd w:id="1427"/>
      <w:bookmarkEnd w:id="1428"/>
      <w:bookmarkEnd w:id="1429"/>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3.85pt;height:131.55pt;mso-width-percent:0;mso-height-percent:0;mso-width-percent:0;mso-height-percent:0" o:ole="">
            <v:imagedata r:id="rId52" o:title=""/>
          </v:shape>
          <o:OLEObject Type="Embed" ProgID="Visio.Drawing.15" ShapeID="_x0000_i1045" DrawAspect="Content" ObjectID="_1826955791" r:id="rId53"/>
        </w:object>
      </w:r>
    </w:p>
    <w:p w14:paraId="7BCFFE8F" w14:textId="77777777" w:rsidR="0049234F" w:rsidRPr="00FD0425" w:rsidRDefault="0049234F" w:rsidP="0049234F">
      <w:pPr>
        <w:pStyle w:val="TF"/>
      </w:pPr>
      <w:bookmarkStart w:id="1430" w:name="_CRFigure8_2_13_21"/>
      <w:r w:rsidRPr="00FD0425">
        <w:t xml:space="preserve">Figure </w:t>
      </w:r>
      <w:bookmarkEnd w:id="1430"/>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431" w:name="_CR8_2_13_3"/>
      <w:bookmarkStart w:id="1432" w:name="_Toc98868022"/>
      <w:bookmarkStart w:id="1433" w:name="_Toc105174306"/>
      <w:bookmarkStart w:id="1434" w:name="_Toc106109143"/>
      <w:bookmarkStart w:id="1435" w:name="_Toc113824964"/>
      <w:bookmarkStart w:id="1436" w:name="_Toc200461499"/>
      <w:bookmarkEnd w:id="1431"/>
      <w:r w:rsidRPr="00FD0425">
        <w:t>8.2</w:t>
      </w:r>
      <w:r>
        <w:t>.13</w:t>
      </w:r>
      <w:r w:rsidRPr="00FD0425">
        <w:t>.3</w:t>
      </w:r>
      <w:r w:rsidRPr="00FD0425">
        <w:tab/>
        <w:t>Unsuccessful Operation</w:t>
      </w:r>
      <w:bookmarkEnd w:id="1432"/>
      <w:bookmarkEnd w:id="1433"/>
      <w:bookmarkEnd w:id="1434"/>
      <w:bookmarkEnd w:id="1435"/>
      <w:bookmarkEnd w:id="1436"/>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3.85pt;height:125.1pt;mso-width-percent:0;mso-height-percent:0;mso-width-percent:0;mso-height-percent:0" o:ole="">
            <v:imagedata r:id="rId54" o:title=""/>
          </v:shape>
          <o:OLEObject Type="Embed" ProgID="Visio.Drawing.15" ShapeID="_x0000_i1046" DrawAspect="Content" ObjectID="_1826955792" r:id="rId55"/>
        </w:object>
      </w:r>
    </w:p>
    <w:p w14:paraId="23C0D1F5" w14:textId="77777777" w:rsidR="0049234F" w:rsidRPr="00AC777E" w:rsidRDefault="0049234F" w:rsidP="0049234F">
      <w:pPr>
        <w:pStyle w:val="TF"/>
      </w:pPr>
      <w:bookmarkStart w:id="1437" w:name="_CRFigure8_2_13_31"/>
      <w:r w:rsidRPr="00AC777E">
        <w:t xml:space="preserve">Figure </w:t>
      </w:r>
      <w:bookmarkEnd w:id="1437"/>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438" w:name="_CR8_2_13_4"/>
      <w:bookmarkStart w:id="1439" w:name="_Toc98868023"/>
      <w:bookmarkStart w:id="1440" w:name="_Toc105174307"/>
      <w:bookmarkStart w:id="1441" w:name="_Toc106109144"/>
      <w:bookmarkStart w:id="1442" w:name="_Toc113824965"/>
      <w:bookmarkStart w:id="1443" w:name="_Toc200461500"/>
      <w:bookmarkEnd w:id="1438"/>
      <w:r w:rsidRPr="00FD0425">
        <w:t>8.2.</w:t>
      </w:r>
      <w:r>
        <w:t>13</w:t>
      </w:r>
      <w:r w:rsidRPr="00FD0425">
        <w:t>.4</w:t>
      </w:r>
      <w:r w:rsidRPr="00FD0425">
        <w:tab/>
        <w:t>Abnormal Condition</w:t>
      </w:r>
      <w:bookmarkEnd w:id="1439"/>
      <w:bookmarkEnd w:id="1440"/>
      <w:bookmarkEnd w:id="1441"/>
      <w:bookmarkEnd w:id="1442"/>
      <w:bookmarkEnd w:id="1443"/>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44" w:name="_CR8_3"/>
      <w:bookmarkStart w:id="1445" w:name="_Toc98868024"/>
      <w:bookmarkStart w:id="1446" w:name="_Toc105174308"/>
      <w:bookmarkStart w:id="1447" w:name="_Toc106109145"/>
      <w:bookmarkStart w:id="1448" w:name="_Toc113824966"/>
      <w:bookmarkStart w:id="1449" w:name="_Toc200461501"/>
      <w:bookmarkEnd w:id="1444"/>
      <w:r w:rsidRPr="00FD0425">
        <w:t>8.3</w:t>
      </w:r>
      <w:r w:rsidRPr="00FD0425">
        <w:tab/>
        <w:t>Procedures for Dual Connectivity</w:t>
      </w:r>
      <w:bookmarkEnd w:id="1105"/>
      <w:bookmarkEnd w:id="1106"/>
      <w:bookmarkEnd w:id="1107"/>
      <w:bookmarkEnd w:id="1357"/>
      <w:bookmarkEnd w:id="1358"/>
      <w:bookmarkEnd w:id="1359"/>
      <w:bookmarkEnd w:id="1360"/>
      <w:bookmarkEnd w:id="1361"/>
      <w:bookmarkEnd w:id="1362"/>
      <w:bookmarkEnd w:id="1363"/>
      <w:bookmarkEnd w:id="1364"/>
      <w:bookmarkEnd w:id="1365"/>
      <w:bookmarkEnd w:id="1366"/>
      <w:bookmarkEnd w:id="1445"/>
      <w:bookmarkEnd w:id="1446"/>
      <w:bookmarkEnd w:id="1447"/>
      <w:bookmarkEnd w:id="1448"/>
      <w:bookmarkEnd w:id="1449"/>
    </w:p>
    <w:p w14:paraId="2CF6375D" w14:textId="77777777" w:rsidR="0049234F" w:rsidRPr="00FD0425" w:rsidRDefault="0049234F" w:rsidP="0049234F">
      <w:pPr>
        <w:pStyle w:val="Heading3"/>
      </w:pPr>
      <w:bookmarkStart w:id="1450" w:name="_CR8_3_1"/>
      <w:bookmarkStart w:id="1451" w:name="_Toc20955084"/>
      <w:bookmarkStart w:id="1452" w:name="_Toc29991271"/>
      <w:bookmarkStart w:id="1453" w:name="_Toc36555671"/>
      <w:bookmarkStart w:id="1454" w:name="_Toc44497349"/>
      <w:bookmarkStart w:id="1455" w:name="_Toc45107737"/>
      <w:bookmarkStart w:id="1456" w:name="_Toc45901357"/>
      <w:bookmarkStart w:id="1457" w:name="_Toc51850436"/>
      <w:bookmarkStart w:id="1458" w:name="_Toc56693439"/>
      <w:bookmarkStart w:id="1459" w:name="_Toc64446982"/>
      <w:bookmarkStart w:id="1460" w:name="_Toc66286476"/>
      <w:bookmarkStart w:id="1461" w:name="_Toc74151171"/>
      <w:bookmarkStart w:id="1462" w:name="_Toc88653643"/>
      <w:bookmarkStart w:id="1463" w:name="_Toc97903999"/>
      <w:bookmarkStart w:id="1464" w:name="_Toc98868025"/>
      <w:bookmarkStart w:id="1465" w:name="_Toc105174309"/>
      <w:bookmarkStart w:id="1466" w:name="_Toc106109146"/>
      <w:bookmarkStart w:id="1467" w:name="_Toc113824967"/>
      <w:bookmarkStart w:id="1468" w:name="_Toc200461502"/>
      <w:bookmarkEnd w:id="1450"/>
      <w:r w:rsidRPr="00FD0425">
        <w:t>8.3.1</w:t>
      </w:r>
      <w:r w:rsidRPr="00FD0425">
        <w:tab/>
        <w:t>S-NG-RAN node Addition Preparation</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7CB6BCFA" w14:textId="77777777" w:rsidR="0049234F" w:rsidRPr="00FD0425" w:rsidRDefault="0049234F" w:rsidP="0049234F">
      <w:pPr>
        <w:pStyle w:val="Heading4"/>
      </w:pPr>
      <w:bookmarkStart w:id="1469" w:name="_CR8_3_1_1"/>
      <w:bookmarkStart w:id="1470" w:name="_Toc20955085"/>
      <w:bookmarkStart w:id="1471" w:name="_Toc29991272"/>
      <w:bookmarkStart w:id="1472" w:name="_Toc36555672"/>
      <w:bookmarkStart w:id="1473" w:name="_Toc44497350"/>
      <w:bookmarkStart w:id="1474" w:name="_Toc45107738"/>
      <w:bookmarkStart w:id="1475" w:name="_Toc45901358"/>
      <w:bookmarkStart w:id="1476" w:name="_Toc51850437"/>
      <w:bookmarkStart w:id="1477" w:name="_Toc56693440"/>
      <w:bookmarkStart w:id="1478" w:name="_Toc64446983"/>
      <w:bookmarkStart w:id="1479" w:name="_Toc66286477"/>
      <w:bookmarkStart w:id="1480" w:name="_Toc74151172"/>
      <w:bookmarkStart w:id="1481" w:name="_Toc88653644"/>
      <w:bookmarkStart w:id="1482" w:name="_Toc97904000"/>
      <w:bookmarkStart w:id="1483" w:name="_Toc98868026"/>
      <w:bookmarkStart w:id="1484" w:name="_Toc105174310"/>
      <w:bookmarkStart w:id="1485" w:name="_Toc106109147"/>
      <w:bookmarkStart w:id="1486" w:name="_Toc113824968"/>
      <w:bookmarkStart w:id="1487" w:name="_Toc200461503"/>
      <w:bookmarkEnd w:id="1469"/>
      <w:r w:rsidRPr="00FD0425">
        <w:t>8.3.1.1</w:t>
      </w:r>
      <w:r w:rsidRPr="00FD0425">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88" w:name="_CR8_3_1_2"/>
      <w:bookmarkStart w:id="1489" w:name="_Toc20955086"/>
      <w:bookmarkStart w:id="1490" w:name="_Toc29991273"/>
      <w:bookmarkStart w:id="1491" w:name="_Toc36555673"/>
      <w:bookmarkStart w:id="1492" w:name="_Toc44497351"/>
      <w:bookmarkStart w:id="1493" w:name="_Toc45107739"/>
      <w:bookmarkStart w:id="1494" w:name="_Toc45901359"/>
      <w:bookmarkStart w:id="1495" w:name="_Toc51850438"/>
      <w:bookmarkStart w:id="1496" w:name="_Toc56693441"/>
      <w:bookmarkStart w:id="1497" w:name="_Toc64446984"/>
      <w:bookmarkStart w:id="1498" w:name="_Toc66286478"/>
      <w:bookmarkStart w:id="1499" w:name="_Toc74151173"/>
      <w:bookmarkStart w:id="1500" w:name="_Toc88653645"/>
      <w:bookmarkStart w:id="1501" w:name="_Toc97904001"/>
      <w:bookmarkStart w:id="1502" w:name="_Toc98868027"/>
      <w:bookmarkStart w:id="1503" w:name="_Toc105174311"/>
      <w:bookmarkStart w:id="1504" w:name="_Toc106109148"/>
      <w:bookmarkStart w:id="1505" w:name="_Toc113824969"/>
      <w:bookmarkStart w:id="1506" w:name="_Toc200461504"/>
      <w:bookmarkEnd w:id="1488"/>
      <w:r w:rsidRPr="00FD0425">
        <w:t>8.3.1.2</w:t>
      </w:r>
      <w:r w:rsidRPr="00FD0425">
        <w:tab/>
        <w:t>Successful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25pt;height:113.1pt;mso-width-percent:0;mso-height-percent:0;mso-width-percent:0;mso-height-percent:0" o:ole="">
            <v:imagedata r:id="rId56" o:title=""/>
          </v:shape>
          <o:OLEObject Type="Embed" ProgID="Visio.Drawing.15" ShapeID="_x0000_i1047" DrawAspect="Content" ObjectID="_1826955793" r:id="rId57"/>
        </w:object>
      </w:r>
    </w:p>
    <w:p w14:paraId="76F6D4AB" w14:textId="77777777" w:rsidR="0049234F" w:rsidRPr="00FD0425" w:rsidRDefault="0049234F" w:rsidP="0049234F">
      <w:pPr>
        <w:pStyle w:val="TF"/>
      </w:pPr>
      <w:bookmarkStart w:id="1507" w:name="_CRFigure8_3_1_21"/>
      <w:r w:rsidRPr="00FD0425">
        <w:t xml:space="preserve">Figure </w:t>
      </w:r>
      <w:bookmarkEnd w:id="1507"/>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bookmarkStart w:id="1508" w:name="_Hlk534060231"/>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508"/>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bookmarkStart w:id="1509"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509"/>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510" w:name="_Hlk4425499"/>
      <w:r>
        <w:rPr>
          <w:rFonts w:eastAsia="Calibri Light"/>
        </w:rPr>
        <w:t xml:space="preserve">the DRBs that it establishes for </w:t>
      </w:r>
      <w:bookmarkEnd w:id="1510"/>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bookmarkStart w:id="1511" w:name="OLE_LINK12"/>
      <w:bookmarkStart w:id="1512" w:name="OLE_LINK13"/>
      <w:r w:rsidRPr="00CD3A37">
        <w:rPr>
          <w:i/>
        </w:rPr>
        <w:t>Trace Activation</w:t>
      </w:r>
      <w:bookmarkEnd w:id="1511"/>
      <w:bookmarkEnd w:id="1512"/>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513" w:name="_Hlk85621254"/>
      <w:r w:rsidRPr="008711EA">
        <w:t>as part of its ACL functionality configuration actions, if such ACL functionality is deployed</w:t>
      </w:r>
      <w:bookmarkEnd w:id="1513"/>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bookmarkStart w:id="1514"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1514"/>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1BB190AF"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r w:rsidR="00B622DF" w:rsidRPr="00267B8F">
        <w:rPr>
          <w:rFonts w:hint="eastAsia"/>
          <w:lang w:eastAsia="zh-CN"/>
        </w:rPr>
        <w:t xml:space="preserve"> </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Pr="00BF2C7E" w:rsidRDefault="00486A78" w:rsidP="00BF2C7E">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Pr="00FD0425" w:rsidRDefault="0049234F" w:rsidP="0049234F">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9DBB7B" w14:textId="77777777" w:rsidR="0049234F" w:rsidRPr="00FD0425" w:rsidRDefault="0049234F" w:rsidP="0049234F">
      <w:pPr>
        <w:pStyle w:val="Heading4"/>
      </w:pPr>
      <w:bookmarkStart w:id="1515" w:name="_CR8_3_1_3"/>
      <w:bookmarkStart w:id="1516" w:name="_Toc20955087"/>
      <w:bookmarkStart w:id="1517" w:name="_Toc29991274"/>
      <w:bookmarkStart w:id="1518" w:name="_Toc36555674"/>
      <w:bookmarkStart w:id="1519" w:name="_Toc44497352"/>
      <w:bookmarkStart w:id="1520" w:name="_Toc45107740"/>
      <w:bookmarkStart w:id="1521" w:name="_Toc45901360"/>
      <w:bookmarkStart w:id="1522" w:name="_Toc51850439"/>
      <w:bookmarkStart w:id="1523" w:name="_Toc56693442"/>
      <w:bookmarkStart w:id="1524" w:name="_Toc64446985"/>
      <w:bookmarkStart w:id="1525" w:name="_Toc66286479"/>
      <w:bookmarkStart w:id="1526" w:name="_Toc74151174"/>
      <w:bookmarkStart w:id="1527" w:name="_Toc88653646"/>
      <w:bookmarkStart w:id="1528" w:name="_Toc97904002"/>
      <w:bookmarkStart w:id="1529" w:name="_Toc98868028"/>
      <w:bookmarkStart w:id="1530" w:name="_Toc105174312"/>
      <w:bookmarkStart w:id="1531" w:name="_Toc106109149"/>
      <w:bookmarkStart w:id="1532" w:name="_Toc113824970"/>
      <w:bookmarkStart w:id="1533" w:name="_Toc200461505"/>
      <w:bookmarkEnd w:id="1515"/>
      <w:r w:rsidRPr="00FD0425">
        <w:t>8.3.1.3</w:t>
      </w:r>
      <w:r w:rsidRPr="00FD0425">
        <w:tab/>
        <w:t>Unsuccessful Operation</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25pt;height:113.1pt;mso-width-percent:0;mso-height-percent:0;mso-width-percent:0;mso-height-percent:0" o:ole="">
            <v:imagedata r:id="rId58" o:title=""/>
          </v:shape>
          <o:OLEObject Type="Embed" ProgID="Visio.Drawing.15" ShapeID="_x0000_i1048" DrawAspect="Content" ObjectID="_1826955794" r:id="rId59"/>
        </w:object>
      </w:r>
    </w:p>
    <w:p w14:paraId="4CBA6948" w14:textId="77777777" w:rsidR="0049234F" w:rsidRPr="00FD0425" w:rsidRDefault="0049234F" w:rsidP="0049234F">
      <w:pPr>
        <w:pStyle w:val="TF"/>
      </w:pPr>
      <w:bookmarkStart w:id="1534" w:name="_CRFigure8_3_1_31"/>
      <w:r w:rsidRPr="00FD0425">
        <w:t xml:space="preserve">Figure </w:t>
      </w:r>
      <w:bookmarkEnd w:id="1534"/>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535" w:name="_CR8_3_1_4"/>
      <w:bookmarkStart w:id="1536" w:name="_Toc20955088"/>
      <w:bookmarkStart w:id="1537" w:name="_Toc29991275"/>
      <w:bookmarkStart w:id="1538" w:name="_Toc36555675"/>
      <w:bookmarkStart w:id="1539" w:name="_Toc44497353"/>
      <w:bookmarkStart w:id="1540" w:name="_Toc45107741"/>
      <w:bookmarkStart w:id="1541" w:name="_Toc45901361"/>
      <w:bookmarkStart w:id="1542" w:name="_Toc51850440"/>
      <w:bookmarkStart w:id="1543" w:name="_Toc56693443"/>
      <w:bookmarkStart w:id="1544" w:name="_Toc64446986"/>
      <w:bookmarkStart w:id="1545" w:name="_Toc66286480"/>
      <w:bookmarkStart w:id="1546" w:name="_Toc74151175"/>
      <w:bookmarkStart w:id="1547" w:name="_Toc88653647"/>
      <w:bookmarkStart w:id="1548" w:name="_Toc97904003"/>
      <w:bookmarkStart w:id="1549" w:name="_Toc98868029"/>
      <w:bookmarkStart w:id="1550" w:name="_Toc105174313"/>
      <w:bookmarkStart w:id="1551" w:name="_Toc106109150"/>
      <w:bookmarkStart w:id="1552" w:name="_Toc113824971"/>
      <w:bookmarkStart w:id="1553" w:name="_Toc200461506"/>
      <w:bookmarkEnd w:id="1535"/>
      <w:r w:rsidRPr="00FD0425">
        <w:t>8.3.1.4</w:t>
      </w:r>
      <w:r w:rsidRPr="00FD0425">
        <w:tab/>
        <w:t>Abnormal Conditions</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2107BF59" w14:textId="77777777" w:rsidR="0049234F" w:rsidRPr="00FD0425" w:rsidRDefault="0049234F" w:rsidP="0049234F">
      <w:r w:rsidRPr="00FD0425">
        <w:t xml:space="preserve">If the S-NG-RAN node receives an S-NODE ADDITION REQUEST message containing in a </w:t>
      </w:r>
      <w:bookmarkStart w:id="1554" w:name="_Hlk159182053"/>
      <w:r w:rsidRPr="00FD0425">
        <w:rPr>
          <w:i/>
        </w:rPr>
        <w:t>PDU Session Resource</w:t>
      </w:r>
      <w:r>
        <w:rPr>
          <w:i/>
        </w:rPr>
        <w:t>s</w:t>
      </w:r>
      <w:r w:rsidRPr="00FD0425">
        <w:rPr>
          <w:i/>
        </w:rPr>
        <w:t xml:space="preserve"> To Be Added Item </w:t>
      </w:r>
      <w:r w:rsidRPr="00FD0425">
        <w:t xml:space="preserve">IE </w:t>
      </w:r>
      <w:bookmarkEnd w:id="1554"/>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555"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555"/>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556" w:name="_CR8_3_2"/>
      <w:bookmarkStart w:id="1557" w:name="_Toc20955089"/>
      <w:bookmarkStart w:id="1558" w:name="_Toc29991276"/>
      <w:bookmarkStart w:id="1559" w:name="_Toc36555676"/>
      <w:bookmarkStart w:id="1560" w:name="_Toc44497354"/>
      <w:bookmarkStart w:id="1561" w:name="_Toc45107742"/>
      <w:bookmarkStart w:id="1562" w:name="_Toc45901362"/>
      <w:bookmarkStart w:id="1563" w:name="_Toc51850441"/>
      <w:bookmarkStart w:id="1564" w:name="_Toc56693444"/>
      <w:bookmarkStart w:id="1565" w:name="_Toc64446987"/>
      <w:bookmarkStart w:id="1566" w:name="_Toc66286481"/>
      <w:bookmarkStart w:id="1567" w:name="_Toc74151176"/>
      <w:bookmarkStart w:id="1568" w:name="_Toc88653648"/>
      <w:bookmarkStart w:id="1569" w:name="_Toc97904004"/>
      <w:bookmarkStart w:id="1570" w:name="_Toc98868030"/>
      <w:bookmarkStart w:id="1571" w:name="_Toc105174314"/>
      <w:bookmarkStart w:id="1572" w:name="_Toc106109151"/>
      <w:bookmarkStart w:id="1573" w:name="_Toc113824972"/>
      <w:bookmarkStart w:id="1574" w:name="_Toc200461507"/>
      <w:bookmarkEnd w:id="1556"/>
      <w:r w:rsidRPr="00FD0425">
        <w:t>8.3.2</w:t>
      </w:r>
      <w:r w:rsidRPr="00FD0425">
        <w:tab/>
        <w:t>S-NG-RAN node Reconfiguration Comple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7CF0723" w14:textId="77777777" w:rsidR="0049234F" w:rsidRPr="00FD0425" w:rsidRDefault="0049234F" w:rsidP="0049234F">
      <w:pPr>
        <w:pStyle w:val="Heading4"/>
      </w:pPr>
      <w:bookmarkStart w:id="1575" w:name="_CR8_3_2_1"/>
      <w:bookmarkStart w:id="1576" w:name="_Toc20955090"/>
      <w:bookmarkStart w:id="1577" w:name="_Toc29991277"/>
      <w:bookmarkStart w:id="1578" w:name="_Toc36555677"/>
      <w:bookmarkStart w:id="1579" w:name="_Toc44497355"/>
      <w:bookmarkStart w:id="1580" w:name="_Toc45107743"/>
      <w:bookmarkStart w:id="1581" w:name="_Toc45901363"/>
      <w:bookmarkStart w:id="1582" w:name="_Toc51850442"/>
      <w:bookmarkStart w:id="1583" w:name="_Toc56693445"/>
      <w:bookmarkStart w:id="1584" w:name="_Toc64446988"/>
      <w:bookmarkStart w:id="1585" w:name="_Toc66286482"/>
      <w:bookmarkStart w:id="1586" w:name="_Toc74151177"/>
      <w:bookmarkStart w:id="1587" w:name="_Toc88653649"/>
      <w:bookmarkStart w:id="1588" w:name="_Toc97904005"/>
      <w:bookmarkStart w:id="1589" w:name="_Toc98868031"/>
      <w:bookmarkStart w:id="1590" w:name="_Toc105174315"/>
      <w:bookmarkStart w:id="1591" w:name="_Toc106109152"/>
      <w:bookmarkStart w:id="1592" w:name="_Toc113824973"/>
      <w:bookmarkStart w:id="1593" w:name="_Toc200461508"/>
      <w:bookmarkEnd w:id="1575"/>
      <w:r w:rsidRPr="00FD0425">
        <w:t>8.3.2.1</w:t>
      </w:r>
      <w:r w:rsidRPr="00FD0425">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94" w:name="_CR8_3_2_2"/>
      <w:bookmarkStart w:id="1595" w:name="_Toc20955091"/>
      <w:bookmarkStart w:id="1596" w:name="_Toc29991278"/>
      <w:bookmarkStart w:id="1597" w:name="_Toc36555678"/>
      <w:bookmarkStart w:id="1598" w:name="_Toc44497356"/>
      <w:bookmarkStart w:id="1599" w:name="_Toc45107744"/>
      <w:bookmarkStart w:id="1600" w:name="_Toc45901364"/>
      <w:bookmarkStart w:id="1601" w:name="_Toc51850443"/>
      <w:bookmarkStart w:id="1602" w:name="_Toc56693446"/>
      <w:bookmarkStart w:id="1603" w:name="_Toc64446989"/>
      <w:bookmarkStart w:id="1604" w:name="_Toc66286483"/>
      <w:bookmarkStart w:id="1605" w:name="_Toc74151178"/>
      <w:bookmarkStart w:id="1606" w:name="_Toc88653650"/>
      <w:bookmarkStart w:id="1607" w:name="_Toc97904006"/>
      <w:bookmarkStart w:id="1608" w:name="_Toc98868032"/>
      <w:bookmarkStart w:id="1609" w:name="_Toc105174316"/>
      <w:bookmarkStart w:id="1610" w:name="_Toc106109153"/>
      <w:bookmarkStart w:id="1611" w:name="_Toc113824974"/>
      <w:bookmarkStart w:id="1612" w:name="_Toc200461509"/>
      <w:bookmarkEnd w:id="1594"/>
      <w:r w:rsidRPr="00FD0425">
        <w:t>8.3.2.2</w:t>
      </w:r>
      <w:r w:rsidRPr="00FD0425">
        <w:tab/>
        <w:t>Successful Ope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25pt;height:113.1pt;mso-width-percent:0;mso-height-percent:0;mso-width-percent:0;mso-height-percent:0" o:ole="">
            <v:imagedata r:id="rId60" o:title=""/>
          </v:shape>
          <o:OLEObject Type="Embed" ProgID="Visio.Drawing.15" ShapeID="_x0000_i1049" DrawAspect="Content" ObjectID="_1826955795" r:id="rId61"/>
        </w:object>
      </w:r>
    </w:p>
    <w:p w14:paraId="6743FF7E" w14:textId="77777777" w:rsidR="0049234F" w:rsidRPr="00FD0425" w:rsidRDefault="0049234F" w:rsidP="0049234F">
      <w:pPr>
        <w:pStyle w:val="TF"/>
      </w:pPr>
      <w:bookmarkStart w:id="1613" w:name="_CRFigure8_3_2_21"/>
      <w:r w:rsidRPr="00FD0425">
        <w:t xml:space="preserve">Figure </w:t>
      </w:r>
      <w:bookmarkEnd w:id="1613"/>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614" w:name="_CR8_3_2_3"/>
      <w:bookmarkStart w:id="1615" w:name="_Toc20955092"/>
      <w:bookmarkStart w:id="1616" w:name="_Toc29991279"/>
      <w:bookmarkStart w:id="1617" w:name="_Toc36555679"/>
      <w:bookmarkStart w:id="1618" w:name="_Toc44497357"/>
      <w:bookmarkStart w:id="1619" w:name="_Toc45107745"/>
      <w:bookmarkStart w:id="1620" w:name="_Toc45901365"/>
      <w:bookmarkStart w:id="1621" w:name="_Toc51850444"/>
      <w:bookmarkStart w:id="1622" w:name="_Toc56693447"/>
      <w:bookmarkStart w:id="1623" w:name="_Toc64446990"/>
      <w:bookmarkStart w:id="1624" w:name="_Toc66286484"/>
      <w:bookmarkStart w:id="1625" w:name="_Toc74151179"/>
      <w:bookmarkStart w:id="1626" w:name="_Toc88653651"/>
      <w:bookmarkStart w:id="1627" w:name="_Toc97904007"/>
      <w:bookmarkStart w:id="1628" w:name="_Toc98868033"/>
      <w:bookmarkStart w:id="1629" w:name="_Toc105174317"/>
      <w:bookmarkStart w:id="1630" w:name="_Toc106109154"/>
      <w:bookmarkStart w:id="1631" w:name="_Toc113824975"/>
      <w:bookmarkStart w:id="1632" w:name="_Toc200461510"/>
      <w:bookmarkEnd w:id="1614"/>
      <w:r w:rsidRPr="00FD0425">
        <w:t>8.3.2.3</w:t>
      </w:r>
      <w:r w:rsidRPr="00FD0425">
        <w:tab/>
        <w:t>Abnormal Condition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633" w:name="_CR8_3_3"/>
      <w:bookmarkStart w:id="1634" w:name="_Toc20955093"/>
      <w:bookmarkStart w:id="1635" w:name="_Toc29991280"/>
      <w:bookmarkStart w:id="1636" w:name="_Toc36555680"/>
      <w:bookmarkStart w:id="1637" w:name="_Toc44497358"/>
      <w:bookmarkStart w:id="1638" w:name="_Toc45107746"/>
      <w:bookmarkStart w:id="1639" w:name="_Toc45901366"/>
      <w:bookmarkStart w:id="1640" w:name="_Toc51850445"/>
      <w:bookmarkStart w:id="1641" w:name="_Toc56693448"/>
      <w:bookmarkStart w:id="1642" w:name="_Toc64446991"/>
      <w:bookmarkStart w:id="1643" w:name="_Toc66286485"/>
      <w:bookmarkStart w:id="1644" w:name="_Toc74151180"/>
      <w:bookmarkStart w:id="1645" w:name="_Toc88653652"/>
      <w:bookmarkStart w:id="1646" w:name="_Toc97904008"/>
      <w:bookmarkStart w:id="1647" w:name="_Toc98868034"/>
      <w:bookmarkStart w:id="1648" w:name="_Toc105174318"/>
      <w:bookmarkStart w:id="1649" w:name="_Toc106109155"/>
      <w:bookmarkStart w:id="1650" w:name="_Toc113824976"/>
      <w:bookmarkStart w:id="1651" w:name="_Toc200461511"/>
      <w:bookmarkEnd w:id="1633"/>
      <w:r w:rsidRPr="00FD0425">
        <w:t>8.3.3</w:t>
      </w:r>
      <w:r w:rsidRPr="00FD0425">
        <w:tab/>
        <w:t>M-NG-RAN node initiated S-NG-RAN node Modification Prepa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4C0CF96A" w14:textId="77777777" w:rsidR="0049234F" w:rsidRPr="00FD0425" w:rsidRDefault="0049234F" w:rsidP="0049234F">
      <w:pPr>
        <w:pStyle w:val="Heading4"/>
      </w:pPr>
      <w:bookmarkStart w:id="1652" w:name="_CR8_3_3_1"/>
      <w:bookmarkStart w:id="1653" w:name="_Toc20955094"/>
      <w:bookmarkStart w:id="1654" w:name="_Toc29991281"/>
      <w:bookmarkStart w:id="1655" w:name="_Toc36555681"/>
      <w:bookmarkStart w:id="1656" w:name="_Toc44497359"/>
      <w:bookmarkStart w:id="1657" w:name="_Toc45107747"/>
      <w:bookmarkStart w:id="1658" w:name="_Toc45901367"/>
      <w:bookmarkStart w:id="1659" w:name="_Toc51850446"/>
      <w:bookmarkStart w:id="1660" w:name="_Toc56693449"/>
      <w:bookmarkStart w:id="1661" w:name="_Toc64446992"/>
      <w:bookmarkStart w:id="1662" w:name="_Toc66286486"/>
      <w:bookmarkStart w:id="1663" w:name="_Toc74151181"/>
      <w:bookmarkStart w:id="1664" w:name="_Toc88653653"/>
      <w:bookmarkStart w:id="1665" w:name="_Toc97904009"/>
      <w:bookmarkStart w:id="1666" w:name="_Toc98868035"/>
      <w:bookmarkStart w:id="1667" w:name="_Toc105174319"/>
      <w:bookmarkStart w:id="1668" w:name="_Toc106109156"/>
      <w:bookmarkStart w:id="1669" w:name="_Toc113824977"/>
      <w:bookmarkStart w:id="1670" w:name="_Toc200461512"/>
      <w:bookmarkEnd w:id="1652"/>
      <w:r w:rsidRPr="00FD0425">
        <w:t>8.3.3.1</w:t>
      </w:r>
      <w:r w:rsidRPr="00FD0425">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671" w:name="_CR8_3_3_2"/>
      <w:bookmarkStart w:id="1672" w:name="_Toc20955095"/>
      <w:bookmarkStart w:id="1673" w:name="_Toc29991282"/>
      <w:bookmarkStart w:id="1674" w:name="_Toc36555682"/>
      <w:bookmarkStart w:id="1675" w:name="_Toc44497360"/>
      <w:bookmarkStart w:id="1676" w:name="_Toc45107748"/>
      <w:bookmarkStart w:id="1677" w:name="_Toc45901368"/>
      <w:bookmarkStart w:id="1678" w:name="_Toc51850447"/>
      <w:bookmarkStart w:id="1679" w:name="_Toc56693450"/>
      <w:bookmarkStart w:id="1680" w:name="_Toc64446993"/>
      <w:bookmarkStart w:id="1681" w:name="_Toc66286487"/>
      <w:bookmarkStart w:id="1682" w:name="_Toc74151182"/>
      <w:bookmarkStart w:id="1683" w:name="_Toc88653654"/>
      <w:bookmarkStart w:id="1684" w:name="_Toc97904010"/>
      <w:bookmarkStart w:id="1685" w:name="_Toc98868036"/>
      <w:bookmarkStart w:id="1686" w:name="_Toc105174320"/>
      <w:bookmarkStart w:id="1687" w:name="_Toc106109157"/>
      <w:bookmarkStart w:id="1688" w:name="_Toc113824978"/>
      <w:bookmarkStart w:id="1689" w:name="_Toc200461513"/>
      <w:bookmarkEnd w:id="1671"/>
      <w:r w:rsidRPr="00FD0425">
        <w:t>8.3.3.2</w:t>
      </w:r>
      <w:r w:rsidRPr="00FD0425">
        <w:tab/>
        <w:t>Successful Oper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25pt;height:113.1pt;mso-width-percent:0;mso-height-percent:0;mso-width-percent:0;mso-height-percent:0" o:ole="">
            <v:imagedata r:id="rId62" o:title=""/>
          </v:shape>
          <o:OLEObject Type="Embed" ProgID="Visio.Drawing.15" ShapeID="_x0000_i1050" DrawAspect="Content" ObjectID="_1826955796" r:id="rId63"/>
        </w:object>
      </w:r>
    </w:p>
    <w:p w14:paraId="1BE14AB2" w14:textId="77777777" w:rsidR="0049234F" w:rsidRPr="00FD0425" w:rsidRDefault="0049234F" w:rsidP="0049234F">
      <w:pPr>
        <w:pStyle w:val="TF"/>
        <w:rPr>
          <w:lang w:eastAsia="ja-JP"/>
        </w:rPr>
      </w:pPr>
      <w:bookmarkStart w:id="1690" w:name="_CRFigure8_3_3_21"/>
      <w:r w:rsidRPr="00FD0425">
        <w:t xml:space="preserve">Figure </w:t>
      </w:r>
      <w:bookmarkEnd w:id="1690"/>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bookmarkStart w:id="1691" w:name="_Hlk534060780"/>
      <w:r w:rsidRPr="00FD0425">
        <w:t>-</w:t>
      </w:r>
      <w:r w:rsidRPr="00FD0425">
        <w:tab/>
      </w:r>
      <w:bookmarkEnd w:id="1691"/>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bookmarkStart w:id="169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bookmarkEnd w:id="1692"/>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69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69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Pr="006F4E43" w:rsidRDefault="00486A78" w:rsidP="0049234F">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94" w:name="_Toc20955096"/>
      <w:bookmarkStart w:id="1695" w:name="_Toc29991283"/>
      <w:bookmarkStart w:id="1696"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97" w:name="_CR8_3_3_3"/>
      <w:bookmarkStart w:id="1698" w:name="_Toc44497361"/>
      <w:bookmarkStart w:id="1699" w:name="_Toc45107749"/>
      <w:bookmarkStart w:id="1700" w:name="_Toc45901369"/>
      <w:bookmarkStart w:id="1701" w:name="_Toc51850448"/>
      <w:bookmarkStart w:id="1702" w:name="_Toc56693451"/>
      <w:bookmarkStart w:id="1703" w:name="_Toc64446994"/>
      <w:bookmarkStart w:id="1704" w:name="_Toc66286488"/>
      <w:bookmarkStart w:id="1705" w:name="_Toc74151183"/>
      <w:bookmarkStart w:id="1706" w:name="_Toc88653655"/>
      <w:bookmarkStart w:id="1707" w:name="_Toc97904011"/>
      <w:bookmarkStart w:id="1708" w:name="_Toc98868037"/>
      <w:bookmarkStart w:id="1709" w:name="_Toc105174321"/>
      <w:bookmarkStart w:id="1710" w:name="_Toc106109158"/>
      <w:bookmarkStart w:id="1711" w:name="_Toc113824979"/>
      <w:bookmarkStart w:id="1712" w:name="_Toc200461514"/>
      <w:bookmarkEnd w:id="1697"/>
      <w:r w:rsidRPr="00FD0425">
        <w:t>8.3.3.3</w:t>
      </w:r>
      <w:r w:rsidRPr="00FD0425">
        <w:tab/>
        <w:t>Unsuccessful Operation</w:t>
      </w:r>
      <w:bookmarkEnd w:id="1694"/>
      <w:bookmarkEnd w:id="1695"/>
      <w:bookmarkEnd w:id="1696"/>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25pt;height:113.1pt;mso-width-percent:0;mso-height-percent:0;mso-width-percent:0;mso-height-percent:0" o:ole="">
            <v:imagedata r:id="rId64" o:title=""/>
          </v:shape>
          <o:OLEObject Type="Embed" ProgID="Visio.Drawing.15" ShapeID="_x0000_i1051" DrawAspect="Content" ObjectID="_1826955797" r:id="rId65"/>
        </w:object>
      </w:r>
    </w:p>
    <w:p w14:paraId="2415A33C" w14:textId="77777777" w:rsidR="0049234F" w:rsidRPr="00FD0425" w:rsidRDefault="0049234F" w:rsidP="0049234F">
      <w:pPr>
        <w:pStyle w:val="TF"/>
        <w:rPr>
          <w:lang w:eastAsia="ja-JP"/>
        </w:rPr>
      </w:pPr>
      <w:bookmarkStart w:id="1713" w:name="_CRFigure8_3_3_31"/>
      <w:r w:rsidRPr="00FD0425">
        <w:t xml:space="preserve">Figure </w:t>
      </w:r>
      <w:bookmarkEnd w:id="1713"/>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714" w:name="_CR8_3_3_4"/>
      <w:bookmarkStart w:id="1715" w:name="_Toc20955097"/>
      <w:bookmarkStart w:id="1716" w:name="_Toc29991284"/>
      <w:bookmarkStart w:id="1717" w:name="_Toc36555684"/>
      <w:bookmarkStart w:id="1718" w:name="_Toc44497362"/>
      <w:bookmarkStart w:id="1719" w:name="_Toc45107750"/>
      <w:bookmarkStart w:id="1720" w:name="_Toc45901370"/>
      <w:bookmarkStart w:id="1721" w:name="_Toc51850449"/>
      <w:bookmarkStart w:id="1722" w:name="_Toc56693452"/>
      <w:bookmarkStart w:id="1723" w:name="_Toc64446995"/>
      <w:bookmarkStart w:id="1724" w:name="_Toc66286489"/>
      <w:bookmarkStart w:id="1725" w:name="_Toc74151184"/>
      <w:bookmarkStart w:id="1726" w:name="_Toc88653656"/>
      <w:bookmarkStart w:id="1727" w:name="_Toc97904012"/>
      <w:bookmarkStart w:id="1728" w:name="_Toc98868038"/>
      <w:bookmarkStart w:id="1729" w:name="_Toc105174322"/>
      <w:bookmarkStart w:id="1730" w:name="_Toc106109159"/>
      <w:bookmarkStart w:id="1731" w:name="_Toc113824980"/>
      <w:bookmarkStart w:id="1732" w:name="_Toc200461515"/>
      <w:bookmarkEnd w:id="1714"/>
      <w:r w:rsidRPr="00FD0425">
        <w:t>8.3.3.4</w:t>
      </w:r>
      <w:r w:rsidRPr="00FD0425">
        <w:tab/>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77777777"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733" w:name="_CR8_3_4"/>
      <w:bookmarkStart w:id="1734" w:name="_Toc20955098"/>
      <w:bookmarkStart w:id="1735" w:name="_Toc29991285"/>
      <w:bookmarkStart w:id="1736" w:name="_Toc36555685"/>
      <w:bookmarkStart w:id="1737" w:name="_Toc44497363"/>
      <w:bookmarkStart w:id="1738" w:name="_Toc45107751"/>
      <w:bookmarkStart w:id="1739" w:name="_Toc45901371"/>
      <w:bookmarkStart w:id="1740" w:name="_Toc51850450"/>
      <w:bookmarkStart w:id="1741" w:name="_Toc56693453"/>
      <w:bookmarkStart w:id="1742" w:name="_Toc64446996"/>
      <w:bookmarkStart w:id="1743" w:name="_Toc66286490"/>
      <w:bookmarkStart w:id="1744" w:name="_Toc74151185"/>
      <w:bookmarkStart w:id="1745" w:name="_Toc88653657"/>
      <w:bookmarkStart w:id="1746" w:name="_Toc97904013"/>
      <w:bookmarkStart w:id="1747" w:name="_Toc98868039"/>
      <w:bookmarkStart w:id="1748" w:name="_Toc105174323"/>
      <w:bookmarkStart w:id="1749" w:name="_Toc106109160"/>
      <w:bookmarkStart w:id="1750" w:name="_Toc113824981"/>
      <w:bookmarkStart w:id="1751" w:name="_Toc200461516"/>
      <w:bookmarkEnd w:id="1733"/>
      <w:r w:rsidRPr="00FD0425">
        <w:t>8.3.4</w:t>
      </w:r>
      <w:r w:rsidRPr="00FD0425">
        <w:tab/>
        <w:t>S-NG-RAN node initiated S-NG-RAN node Modific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4D4B9B6D" w14:textId="77777777" w:rsidR="0049234F" w:rsidRPr="00FD0425" w:rsidRDefault="0049234F" w:rsidP="0049234F">
      <w:pPr>
        <w:pStyle w:val="Heading4"/>
      </w:pPr>
      <w:bookmarkStart w:id="1752" w:name="_CR8_3_4_1"/>
      <w:bookmarkStart w:id="1753" w:name="_Toc20955099"/>
      <w:bookmarkStart w:id="1754" w:name="_Toc29991286"/>
      <w:bookmarkStart w:id="1755" w:name="_Toc36555686"/>
      <w:bookmarkStart w:id="1756" w:name="_Toc44497364"/>
      <w:bookmarkStart w:id="1757" w:name="_Toc45107752"/>
      <w:bookmarkStart w:id="1758" w:name="_Toc45901372"/>
      <w:bookmarkStart w:id="1759" w:name="_Toc51850451"/>
      <w:bookmarkStart w:id="1760" w:name="_Toc56693454"/>
      <w:bookmarkStart w:id="1761" w:name="_Toc64446997"/>
      <w:bookmarkStart w:id="1762" w:name="_Toc66286491"/>
      <w:bookmarkStart w:id="1763" w:name="_Toc74151186"/>
      <w:bookmarkStart w:id="1764" w:name="_Toc88653658"/>
      <w:bookmarkStart w:id="1765" w:name="_Toc97904014"/>
      <w:bookmarkStart w:id="1766" w:name="_Toc98868040"/>
      <w:bookmarkStart w:id="1767" w:name="_Toc105174324"/>
      <w:bookmarkStart w:id="1768" w:name="_Toc106109161"/>
      <w:bookmarkStart w:id="1769" w:name="_Toc113824982"/>
      <w:bookmarkStart w:id="1770" w:name="_Toc200461517"/>
      <w:bookmarkEnd w:id="1752"/>
      <w:r w:rsidRPr="00FD0425">
        <w:t>8.3.4.1</w:t>
      </w:r>
      <w:r w:rsidRPr="00FD0425">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771" w:name="_CR8_3_4_2"/>
      <w:bookmarkStart w:id="1772" w:name="_Toc20955100"/>
      <w:bookmarkStart w:id="1773" w:name="_Toc29991287"/>
      <w:bookmarkStart w:id="1774" w:name="_Toc36555687"/>
      <w:bookmarkStart w:id="1775" w:name="_Toc44497365"/>
      <w:bookmarkStart w:id="1776" w:name="_Toc45107753"/>
      <w:bookmarkStart w:id="1777" w:name="_Toc45901373"/>
      <w:bookmarkStart w:id="1778" w:name="_Toc51850452"/>
      <w:bookmarkStart w:id="1779" w:name="_Toc56693455"/>
      <w:bookmarkStart w:id="1780" w:name="_Toc64446998"/>
      <w:bookmarkStart w:id="1781" w:name="_Toc66286492"/>
      <w:bookmarkStart w:id="1782" w:name="_Toc74151187"/>
      <w:bookmarkStart w:id="1783" w:name="_Toc88653659"/>
      <w:bookmarkStart w:id="1784" w:name="_Toc97904015"/>
      <w:bookmarkStart w:id="1785" w:name="_Toc98868041"/>
      <w:bookmarkStart w:id="1786" w:name="_Toc105174325"/>
      <w:bookmarkStart w:id="1787" w:name="_Toc106109162"/>
      <w:bookmarkStart w:id="1788" w:name="_Toc113824983"/>
      <w:bookmarkStart w:id="1789" w:name="_Toc200461518"/>
      <w:bookmarkEnd w:id="1771"/>
      <w:r w:rsidRPr="00FD0425">
        <w:t>8.3.4.2</w:t>
      </w:r>
      <w:r w:rsidRPr="00FD0425">
        <w:tab/>
        <w:t>Successful Operation</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25pt;height:113.1pt;mso-width-percent:0;mso-height-percent:0;mso-width-percent:0;mso-height-percent:0" o:ole="">
            <v:imagedata r:id="rId66" o:title=""/>
          </v:shape>
          <o:OLEObject Type="Embed" ProgID="Visio.Drawing.15" ShapeID="_x0000_i1052" DrawAspect="Content" ObjectID="_1826955798" r:id="rId67"/>
        </w:object>
      </w:r>
    </w:p>
    <w:p w14:paraId="708264E0" w14:textId="77777777" w:rsidR="0049234F" w:rsidRPr="00FD0425" w:rsidRDefault="0049234F" w:rsidP="0049234F">
      <w:pPr>
        <w:pStyle w:val="TF"/>
      </w:pPr>
      <w:bookmarkStart w:id="1790" w:name="_CRFigure8_3_4_21"/>
      <w:r w:rsidRPr="00FD0425">
        <w:t xml:space="preserve">Figure </w:t>
      </w:r>
      <w:bookmarkEnd w:id="1790"/>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bookmarkStart w:id="1791"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bookmarkStart w:id="1792" w:name="_Hlk131111165"/>
      <w:bookmarkEnd w:id="1791"/>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P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bookmarkEnd w:id="1792"/>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93" w:name="_CR8_3_4_3"/>
      <w:bookmarkStart w:id="1794" w:name="_Toc51850453"/>
      <w:bookmarkStart w:id="1795" w:name="_Toc56693456"/>
      <w:bookmarkStart w:id="1796" w:name="_Toc64446999"/>
      <w:bookmarkStart w:id="1797" w:name="_Toc66286493"/>
      <w:bookmarkStart w:id="1798" w:name="_Toc74151188"/>
      <w:bookmarkStart w:id="1799" w:name="_Toc88653660"/>
      <w:bookmarkStart w:id="1800" w:name="_Toc97904016"/>
      <w:bookmarkStart w:id="1801" w:name="_Toc98868042"/>
      <w:bookmarkStart w:id="1802" w:name="_Toc105174326"/>
      <w:bookmarkStart w:id="1803" w:name="_Toc106109163"/>
      <w:bookmarkStart w:id="1804" w:name="_Toc113824984"/>
      <w:bookmarkStart w:id="1805" w:name="_Toc200461519"/>
      <w:bookmarkEnd w:id="1793"/>
      <w:r w:rsidRPr="00FD0425">
        <w:t>8.3.4.3</w:t>
      </w:r>
      <w:r w:rsidRPr="00FD0425">
        <w:tab/>
        <w:t>Unsuccessful Operation</w:t>
      </w:r>
      <w:bookmarkEnd w:id="1794"/>
      <w:bookmarkEnd w:id="1795"/>
      <w:bookmarkEnd w:id="1796"/>
      <w:bookmarkEnd w:id="1797"/>
      <w:bookmarkEnd w:id="1798"/>
      <w:bookmarkEnd w:id="1799"/>
      <w:bookmarkEnd w:id="1800"/>
      <w:bookmarkEnd w:id="1801"/>
      <w:bookmarkEnd w:id="1802"/>
      <w:bookmarkEnd w:id="1803"/>
      <w:bookmarkEnd w:id="1804"/>
      <w:bookmarkEnd w:id="1805"/>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25pt;height:113.1pt;mso-width-percent:0;mso-height-percent:0;mso-width-percent:0;mso-height-percent:0" o:ole="">
            <v:imagedata r:id="rId68" o:title=""/>
          </v:shape>
          <o:OLEObject Type="Embed" ProgID="Visio.Drawing.15" ShapeID="_x0000_i1053" DrawAspect="Content" ObjectID="_1826955799" r:id="rId69"/>
        </w:object>
      </w:r>
    </w:p>
    <w:p w14:paraId="3EABEFB8" w14:textId="77777777" w:rsidR="0049234F" w:rsidRPr="00FD0425" w:rsidRDefault="0049234F" w:rsidP="0049234F">
      <w:pPr>
        <w:pStyle w:val="TF"/>
      </w:pPr>
      <w:bookmarkStart w:id="1806" w:name="_CRFigure8_3_4_31"/>
      <w:r w:rsidRPr="00FD0425">
        <w:t xml:space="preserve">Figure </w:t>
      </w:r>
      <w:bookmarkEnd w:id="1806"/>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807" w:name="_CR8_3_4_4"/>
      <w:bookmarkStart w:id="1808" w:name="_Toc20955102"/>
      <w:bookmarkStart w:id="1809" w:name="_Toc29991289"/>
      <w:bookmarkStart w:id="1810" w:name="_Toc36555689"/>
      <w:bookmarkStart w:id="1811" w:name="_Toc44497367"/>
      <w:bookmarkStart w:id="1812" w:name="_Toc45107755"/>
      <w:bookmarkStart w:id="1813" w:name="_Toc45901375"/>
      <w:bookmarkStart w:id="1814" w:name="_Toc51850454"/>
      <w:bookmarkStart w:id="1815" w:name="_Toc56693457"/>
      <w:bookmarkStart w:id="1816" w:name="_Toc64447000"/>
      <w:bookmarkStart w:id="1817" w:name="_Toc66286494"/>
      <w:bookmarkStart w:id="1818" w:name="_Toc74151189"/>
      <w:bookmarkStart w:id="1819" w:name="_Toc88653661"/>
      <w:bookmarkStart w:id="1820" w:name="_Toc97904017"/>
      <w:bookmarkStart w:id="1821" w:name="_Toc98868043"/>
      <w:bookmarkStart w:id="1822" w:name="_Toc105174327"/>
      <w:bookmarkStart w:id="1823" w:name="_Toc106109164"/>
      <w:bookmarkStart w:id="1824" w:name="_Toc113824985"/>
      <w:bookmarkStart w:id="1825" w:name="_Toc200461520"/>
      <w:bookmarkEnd w:id="1807"/>
      <w:r w:rsidRPr="00FD0425">
        <w:t>8.3.4.4</w:t>
      </w:r>
      <w:r w:rsidRPr="00FD0425">
        <w:tab/>
        <w:t>Abnormal Conditions</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826" w:name="_CR8_3_5"/>
      <w:bookmarkStart w:id="1827" w:name="_Toc20955103"/>
      <w:bookmarkStart w:id="1828" w:name="_Toc29991290"/>
      <w:bookmarkStart w:id="1829" w:name="_Toc36555690"/>
      <w:bookmarkStart w:id="1830" w:name="_Toc44497368"/>
      <w:bookmarkStart w:id="1831" w:name="_Toc45107756"/>
      <w:bookmarkStart w:id="1832" w:name="_Toc45901376"/>
      <w:bookmarkStart w:id="1833" w:name="_Toc51850455"/>
      <w:bookmarkStart w:id="1834" w:name="_Toc56693458"/>
      <w:bookmarkStart w:id="1835" w:name="_Toc64447001"/>
      <w:bookmarkStart w:id="1836" w:name="_Toc66286495"/>
      <w:bookmarkStart w:id="1837" w:name="_Toc74151190"/>
      <w:bookmarkStart w:id="1838" w:name="_Toc88653662"/>
      <w:bookmarkStart w:id="1839" w:name="_Toc97904018"/>
      <w:bookmarkStart w:id="1840" w:name="_Toc98868044"/>
      <w:bookmarkStart w:id="1841" w:name="_Toc105174328"/>
      <w:bookmarkStart w:id="1842" w:name="_Toc106109165"/>
      <w:bookmarkStart w:id="1843" w:name="_Toc113824986"/>
      <w:bookmarkStart w:id="1844" w:name="_Toc200461521"/>
      <w:bookmarkEnd w:id="1826"/>
      <w:r w:rsidRPr="00FD0425">
        <w:t>8.3.5</w:t>
      </w:r>
      <w:r w:rsidRPr="00FD0425">
        <w:tab/>
        <w:t>S-NG-RAN node initiated S-NG-RAN node Chang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6DE10C55" w14:textId="77777777" w:rsidR="0049234F" w:rsidRPr="00FD0425" w:rsidRDefault="0049234F" w:rsidP="0049234F">
      <w:pPr>
        <w:pStyle w:val="Heading4"/>
      </w:pPr>
      <w:bookmarkStart w:id="1845" w:name="_CR8_3_5_1"/>
      <w:bookmarkStart w:id="1846" w:name="_Toc20955104"/>
      <w:bookmarkStart w:id="1847" w:name="_Toc29991291"/>
      <w:bookmarkStart w:id="1848" w:name="_Toc36555691"/>
      <w:bookmarkStart w:id="1849" w:name="_Toc44497369"/>
      <w:bookmarkStart w:id="1850" w:name="_Toc45107757"/>
      <w:bookmarkStart w:id="1851" w:name="_Toc45901377"/>
      <w:bookmarkStart w:id="1852" w:name="_Toc51850456"/>
      <w:bookmarkStart w:id="1853" w:name="_Toc56693459"/>
      <w:bookmarkStart w:id="1854" w:name="_Toc64447002"/>
      <w:bookmarkStart w:id="1855" w:name="_Toc66286496"/>
      <w:bookmarkStart w:id="1856" w:name="_Toc74151191"/>
      <w:bookmarkStart w:id="1857" w:name="_Toc88653663"/>
      <w:bookmarkStart w:id="1858" w:name="_Toc97904019"/>
      <w:bookmarkStart w:id="1859" w:name="_Toc98868045"/>
      <w:bookmarkStart w:id="1860" w:name="_Toc105174329"/>
      <w:bookmarkStart w:id="1861" w:name="_Toc106109166"/>
      <w:bookmarkStart w:id="1862" w:name="_Toc113824987"/>
      <w:bookmarkStart w:id="1863" w:name="_Toc200461522"/>
      <w:bookmarkEnd w:id="1845"/>
      <w:r w:rsidRPr="00FD0425">
        <w:t>8.3.5.1</w:t>
      </w:r>
      <w:r w:rsidRPr="00FD0425">
        <w:tab/>
        <w:t>General</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864" w:name="_CR8_3_5_2"/>
      <w:bookmarkStart w:id="1865" w:name="_Toc20955105"/>
      <w:bookmarkStart w:id="1866" w:name="_Toc29991292"/>
      <w:bookmarkStart w:id="1867" w:name="_Toc36555692"/>
      <w:bookmarkStart w:id="1868" w:name="_Toc44497370"/>
      <w:bookmarkStart w:id="1869" w:name="_Toc45107758"/>
      <w:bookmarkStart w:id="1870" w:name="_Toc45901378"/>
      <w:bookmarkStart w:id="1871" w:name="_Toc51850457"/>
      <w:bookmarkStart w:id="1872" w:name="_Toc56693460"/>
      <w:bookmarkStart w:id="1873" w:name="_Toc64447003"/>
      <w:bookmarkStart w:id="1874" w:name="_Toc66286497"/>
      <w:bookmarkStart w:id="1875" w:name="_Toc74151192"/>
      <w:bookmarkStart w:id="1876" w:name="_Toc88653664"/>
      <w:bookmarkStart w:id="1877" w:name="_Toc97904020"/>
      <w:bookmarkStart w:id="1878" w:name="_Toc98868046"/>
      <w:bookmarkStart w:id="1879" w:name="_Toc105174330"/>
      <w:bookmarkStart w:id="1880" w:name="_Toc106109167"/>
      <w:bookmarkStart w:id="1881" w:name="_Toc113824988"/>
      <w:bookmarkStart w:id="1882" w:name="_Toc200461523"/>
      <w:bookmarkEnd w:id="1864"/>
      <w:r w:rsidRPr="00FD0425">
        <w:t>8.3.5.2</w:t>
      </w:r>
      <w:r w:rsidRPr="00FD0425">
        <w:tab/>
        <w:t>Successful Ope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25pt;height:113.1pt;mso-width-percent:0;mso-height-percent:0;mso-width-percent:0;mso-height-percent:0" o:ole="">
            <v:imagedata r:id="rId70" o:title=""/>
          </v:shape>
          <o:OLEObject Type="Embed" ProgID="Visio.Drawing.15" ShapeID="_x0000_i1054" DrawAspect="Content" ObjectID="_1826955800" r:id="rId71"/>
        </w:object>
      </w:r>
    </w:p>
    <w:p w14:paraId="492B0399" w14:textId="77777777" w:rsidR="0049234F" w:rsidRPr="00FD0425" w:rsidRDefault="0049234F" w:rsidP="0049234F">
      <w:pPr>
        <w:pStyle w:val="TF"/>
      </w:pPr>
      <w:bookmarkStart w:id="1883" w:name="_CRFigure8_3_5_21"/>
      <w:r w:rsidRPr="00FD0425">
        <w:t xml:space="preserve">Figure </w:t>
      </w:r>
      <w:bookmarkEnd w:id="1883"/>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84" w:name="_Toc20955106"/>
      <w:bookmarkStart w:id="1885" w:name="_Toc29991293"/>
      <w:bookmarkStart w:id="1886" w:name="_Toc36555693"/>
      <w:bookmarkStart w:id="1887" w:name="_Toc44497371"/>
      <w:bookmarkStart w:id="1888" w:name="_Toc45107759"/>
      <w:bookmarkStart w:id="1889" w:name="_Toc45901379"/>
      <w:bookmarkStart w:id="1890" w:name="_Toc51850458"/>
      <w:bookmarkStart w:id="1891" w:name="_Toc56693461"/>
      <w:bookmarkStart w:id="1892" w:name="_Toc64447004"/>
      <w:bookmarkStart w:id="1893" w:name="_Toc66286498"/>
      <w:bookmarkStart w:id="1894" w:name="_Toc74151193"/>
      <w:bookmarkStart w:id="1895" w:name="_Toc88653665"/>
      <w:bookmarkStart w:id="1896"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97"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97"/>
    </w:p>
    <w:p w14:paraId="1894709E" w14:textId="77777777" w:rsidR="0049234F" w:rsidRPr="00CF04B4" w:rsidRDefault="0049234F" w:rsidP="0049234F">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98" w:name="_CR8_3_5_3"/>
      <w:bookmarkStart w:id="1899" w:name="_Toc98868047"/>
      <w:bookmarkStart w:id="1900" w:name="_Toc105174331"/>
      <w:bookmarkStart w:id="1901" w:name="_Toc106109168"/>
      <w:bookmarkStart w:id="1902" w:name="_Toc113824989"/>
      <w:bookmarkStart w:id="1903" w:name="_Toc200461524"/>
      <w:bookmarkEnd w:id="1898"/>
      <w:r w:rsidRPr="00FD0425">
        <w:t>8.3.5.3</w:t>
      </w:r>
      <w:r w:rsidRPr="00FD0425">
        <w:tab/>
        <w:t>Unsuccessful Oper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9"/>
      <w:bookmarkEnd w:id="1900"/>
      <w:bookmarkEnd w:id="1901"/>
      <w:bookmarkEnd w:id="1902"/>
      <w:bookmarkEnd w:id="1903"/>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25pt;height:113.1pt;mso-width-percent:0;mso-height-percent:0;mso-width-percent:0;mso-height-percent:0" o:ole="">
            <v:imagedata r:id="rId72" o:title=""/>
          </v:shape>
          <o:OLEObject Type="Embed" ProgID="Visio.Drawing.15" ShapeID="_x0000_i1055" DrawAspect="Content" ObjectID="_1826955801" r:id="rId73"/>
        </w:object>
      </w:r>
    </w:p>
    <w:p w14:paraId="249676A2" w14:textId="77777777" w:rsidR="0049234F" w:rsidRPr="00FD0425" w:rsidRDefault="0049234F" w:rsidP="0049234F">
      <w:pPr>
        <w:pStyle w:val="TF"/>
      </w:pPr>
      <w:bookmarkStart w:id="1904" w:name="_CRFigure8_3_5_31"/>
      <w:r w:rsidRPr="00FD0425">
        <w:t xml:space="preserve">Figure </w:t>
      </w:r>
      <w:bookmarkEnd w:id="1904"/>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905" w:name="_CR8_3_5_4"/>
      <w:bookmarkStart w:id="1906" w:name="_Toc20955107"/>
      <w:bookmarkStart w:id="1907" w:name="_Toc29991294"/>
      <w:bookmarkStart w:id="1908" w:name="_Toc36555694"/>
      <w:bookmarkStart w:id="1909" w:name="_Toc44497372"/>
      <w:bookmarkStart w:id="1910" w:name="_Toc45107760"/>
      <w:bookmarkStart w:id="1911" w:name="_Toc45901380"/>
      <w:bookmarkStart w:id="1912" w:name="_Toc51850459"/>
      <w:bookmarkStart w:id="1913" w:name="_Toc56693462"/>
      <w:bookmarkStart w:id="1914" w:name="_Toc64447005"/>
      <w:bookmarkStart w:id="1915" w:name="_Toc66286499"/>
      <w:bookmarkStart w:id="1916" w:name="_Toc74151194"/>
      <w:bookmarkStart w:id="1917" w:name="_Toc88653666"/>
      <w:bookmarkStart w:id="1918" w:name="_Toc97904022"/>
      <w:bookmarkStart w:id="1919" w:name="_Toc98868048"/>
      <w:bookmarkStart w:id="1920" w:name="_Toc105174332"/>
      <w:bookmarkStart w:id="1921" w:name="_Toc106109169"/>
      <w:bookmarkStart w:id="1922" w:name="_Toc113824990"/>
      <w:bookmarkStart w:id="1923" w:name="_Toc200461525"/>
      <w:bookmarkEnd w:id="1905"/>
      <w:r w:rsidRPr="00FD0425">
        <w:t>8.3.5.4</w:t>
      </w:r>
      <w:r w:rsidRPr="00FD0425">
        <w:tab/>
        <w:t>Abnormal Conditions</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924" w:name="_CR8_3_6"/>
      <w:bookmarkStart w:id="1925" w:name="_Toc20955108"/>
      <w:bookmarkStart w:id="1926" w:name="_Toc29991295"/>
      <w:bookmarkStart w:id="1927" w:name="_Toc36555695"/>
      <w:bookmarkStart w:id="1928" w:name="_Toc44497373"/>
      <w:bookmarkStart w:id="1929" w:name="_Toc45107761"/>
      <w:bookmarkStart w:id="1930" w:name="_Toc45901381"/>
      <w:bookmarkStart w:id="1931" w:name="_Toc51850460"/>
      <w:bookmarkStart w:id="1932" w:name="_Toc56693463"/>
      <w:bookmarkStart w:id="1933" w:name="_Toc64447006"/>
      <w:bookmarkStart w:id="1934" w:name="_Toc66286500"/>
      <w:bookmarkStart w:id="1935" w:name="_Toc74151195"/>
      <w:bookmarkStart w:id="1936" w:name="_Toc88653667"/>
      <w:bookmarkStart w:id="1937" w:name="_Toc97904023"/>
      <w:bookmarkStart w:id="1938" w:name="_Toc98868049"/>
      <w:bookmarkStart w:id="1939" w:name="_Toc105174333"/>
      <w:bookmarkStart w:id="1940" w:name="_Toc106109170"/>
      <w:bookmarkStart w:id="1941" w:name="_Toc113824991"/>
      <w:bookmarkStart w:id="1942" w:name="_Toc200461526"/>
      <w:bookmarkEnd w:id="1924"/>
      <w:r w:rsidRPr="00FD0425">
        <w:t>8.3.6</w:t>
      </w:r>
      <w:r w:rsidRPr="00FD0425">
        <w:tab/>
        <w:t>M-NG-RAN node initiated S-NG-RAN node Release</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76AFCC8B" w14:textId="77777777" w:rsidR="0049234F" w:rsidRPr="00FD0425" w:rsidRDefault="0049234F" w:rsidP="0049234F">
      <w:pPr>
        <w:pStyle w:val="Heading4"/>
      </w:pPr>
      <w:bookmarkStart w:id="1943" w:name="_CR8_3_6_1"/>
      <w:bookmarkStart w:id="1944" w:name="_Toc20955109"/>
      <w:bookmarkStart w:id="1945" w:name="_Toc29991296"/>
      <w:bookmarkStart w:id="1946" w:name="_Toc36555696"/>
      <w:bookmarkStart w:id="1947" w:name="_Toc44497374"/>
      <w:bookmarkStart w:id="1948" w:name="_Toc45107762"/>
      <w:bookmarkStart w:id="1949" w:name="_Toc45901382"/>
      <w:bookmarkStart w:id="1950" w:name="_Toc51850461"/>
      <w:bookmarkStart w:id="1951" w:name="_Toc56693464"/>
      <w:bookmarkStart w:id="1952" w:name="_Toc64447007"/>
      <w:bookmarkStart w:id="1953" w:name="_Toc66286501"/>
      <w:bookmarkStart w:id="1954" w:name="_Toc74151196"/>
      <w:bookmarkStart w:id="1955" w:name="_Toc88653668"/>
      <w:bookmarkStart w:id="1956" w:name="_Toc97904024"/>
      <w:bookmarkStart w:id="1957" w:name="_Toc98868050"/>
      <w:bookmarkStart w:id="1958" w:name="_Toc105174334"/>
      <w:bookmarkStart w:id="1959" w:name="_Toc106109171"/>
      <w:bookmarkStart w:id="1960" w:name="_Toc113824992"/>
      <w:bookmarkStart w:id="1961" w:name="_Toc200461527"/>
      <w:bookmarkEnd w:id="1943"/>
      <w:r w:rsidRPr="00FD0425">
        <w:t>8.3.6.1</w:t>
      </w:r>
      <w:r w:rsidRPr="00FD0425">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962" w:name="_CR8_3_6_2"/>
      <w:bookmarkStart w:id="1963" w:name="_Toc20955110"/>
      <w:bookmarkStart w:id="1964" w:name="_Toc29991297"/>
      <w:bookmarkStart w:id="1965" w:name="_Toc36555697"/>
      <w:bookmarkStart w:id="1966" w:name="_Toc44497375"/>
      <w:bookmarkStart w:id="1967" w:name="_Toc45107763"/>
      <w:bookmarkStart w:id="1968" w:name="_Toc45901383"/>
      <w:bookmarkStart w:id="1969" w:name="_Toc51850462"/>
      <w:bookmarkStart w:id="1970" w:name="_Toc56693465"/>
      <w:bookmarkStart w:id="1971" w:name="_Toc64447008"/>
      <w:bookmarkStart w:id="1972" w:name="_Toc66286502"/>
      <w:bookmarkStart w:id="1973" w:name="_Toc74151197"/>
      <w:bookmarkStart w:id="1974" w:name="_Toc88653669"/>
      <w:bookmarkStart w:id="1975" w:name="_Toc97904025"/>
      <w:bookmarkStart w:id="1976" w:name="_Toc98868051"/>
      <w:bookmarkStart w:id="1977" w:name="_Toc105174335"/>
      <w:bookmarkStart w:id="1978" w:name="_Toc106109172"/>
      <w:bookmarkStart w:id="1979" w:name="_Toc113824993"/>
      <w:bookmarkStart w:id="1980" w:name="_Toc200461528"/>
      <w:bookmarkEnd w:id="1962"/>
      <w:r w:rsidRPr="00FD0425">
        <w:t>8.3.6.2</w:t>
      </w:r>
      <w:r w:rsidRPr="00FD0425">
        <w:tab/>
        <w:t>Successful Opera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25pt;height:113.1pt;mso-width-percent:0;mso-height-percent:0;mso-width-percent:0;mso-height-percent:0" o:ole="">
            <v:imagedata r:id="rId74" o:title=""/>
          </v:shape>
          <o:OLEObject Type="Embed" ProgID="Visio.Drawing.15" ShapeID="_x0000_i1056" DrawAspect="Content" ObjectID="_1826955802" r:id="rId75"/>
        </w:object>
      </w:r>
    </w:p>
    <w:p w14:paraId="5386738E" w14:textId="77777777" w:rsidR="0049234F" w:rsidRPr="00FD0425" w:rsidRDefault="0049234F" w:rsidP="0049234F">
      <w:pPr>
        <w:pStyle w:val="TF"/>
        <w:rPr>
          <w:rFonts w:cs="Arial"/>
        </w:rPr>
      </w:pPr>
      <w:bookmarkStart w:id="1981" w:name="_CRFigure8_3_6_21"/>
      <w:r w:rsidRPr="00FD0425">
        <w:rPr>
          <w:rFonts w:cs="Arial"/>
        </w:rPr>
        <w:t xml:space="preserve">Figure </w:t>
      </w:r>
      <w:bookmarkEnd w:id="1981"/>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Pr="00FD0425"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82" w:name="_CR8_3_6_3"/>
      <w:bookmarkStart w:id="1983" w:name="_Toc20955111"/>
      <w:bookmarkStart w:id="1984" w:name="_Toc29991298"/>
      <w:bookmarkStart w:id="1985" w:name="_Toc36555698"/>
      <w:bookmarkStart w:id="1986" w:name="_Toc44497376"/>
      <w:bookmarkStart w:id="1987" w:name="_Toc45107764"/>
      <w:bookmarkStart w:id="1988" w:name="_Toc45901384"/>
      <w:bookmarkStart w:id="1989" w:name="_Toc51850463"/>
      <w:bookmarkStart w:id="1990" w:name="_Toc56693466"/>
      <w:bookmarkStart w:id="1991" w:name="_Toc64447009"/>
      <w:bookmarkStart w:id="1992" w:name="_Toc66286503"/>
      <w:bookmarkStart w:id="1993" w:name="_Toc74151198"/>
      <w:bookmarkStart w:id="1994" w:name="_Toc88653670"/>
      <w:bookmarkStart w:id="1995" w:name="_Toc97904026"/>
      <w:bookmarkStart w:id="1996" w:name="_Toc98868052"/>
      <w:bookmarkStart w:id="1997" w:name="_Toc105174336"/>
      <w:bookmarkStart w:id="1998" w:name="_Toc106109173"/>
      <w:bookmarkStart w:id="1999" w:name="_Toc113824994"/>
      <w:bookmarkStart w:id="2000" w:name="_Toc200461529"/>
      <w:bookmarkEnd w:id="1982"/>
      <w:r w:rsidRPr="00FD0425">
        <w:t>8.3.6.3</w:t>
      </w:r>
      <w:r w:rsidRPr="00FD0425">
        <w:tab/>
        <w:t>Unsuccessful Operation</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25pt;height:113.1pt;mso-width-percent:0;mso-height-percent:0;mso-width-percent:0;mso-height-percent:0" o:ole="">
            <v:imagedata r:id="rId76" o:title=""/>
          </v:shape>
          <o:OLEObject Type="Embed" ProgID="Visio.Drawing.15" ShapeID="_x0000_i1057" DrawAspect="Content" ObjectID="_1826955803" r:id="rId77"/>
        </w:object>
      </w:r>
    </w:p>
    <w:p w14:paraId="3CE7AB9F" w14:textId="77777777" w:rsidR="0049234F" w:rsidRPr="00FD0425" w:rsidRDefault="0049234F" w:rsidP="0049234F">
      <w:pPr>
        <w:pStyle w:val="TF"/>
        <w:rPr>
          <w:rFonts w:cs="Arial"/>
        </w:rPr>
      </w:pPr>
      <w:bookmarkStart w:id="2001" w:name="_CRFigure8_3_6_31"/>
      <w:r w:rsidRPr="00FD0425">
        <w:rPr>
          <w:rFonts w:cs="Arial"/>
        </w:rPr>
        <w:t xml:space="preserve">Figure </w:t>
      </w:r>
      <w:bookmarkEnd w:id="2001"/>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2002" w:name="_CR8_3_6_4"/>
      <w:bookmarkStart w:id="2003" w:name="_Toc20955112"/>
      <w:bookmarkStart w:id="2004" w:name="_Toc29991299"/>
      <w:bookmarkStart w:id="2005" w:name="_Toc36555699"/>
      <w:bookmarkStart w:id="2006" w:name="_Toc44497377"/>
      <w:bookmarkStart w:id="2007" w:name="_Toc45107765"/>
      <w:bookmarkStart w:id="2008" w:name="_Toc45901385"/>
      <w:bookmarkStart w:id="2009" w:name="_Toc51850464"/>
      <w:bookmarkStart w:id="2010" w:name="_Toc56693467"/>
      <w:bookmarkStart w:id="2011" w:name="_Toc64447010"/>
      <w:bookmarkStart w:id="2012" w:name="_Toc66286504"/>
      <w:bookmarkStart w:id="2013" w:name="_Toc74151199"/>
      <w:bookmarkStart w:id="2014" w:name="_Toc88653671"/>
      <w:bookmarkStart w:id="2015" w:name="_Toc97904027"/>
      <w:bookmarkStart w:id="2016" w:name="_Toc98868053"/>
      <w:bookmarkStart w:id="2017" w:name="_Toc105174337"/>
      <w:bookmarkStart w:id="2018" w:name="_Toc106109174"/>
      <w:bookmarkStart w:id="2019" w:name="_Toc113824995"/>
      <w:bookmarkStart w:id="2020" w:name="_Toc200461530"/>
      <w:bookmarkEnd w:id="2002"/>
      <w:r w:rsidRPr="00FD0425">
        <w:t>8.3.6.4</w:t>
      </w:r>
      <w:r w:rsidRPr="00FD0425">
        <w:tab/>
        <w:t>Abnormal Conditions</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2021" w:name="_CR8_3_7"/>
      <w:bookmarkStart w:id="2022" w:name="_Toc20955113"/>
      <w:bookmarkStart w:id="2023" w:name="_Toc29991300"/>
      <w:bookmarkStart w:id="2024" w:name="_Toc36555700"/>
      <w:bookmarkStart w:id="2025" w:name="_Toc44497378"/>
      <w:bookmarkStart w:id="2026" w:name="_Toc45107766"/>
      <w:bookmarkStart w:id="2027" w:name="_Toc45901386"/>
      <w:bookmarkStart w:id="2028" w:name="_Toc51850465"/>
      <w:bookmarkStart w:id="2029" w:name="_Toc56693468"/>
      <w:bookmarkStart w:id="2030" w:name="_Toc64447011"/>
      <w:bookmarkStart w:id="2031" w:name="_Toc66286505"/>
      <w:bookmarkStart w:id="2032" w:name="_Toc74151200"/>
      <w:bookmarkStart w:id="2033" w:name="_Toc88653672"/>
      <w:bookmarkStart w:id="2034" w:name="_Toc97904028"/>
      <w:bookmarkStart w:id="2035" w:name="_Toc98868054"/>
      <w:bookmarkStart w:id="2036" w:name="_Toc105174338"/>
      <w:bookmarkStart w:id="2037" w:name="_Toc106109175"/>
      <w:bookmarkStart w:id="2038" w:name="_Toc113824996"/>
      <w:bookmarkStart w:id="2039" w:name="_Toc200461531"/>
      <w:bookmarkEnd w:id="2021"/>
      <w:r w:rsidRPr="00FD0425">
        <w:t>8.3.7</w:t>
      </w:r>
      <w:r w:rsidRPr="00FD0425">
        <w:tab/>
        <w:t>S-NG-RAN node initiated S-NG-RAN node Release</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1B1DF9D8" w14:textId="77777777" w:rsidR="0049234F" w:rsidRPr="00FD0425" w:rsidRDefault="0049234F" w:rsidP="0049234F">
      <w:pPr>
        <w:pStyle w:val="Heading4"/>
      </w:pPr>
      <w:bookmarkStart w:id="2040" w:name="_CR8_3_7_1"/>
      <w:bookmarkStart w:id="2041" w:name="_Toc20955114"/>
      <w:bookmarkStart w:id="2042" w:name="_Toc29991301"/>
      <w:bookmarkStart w:id="2043" w:name="_Toc36555701"/>
      <w:bookmarkStart w:id="2044" w:name="_Toc44497379"/>
      <w:bookmarkStart w:id="2045" w:name="_Toc45107767"/>
      <w:bookmarkStart w:id="2046" w:name="_Toc45901387"/>
      <w:bookmarkStart w:id="2047" w:name="_Toc51850466"/>
      <w:bookmarkStart w:id="2048" w:name="_Toc56693469"/>
      <w:bookmarkStart w:id="2049" w:name="_Toc64447012"/>
      <w:bookmarkStart w:id="2050" w:name="_Toc66286506"/>
      <w:bookmarkStart w:id="2051" w:name="_Toc74151201"/>
      <w:bookmarkStart w:id="2052" w:name="_Toc88653673"/>
      <w:bookmarkStart w:id="2053" w:name="_Toc97904029"/>
      <w:bookmarkStart w:id="2054" w:name="_Toc98868055"/>
      <w:bookmarkStart w:id="2055" w:name="_Toc105174339"/>
      <w:bookmarkStart w:id="2056" w:name="_Toc106109176"/>
      <w:bookmarkStart w:id="2057" w:name="_Toc113824997"/>
      <w:bookmarkStart w:id="2058" w:name="_Toc200461532"/>
      <w:bookmarkEnd w:id="2040"/>
      <w:r w:rsidRPr="00FD0425">
        <w:t>8.3.7.1</w:t>
      </w:r>
      <w:r w:rsidRPr="00FD0425">
        <w:tab/>
        <w:t>General</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059" w:name="_CR8_3_7_2"/>
      <w:bookmarkStart w:id="2060" w:name="_Toc20955115"/>
      <w:bookmarkStart w:id="2061" w:name="_Toc29991302"/>
      <w:bookmarkStart w:id="2062" w:name="_Toc36555702"/>
      <w:bookmarkStart w:id="2063" w:name="_Toc44497380"/>
      <w:bookmarkStart w:id="2064" w:name="_Toc45107768"/>
      <w:bookmarkStart w:id="2065" w:name="_Toc45901388"/>
      <w:bookmarkStart w:id="2066" w:name="_Toc51850467"/>
      <w:bookmarkStart w:id="2067" w:name="_Toc56693470"/>
      <w:bookmarkStart w:id="2068" w:name="_Toc64447013"/>
      <w:bookmarkStart w:id="2069" w:name="_Toc66286507"/>
      <w:bookmarkStart w:id="2070" w:name="_Toc74151202"/>
      <w:bookmarkStart w:id="2071" w:name="_Toc88653674"/>
      <w:bookmarkStart w:id="2072" w:name="_Toc97904030"/>
      <w:bookmarkStart w:id="2073" w:name="_Toc98868056"/>
      <w:bookmarkStart w:id="2074" w:name="_Toc105174340"/>
      <w:bookmarkStart w:id="2075" w:name="_Toc106109177"/>
      <w:bookmarkStart w:id="2076" w:name="_Toc113824998"/>
      <w:bookmarkStart w:id="2077" w:name="_Toc200461533"/>
      <w:bookmarkEnd w:id="2059"/>
      <w:r w:rsidRPr="00FD0425">
        <w:t>8.3.7.2</w:t>
      </w:r>
      <w:r w:rsidRPr="00FD0425">
        <w:tab/>
        <w:t>Successful Oper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25pt;height:113.1pt;mso-width-percent:0;mso-height-percent:0;mso-width-percent:0;mso-height-percent:0" o:ole="">
            <v:imagedata r:id="rId78" o:title=""/>
          </v:shape>
          <o:OLEObject Type="Embed" ProgID="Visio.Drawing.15" ShapeID="_x0000_i1058" DrawAspect="Content" ObjectID="_1826955804" r:id="rId79"/>
        </w:object>
      </w:r>
    </w:p>
    <w:p w14:paraId="4A1BEA33" w14:textId="77777777" w:rsidR="0049234F" w:rsidRPr="00FD0425" w:rsidRDefault="0049234F" w:rsidP="0049234F">
      <w:pPr>
        <w:pStyle w:val="TF"/>
      </w:pPr>
      <w:bookmarkStart w:id="2078" w:name="_CRFigure8_3_7_21"/>
      <w:r w:rsidRPr="00FD0425">
        <w:t xml:space="preserve">Figure </w:t>
      </w:r>
      <w:bookmarkEnd w:id="2078"/>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079" w:name="_Toc20955116"/>
      <w:bookmarkStart w:id="2080" w:name="_Toc29991303"/>
      <w:bookmarkStart w:id="2081" w:name="_Toc36555703"/>
      <w:bookmarkStart w:id="2082" w:name="_Toc44497381"/>
      <w:bookmarkStart w:id="2083" w:name="_Toc45107769"/>
      <w:bookmarkStart w:id="2084" w:name="_Toc45901389"/>
      <w:bookmarkStart w:id="2085" w:name="_Toc51850468"/>
      <w:bookmarkStart w:id="2086" w:name="_Toc56693471"/>
      <w:bookmarkStart w:id="2087" w:name="_Toc64447014"/>
      <w:bookmarkStart w:id="2088" w:name="_Toc66286508"/>
      <w:bookmarkStart w:id="2089" w:name="_Toc74151203"/>
      <w:bookmarkStart w:id="2090" w:name="_Toc88653675"/>
      <w:bookmarkStart w:id="2091"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Pr="00823670" w:rsidRDefault="00823670" w:rsidP="0049234F">
      <w:pPr>
        <w:rPr>
          <w:rFonts w:eastAsiaTheme="minorEastAsia"/>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7C709ACF" w14:textId="77777777" w:rsidR="0049234F" w:rsidRPr="00FD0425" w:rsidRDefault="0049234F" w:rsidP="0049234F">
      <w:pPr>
        <w:pStyle w:val="Heading4"/>
      </w:pPr>
      <w:bookmarkStart w:id="2092" w:name="_CR8_3_7_3"/>
      <w:bookmarkStart w:id="2093" w:name="_Toc98868057"/>
      <w:bookmarkStart w:id="2094" w:name="_Toc105174341"/>
      <w:bookmarkStart w:id="2095" w:name="_Toc106109178"/>
      <w:bookmarkStart w:id="2096" w:name="_Toc113824999"/>
      <w:bookmarkStart w:id="2097" w:name="_Toc200461534"/>
      <w:bookmarkEnd w:id="2092"/>
      <w:r w:rsidRPr="00FD0425">
        <w:t>8.3.7.3</w:t>
      </w:r>
      <w:r w:rsidRPr="00FD0425">
        <w:tab/>
        <w:t>Unsuccessful Opera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3"/>
      <w:bookmarkEnd w:id="2094"/>
      <w:bookmarkEnd w:id="2095"/>
      <w:bookmarkEnd w:id="2096"/>
      <w:bookmarkEnd w:id="2097"/>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98" w:name="_CR8_3_7_4"/>
      <w:bookmarkStart w:id="2099" w:name="_Toc20955117"/>
      <w:bookmarkStart w:id="2100" w:name="_Toc29991304"/>
      <w:bookmarkStart w:id="2101" w:name="_Toc36555704"/>
      <w:bookmarkStart w:id="2102" w:name="_Toc44497382"/>
      <w:bookmarkStart w:id="2103" w:name="_Toc45107770"/>
      <w:bookmarkStart w:id="2104" w:name="_Toc45901390"/>
      <w:bookmarkStart w:id="2105" w:name="_Toc51850469"/>
      <w:bookmarkStart w:id="2106" w:name="_Toc56693472"/>
      <w:bookmarkStart w:id="2107" w:name="_Toc64447015"/>
      <w:bookmarkStart w:id="2108" w:name="_Toc66286509"/>
      <w:bookmarkStart w:id="2109" w:name="_Toc74151204"/>
      <w:bookmarkStart w:id="2110" w:name="_Toc88653676"/>
      <w:bookmarkStart w:id="2111" w:name="_Toc97904032"/>
      <w:bookmarkStart w:id="2112" w:name="_Toc98868058"/>
      <w:bookmarkStart w:id="2113" w:name="_Toc105174342"/>
      <w:bookmarkStart w:id="2114" w:name="_Toc106109179"/>
      <w:bookmarkStart w:id="2115" w:name="_Toc113825000"/>
      <w:bookmarkStart w:id="2116" w:name="_Toc200461535"/>
      <w:bookmarkEnd w:id="2098"/>
      <w:r w:rsidRPr="00FD0425">
        <w:t>8.3.7.4</w:t>
      </w:r>
      <w:r w:rsidRPr="00FD0425">
        <w:tab/>
        <w:t>Abnormal Conditions</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117" w:name="_CR8_3_8"/>
      <w:bookmarkStart w:id="2118" w:name="_Toc20955118"/>
      <w:bookmarkStart w:id="2119" w:name="_Toc29991305"/>
      <w:bookmarkStart w:id="2120" w:name="_Toc36555705"/>
      <w:bookmarkStart w:id="2121" w:name="_Toc44497383"/>
      <w:bookmarkStart w:id="2122" w:name="_Toc45107771"/>
      <w:bookmarkStart w:id="2123" w:name="_Toc45901391"/>
      <w:bookmarkStart w:id="2124" w:name="_Toc51850470"/>
      <w:bookmarkStart w:id="2125" w:name="_Toc56693473"/>
      <w:bookmarkStart w:id="2126" w:name="_Toc64447016"/>
      <w:bookmarkStart w:id="2127" w:name="_Toc66286510"/>
      <w:bookmarkStart w:id="2128" w:name="_Toc74151205"/>
      <w:bookmarkStart w:id="2129" w:name="_Toc88653677"/>
      <w:bookmarkStart w:id="2130" w:name="_Toc97904033"/>
      <w:bookmarkStart w:id="2131" w:name="_Toc98868059"/>
      <w:bookmarkStart w:id="2132" w:name="_Toc105174343"/>
      <w:bookmarkStart w:id="2133" w:name="_Toc106109180"/>
      <w:bookmarkStart w:id="2134" w:name="_Toc113825001"/>
      <w:bookmarkStart w:id="2135" w:name="_Toc200461536"/>
      <w:bookmarkEnd w:id="2117"/>
      <w:r w:rsidRPr="00FD0425">
        <w:t>8.3.8</w:t>
      </w:r>
      <w:r w:rsidRPr="00FD0425">
        <w:tab/>
        <w:t>S-NG-RAN node Counter Check</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7B1FCA40" w14:textId="77777777" w:rsidR="0049234F" w:rsidRPr="00FD0425" w:rsidRDefault="0049234F" w:rsidP="0049234F">
      <w:pPr>
        <w:pStyle w:val="Heading4"/>
      </w:pPr>
      <w:bookmarkStart w:id="2136" w:name="_CR8_3_8_1"/>
      <w:bookmarkStart w:id="2137" w:name="_Toc20955119"/>
      <w:bookmarkStart w:id="2138" w:name="_Toc29991306"/>
      <w:bookmarkStart w:id="2139" w:name="_Toc36555706"/>
      <w:bookmarkStart w:id="2140" w:name="_Toc44497384"/>
      <w:bookmarkStart w:id="2141" w:name="_Toc45107772"/>
      <w:bookmarkStart w:id="2142" w:name="_Toc45901392"/>
      <w:bookmarkStart w:id="2143" w:name="_Toc51850471"/>
      <w:bookmarkStart w:id="2144" w:name="_Toc56693474"/>
      <w:bookmarkStart w:id="2145" w:name="_Toc64447017"/>
      <w:bookmarkStart w:id="2146" w:name="_Toc66286511"/>
      <w:bookmarkStart w:id="2147" w:name="_Toc74151206"/>
      <w:bookmarkStart w:id="2148" w:name="_Toc88653678"/>
      <w:bookmarkStart w:id="2149" w:name="_Toc97904034"/>
      <w:bookmarkStart w:id="2150" w:name="_Toc98868060"/>
      <w:bookmarkStart w:id="2151" w:name="_Toc105174344"/>
      <w:bookmarkStart w:id="2152" w:name="_Toc106109181"/>
      <w:bookmarkStart w:id="2153" w:name="_Toc113825002"/>
      <w:bookmarkStart w:id="2154" w:name="_Toc200461537"/>
      <w:bookmarkEnd w:id="2136"/>
      <w:r w:rsidRPr="00FD0425">
        <w:t>8.3.8.1</w:t>
      </w:r>
      <w:r w:rsidRPr="00FD0425">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155" w:name="_CR8_3_8_2"/>
      <w:bookmarkStart w:id="2156" w:name="_Toc20955120"/>
      <w:bookmarkStart w:id="2157" w:name="_Toc29991307"/>
      <w:bookmarkStart w:id="2158" w:name="_Toc36555707"/>
      <w:bookmarkStart w:id="2159" w:name="_Toc44497385"/>
      <w:bookmarkStart w:id="2160" w:name="_Toc45107773"/>
      <w:bookmarkStart w:id="2161" w:name="_Toc45901393"/>
      <w:bookmarkStart w:id="2162" w:name="_Toc51850472"/>
      <w:bookmarkStart w:id="2163" w:name="_Toc56693475"/>
      <w:bookmarkStart w:id="2164" w:name="_Toc64447018"/>
      <w:bookmarkStart w:id="2165" w:name="_Toc66286512"/>
      <w:bookmarkStart w:id="2166" w:name="_Toc74151207"/>
      <w:bookmarkStart w:id="2167" w:name="_Toc88653679"/>
      <w:bookmarkStart w:id="2168" w:name="_Toc97904035"/>
      <w:bookmarkStart w:id="2169" w:name="_Toc98868061"/>
      <w:bookmarkStart w:id="2170" w:name="_Toc105174345"/>
      <w:bookmarkStart w:id="2171" w:name="_Toc106109182"/>
      <w:bookmarkStart w:id="2172" w:name="_Toc113825003"/>
      <w:bookmarkStart w:id="2173" w:name="_Toc200461538"/>
      <w:bookmarkEnd w:id="2155"/>
      <w:r w:rsidRPr="00FD0425">
        <w:t>8.3.8.2</w:t>
      </w:r>
      <w:r w:rsidRPr="00FD0425">
        <w:tab/>
        <w:t>Successful Operation</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6.75pt;height:114pt;mso-width-percent:0;mso-height-percent:0;mso-width-percent:0;mso-height-percent:0" o:ole="">
            <v:imagedata r:id="rId80" o:title=""/>
          </v:shape>
          <o:OLEObject Type="Embed" ProgID="Visio.Drawing.15" ShapeID="_x0000_i1059" DrawAspect="Content" ObjectID="_1826955805" r:id="rId81"/>
        </w:object>
      </w:r>
    </w:p>
    <w:p w14:paraId="5344FB65" w14:textId="77777777" w:rsidR="0049234F" w:rsidRPr="00FD0425" w:rsidRDefault="0049234F" w:rsidP="0049234F">
      <w:pPr>
        <w:pStyle w:val="TF"/>
      </w:pPr>
      <w:bookmarkStart w:id="2174" w:name="_CRFigure8_3_8_21"/>
      <w:r w:rsidRPr="00FD0425">
        <w:t xml:space="preserve">Figure </w:t>
      </w:r>
      <w:bookmarkEnd w:id="2174"/>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77777777"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1A6DCD8" w14:textId="77777777" w:rsidR="0049234F" w:rsidRPr="00FD0425" w:rsidRDefault="0049234F" w:rsidP="0049234F">
      <w:pPr>
        <w:pStyle w:val="Heading4"/>
      </w:pPr>
      <w:bookmarkStart w:id="2175" w:name="_CR8_3_8_3"/>
      <w:bookmarkStart w:id="2176" w:name="_Toc20955121"/>
      <w:bookmarkStart w:id="2177" w:name="_Toc29991308"/>
      <w:bookmarkStart w:id="2178" w:name="_Toc36555708"/>
      <w:bookmarkStart w:id="2179" w:name="_Toc44497386"/>
      <w:bookmarkStart w:id="2180" w:name="_Toc45107774"/>
      <w:bookmarkStart w:id="2181" w:name="_Toc45901394"/>
      <w:bookmarkStart w:id="2182" w:name="_Toc51850473"/>
      <w:bookmarkStart w:id="2183" w:name="_Toc56693476"/>
      <w:bookmarkStart w:id="2184" w:name="_Toc64447019"/>
      <w:bookmarkStart w:id="2185" w:name="_Toc66286513"/>
      <w:bookmarkStart w:id="2186" w:name="_Toc74151208"/>
      <w:bookmarkStart w:id="2187" w:name="_Toc88653680"/>
      <w:bookmarkStart w:id="2188" w:name="_Toc97904036"/>
      <w:bookmarkStart w:id="2189" w:name="_Toc98868062"/>
      <w:bookmarkStart w:id="2190" w:name="_Toc105174346"/>
      <w:bookmarkStart w:id="2191" w:name="_Toc106109183"/>
      <w:bookmarkStart w:id="2192" w:name="_Toc113825004"/>
      <w:bookmarkStart w:id="2193" w:name="_Toc200461539"/>
      <w:bookmarkEnd w:id="2175"/>
      <w:r w:rsidRPr="00FD0425">
        <w:t>8.3.8.3</w:t>
      </w:r>
      <w:r w:rsidRPr="00FD0425">
        <w:tab/>
        <w:t>Unsuccessful Oper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94" w:name="_CR8_3_8_4"/>
      <w:bookmarkStart w:id="2195" w:name="_Toc20955122"/>
      <w:bookmarkStart w:id="2196" w:name="_Toc29991309"/>
      <w:bookmarkStart w:id="2197" w:name="_Toc36555709"/>
      <w:bookmarkStart w:id="2198" w:name="_Toc44497387"/>
      <w:bookmarkStart w:id="2199" w:name="_Toc45107775"/>
      <w:bookmarkStart w:id="2200" w:name="_Toc45901395"/>
      <w:bookmarkStart w:id="2201" w:name="_Toc51850474"/>
      <w:bookmarkStart w:id="2202" w:name="_Toc56693477"/>
      <w:bookmarkStart w:id="2203" w:name="_Toc64447020"/>
      <w:bookmarkStart w:id="2204" w:name="_Toc66286514"/>
      <w:bookmarkStart w:id="2205" w:name="_Toc74151209"/>
      <w:bookmarkStart w:id="2206" w:name="_Toc88653681"/>
      <w:bookmarkStart w:id="2207" w:name="_Toc97904037"/>
      <w:bookmarkStart w:id="2208" w:name="_Toc98868063"/>
      <w:bookmarkStart w:id="2209" w:name="_Toc105174347"/>
      <w:bookmarkStart w:id="2210" w:name="_Toc106109184"/>
      <w:bookmarkStart w:id="2211" w:name="_Toc113825005"/>
      <w:bookmarkStart w:id="2212" w:name="_Toc200461540"/>
      <w:bookmarkEnd w:id="2194"/>
      <w:r w:rsidRPr="00FD0425">
        <w:t>8.3.8.4</w:t>
      </w:r>
      <w:r w:rsidRPr="00FD0425">
        <w:tab/>
        <w:t>Abnormal Conditions</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213" w:name="_CR8_3_9"/>
      <w:bookmarkStart w:id="2214" w:name="_Toc20955123"/>
      <w:bookmarkStart w:id="2215" w:name="_Toc29991310"/>
      <w:bookmarkStart w:id="2216" w:name="_Toc36555710"/>
      <w:bookmarkStart w:id="2217" w:name="_Toc44497388"/>
      <w:bookmarkStart w:id="2218" w:name="_Toc45107776"/>
      <w:bookmarkStart w:id="2219" w:name="_Toc45901396"/>
      <w:bookmarkStart w:id="2220" w:name="_Toc51850475"/>
      <w:bookmarkStart w:id="2221" w:name="_Toc56693478"/>
      <w:bookmarkStart w:id="2222" w:name="_Toc64447021"/>
      <w:bookmarkStart w:id="2223" w:name="_Toc66286515"/>
      <w:bookmarkStart w:id="2224" w:name="_Toc74151210"/>
      <w:bookmarkStart w:id="2225" w:name="_Toc88653682"/>
      <w:bookmarkStart w:id="2226" w:name="_Toc97904038"/>
      <w:bookmarkStart w:id="2227" w:name="_Toc98868064"/>
      <w:bookmarkStart w:id="2228" w:name="_Toc105174348"/>
      <w:bookmarkStart w:id="2229" w:name="_Toc106109185"/>
      <w:bookmarkStart w:id="2230" w:name="_Toc113825006"/>
      <w:bookmarkStart w:id="2231" w:name="_Toc200461541"/>
      <w:bookmarkEnd w:id="2213"/>
      <w:r w:rsidRPr="00FD0425">
        <w:t>8.3.9</w:t>
      </w:r>
      <w:r w:rsidRPr="00FD0425">
        <w:tab/>
        <w:t>RRC Transfer</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3A1FF4D8" w14:textId="77777777" w:rsidR="0049234F" w:rsidRPr="00FD0425" w:rsidRDefault="0049234F" w:rsidP="0049234F">
      <w:pPr>
        <w:pStyle w:val="Heading4"/>
      </w:pPr>
      <w:bookmarkStart w:id="2232" w:name="_CR8_3_9_1"/>
      <w:bookmarkStart w:id="2233" w:name="_Toc20955124"/>
      <w:bookmarkStart w:id="2234" w:name="_Toc29991311"/>
      <w:bookmarkStart w:id="2235" w:name="_Toc36555711"/>
      <w:bookmarkStart w:id="2236" w:name="_Toc44497389"/>
      <w:bookmarkStart w:id="2237" w:name="_Toc45107777"/>
      <w:bookmarkStart w:id="2238" w:name="_Toc45901397"/>
      <w:bookmarkStart w:id="2239" w:name="_Toc51850476"/>
      <w:bookmarkStart w:id="2240" w:name="_Toc56693479"/>
      <w:bookmarkStart w:id="2241" w:name="_Toc64447022"/>
      <w:bookmarkStart w:id="2242" w:name="_Toc66286516"/>
      <w:bookmarkStart w:id="2243" w:name="_Toc74151211"/>
      <w:bookmarkStart w:id="2244" w:name="_Toc88653683"/>
      <w:bookmarkStart w:id="2245" w:name="_Toc97904039"/>
      <w:bookmarkStart w:id="2246" w:name="_Toc98868065"/>
      <w:bookmarkStart w:id="2247" w:name="_Toc105174349"/>
      <w:bookmarkStart w:id="2248" w:name="_Toc106109186"/>
      <w:bookmarkStart w:id="2249" w:name="_Toc113825007"/>
      <w:bookmarkStart w:id="2250" w:name="_Toc200461542"/>
      <w:bookmarkEnd w:id="2232"/>
      <w:r w:rsidRPr="00FD0425">
        <w:t>8.3.9.1</w:t>
      </w:r>
      <w:r w:rsidRPr="00FD0425">
        <w:tab/>
        <w:t>General</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251" w:name="_CR8_3_9_2"/>
      <w:bookmarkStart w:id="2252" w:name="_Toc20955125"/>
      <w:bookmarkStart w:id="2253" w:name="_Toc29991312"/>
      <w:bookmarkStart w:id="2254" w:name="_Toc36555712"/>
      <w:bookmarkStart w:id="2255" w:name="_Toc44497390"/>
      <w:bookmarkStart w:id="2256" w:name="_Toc45107778"/>
      <w:bookmarkStart w:id="2257" w:name="_Toc45901398"/>
      <w:bookmarkStart w:id="2258" w:name="_Toc51850477"/>
      <w:bookmarkStart w:id="2259" w:name="_Toc56693480"/>
      <w:bookmarkStart w:id="2260" w:name="_Toc64447023"/>
      <w:bookmarkStart w:id="2261" w:name="_Toc66286517"/>
      <w:bookmarkStart w:id="2262" w:name="_Toc74151212"/>
      <w:bookmarkStart w:id="2263" w:name="_Toc88653684"/>
      <w:bookmarkStart w:id="2264" w:name="_Toc97904040"/>
      <w:bookmarkStart w:id="2265" w:name="_Toc98868066"/>
      <w:bookmarkStart w:id="2266" w:name="_Toc105174350"/>
      <w:bookmarkStart w:id="2267" w:name="_Toc106109187"/>
      <w:bookmarkStart w:id="2268" w:name="_Toc113825008"/>
      <w:bookmarkStart w:id="2269" w:name="_Toc200461543"/>
      <w:bookmarkEnd w:id="2251"/>
      <w:r w:rsidRPr="00FD0425">
        <w:t>8.3.9.2</w:t>
      </w:r>
      <w:r w:rsidRPr="00FD0425">
        <w:tab/>
        <w:t>Successful Operation</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6pt;height:119.1pt;mso-width-percent:0;mso-height-percent:0;mso-width-percent:0;mso-height-percent:0" o:ole="">
            <v:imagedata r:id="rId82" o:title=""/>
          </v:shape>
          <o:OLEObject Type="Embed" ProgID="Visio.Drawing.15" ShapeID="_x0000_i1060" DrawAspect="Content" ObjectID="_1826955806" r:id="rId83"/>
        </w:object>
      </w:r>
    </w:p>
    <w:p w14:paraId="0760CD43" w14:textId="77777777" w:rsidR="0049234F" w:rsidRPr="00FD0425" w:rsidRDefault="0049234F" w:rsidP="0049234F">
      <w:pPr>
        <w:pStyle w:val="TF"/>
      </w:pPr>
      <w:bookmarkStart w:id="2270" w:name="_CRFigure8_3_9_21"/>
      <w:r w:rsidRPr="00FD0425">
        <w:t xml:space="preserve">Figure </w:t>
      </w:r>
      <w:bookmarkEnd w:id="2270"/>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1pt;height:119.1pt;mso-width-percent:0;mso-height-percent:0;mso-width-percent:0;mso-height-percent:0" o:ole="">
            <v:imagedata r:id="rId84" o:title=""/>
          </v:shape>
          <o:OLEObject Type="Embed" ProgID="Visio.Drawing.15" ShapeID="_x0000_i1061" DrawAspect="Content" ObjectID="_1826955807" r:id="rId85"/>
        </w:object>
      </w:r>
    </w:p>
    <w:p w14:paraId="0755676C" w14:textId="77777777" w:rsidR="0049234F" w:rsidRPr="00FD0425" w:rsidRDefault="0049234F" w:rsidP="0049234F">
      <w:pPr>
        <w:pStyle w:val="TF"/>
      </w:pPr>
      <w:bookmarkStart w:id="2271" w:name="_CRFigure8_3_9_22"/>
      <w:r w:rsidRPr="00FD0425">
        <w:t xml:space="preserve">Figure </w:t>
      </w:r>
      <w:bookmarkEnd w:id="2271"/>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bookmarkStart w:id="2272" w:name="_Hlk30509554"/>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bookmarkEnd w:id="2272"/>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273" w:name="_Toc20955126"/>
      <w:bookmarkStart w:id="2274" w:name="_Toc29991313"/>
      <w:bookmarkStart w:id="2275" w:name="_Toc36555713"/>
      <w:bookmarkStart w:id="2276" w:name="_Toc44497391"/>
      <w:bookmarkStart w:id="2277" w:name="_Toc45107779"/>
      <w:bookmarkStart w:id="2278" w:name="_Toc45901399"/>
      <w:bookmarkStart w:id="2279" w:name="_Toc51850478"/>
      <w:bookmarkStart w:id="2280" w:name="_Toc56693481"/>
      <w:bookmarkStart w:id="2281" w:name="_Toc64447024"/>
      <w:bookmarkStart w:id="2282" w:name="_Toc66286518"/>
      <w:bookmarkStart w:id="2283" w:name="_Toc74151213"/>
      <w:bookmarkStart w:id="2284" w:name="_Toc88653685"/>
      <w:bookmarkStart w:id="2285"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86" w:name="_CR8_3_9_3"/>
      <w:bookmarkStart w:id="2287" w:name="_Toc98868067"/>
      <w:bookmarkStart w:id="2288" w:name="_Toc105174351"/>
      <w:bookmarkStart w:id="2289" w:name="_Toc106109188"/>
      <w:bookmarkStart w:id="2290" w:name="_Toc113825009"/>
      <w:bookmarkStart w:id="2291" w:name="_Toc200461544"/>
      <w:bookmarkEnd w:id="2286"/>
      <w:r w:rsidRPr="00FD0425">
        <w:t>8.3.9.3</w:t>
      </w:r>
      <w:r w:rsidRPr="00FD0425">
        <w:tab/>
        <w:t>Unsuccessful Oper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7"/>
      <w:bookmarkEnd w:id="2288"/>
      <w:bookmarkEnd w:id="2289"/>
      <w:bookmarkEnd w:id="2290"/>
      <w:bookmarkEnd w:id="2291"/>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92" w:name="_CR8_3_9_4"/>
      <w:bookmarkStart w:id="2293" w:name="_Toc20955127"/>
      <w:bookmarkStart w:id="2294" w:name="_Toc29991314"/>
      <w:bookmarkStart w:id="2295" w:name="_Toc36555714"/>
      <w:bookmarkStart w:id="2296" w:name="_Toc44497392"/>
      <w:bookmarkStart w:id="2297" w:name="_Toc45107780"/>
      <w:bookmarkStart w:id="2298" w:name="_Toc45901400"/>
      <w:bookmarkStart w:id="2299" w:name="_Toc51850479"/>
      <w:bookmarkStart w:id="2300" w:name="_Toc56693482"/>
      <w:bookmarkStart w:id="2301" w:name="_Toc64447025"/>
      <w:bookmarkStart w:id="2302" w:name="_Toc66286519"/>
      <w:bookmarkStart w:id="2303" w:name="_Toc74151214"/>
      <w:bookmarkStart w:id="2304" w:name="_Toc88653686"/>
      <w:bookmarkStart w:id="2305" w:name="_Toc97904042"/>
      <w:bookmarkStart w:id="2306" w:name="_Toc98868068"/>
      <w:bookmarkStart w:id="2307" w:name="_Toc105174352"/>
      <w:bookmarkStart w:id="2308" w:name="_Toc106109189"/>
      <w:bookmarkStart w:id="2309" w:name="_Toc113825010"/>
      <w:bookmarkStart w:id="2310" w:name="_Toc200461545"/>
      <w:bookmarkEnd w:id="2292"/>
      <w:r w:rsidRPr="00FD0425">
        <w:t>8.3.9.4</w:t>
      </w:r>
      <w:r w:rsidRPr="00FD0425">
        <w:tab/>
        <w:t>Abnormal Conditions</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311" w:name="_CR8_3_10"/>
      <w:bookmarkStart w:id="2312" w:name="_Toc20955128"/>
      <w:bookmarkStart w:id="2313" w:name="_Toc29991315"/>
      <w:bookmarkStart w:id="2314" w:name="_Toc36555715"/>
      <w:bookmarkStart w:id="2315" w:name="_Toc44497393"/>
      <w:bookmarkStart w:id="2316" w:name="_Toc45107781"/>
      <w:bookmarkStart w:id="2317" w:name="_Toc45901401"/>
      <w:bookmarkStart w:id="2318" w:name="_Toc51850480"/>
      <w:bookmarkStart w:id="2319" w:name="_Toc56693483"/>
      <w:bookmarkStart w:id="2320" w:name="_Toc64447026"/>
      <w:bookmarkStart w:id="2321" w:name="_Toc66286520"/>
      <w:bookmarkStart w:id="2322" w:name="_Toc74151215"/>
      <w:bookmarkStart w:id="2323" w:name="_Toc88653687"/>
      <w:bookmarkStart w:id="2324" w:name="_Toc97904043"/>
      <w:bookmarkStart w:id="2325" w:name="_Toc98868069"/>
      <w:bookmarkStart w:id="2326" w:name="_Toc105174353"/>
      <w:bookmarkStart w:id="2327" w:name="_Toc106109190"/>
      <w:bookmarkStart w:id="2328" w:name="_Toc113825011"/>
      <w:bookmarkStart w:id="2329" w:name="_Toc200461546"/>
      <w:bookmarkStart w:id="2330" w:name="_Hlk512617667"/>
      <w:bookmarkEnd w:id="2311"/>
      <w:r w:rsidRPr="00FD0425">
        <w:t>8.3.10</w:t>
      </w:r>
      <w:r w:rsidRPr="00FD0425">
        <w:tab/>
        <w:t>Notification Control Indication</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5934AE1A" w14:textId="77777777" w:rsidR="0049234F" w:rsidRPr="00FD0425" w:rsidRDefault="0049234F" w:rsidP="0049234F">
      <w:pPr>
        <w:pStyle w:val="Heading4"/>
      </w:pPr>
      <w:bookmarkStart w:id="2331" w:name="_CR8_3_10_1"/>
      <w:bookmarkStart w:id="2332" w:name="_Toc20955129"/>
      <w:bookmarkStart w:id="2333" w:name="_Toc29991316"/>
      <w:bookmarkStart w:id="2334" w:name="_Toc36555716"/>
      <w:bookmarkStart w:id="2335" w:name="_Toc44497394"/>
      <w:bookmarkStart w:id="2336" w:name="_Toc45107782"/>
      <w:bookmarkStart w:id="2337" w:name="_Toc45901402"/>
      <w:bookmarkStart w:id="2338" w:name="_Toc51850481"/>
      <w:bookmarkStart w:id="2339" w:name="_Toc56693484"/>
      <w:bookmarkStart w:id="2340" w:name="_Toc64447027"/>
      <w:bookmarkStart w:id="2341" w:name="_Toc66286521"/>
      <w:bookmarkStart w:id="2342" w:name="_Toc74151216"/>
      <w:bookmarkStart w:id="2343" w:name="_Toc88653688"/>
      <w:bookmarkStart w:id="2344" w:name="_Toc97904044"/>
      <w:bookmarkStart w:id="2345" w:name="_Toc98868070"/>
      <w:bookmarkStart w:id="2346" w:name="_Toc105174354"/>
      <w:bookmarkStart w:id="2347" w:name="_Toc106109191"/>
      <w:bookmarkStart w:id="2348" w:name="_Toc113825012"/>
      <w:bookmarkStart w:id="2349" w:name="_Toc200461547"/>
      <w:bookmarkEnd w:id="2331"/>
      <w:r w:rsidRPr="00FD0425">
        <w:t>8.3.10.1</w:t>
      </w:r>
      <w:r w:rsidRPr="00FD0425">
        <w:tab/>
        <w:t>General</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5507EF4A" w14:textId="77777777" w:rsidR="0049234F" w:rsidRPr="00FD0425" w:rsidRDefault="0049234F" w:rsidP="0049234F">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350" w:name="_CR8_3_10_2"/>
      <w:bookmarkStart w:id="2351" w:name="_Toc20955130"/>
      <w:bookmarkStart w:id="2352" w:name="_Toc29991317"/>
      <w:bookmarkStart w:id="2353" w:name="_Toc36555717"/>
      <w:bookmarkStart w:id="2354" w:name="_Toc44497395"/>
      <w:bookmarkStart w:id="2355" w:name="_Toc45107783"/>
      <w:bookmarkStart w:id="2356" w:name="_Toc45901403"/>
      <w:bookmarkStart w:id="2357" w:name="_Toc51850482"/>
      <w:bookmarkStart w:id="2358" w:name="_Toc56693485"/>
      <w:bookmarkStart w:id="2359" w:name="_Toc64447028"/>
      <w:bookmarkStart w:id="2360" w:name="_Toc66286522"/>
      <w:bookmarkStart w:id="2361" w:name="_Toc74151217"/>
      <w:bookmarkStart w:id="2362" w:name="_Toc88653689"/>
      <w:bookmarkStart w:id="2363" w:name="_Toc97904045"/>
      <w:bookmarkStart w:id="2364" w:name="_Toc98868071"/>
      <w:bookmarkStart w:id="2365" w:name="_Toc105174355"/>
      <w:bookmarkStart w:id="2366" w:name="_Toc106109192"/>
      <w:bookmarkStart w:id="2367" w:name="_Toc113825013"/>
      <w:bookmarkStart w:id="2368" w:name="_Toc200461548"/>
      <w:bookmarkEnd w:id="2350"/>
      <w:r w:rsidRPr="00FD0425">
        <w:t>8.3.10.2</w:t>
      </w:r>
      <w:r w:rsidRPr="00FD0425">
        <w:tab/>
        <w:t>Successful Operation – M-NG-RAN node initiated</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25pt;height:113.1pt;mso-width-percent:0;mso-height-percent:0;mso-width-percent:0;mso-height-percent:0" o:ole="">
            <v:imagedata r:id="rId86" o:title=""/>
          </v:shape>
          <o:OLEObject Type="Embed" ProgID="Visio.Drawing.15" ShapeID="_x0000_i1062" DrawAspect="Content" ObjectID="_1826955808" r:id="rId87"/>
        </w:object>
      </w:r>
    </w:p>
    <w:p w14:paraId="52E0A0C6" w14:textId="77777777" w:rsidR="0049234F" w:rsidRPr="00FD0425" w:rsidRDefault="0049234F" w:rsidP="0049234F">
      <w:pPr>
        <w:pStyle w:val="TF"/>
      </w:pPr>
      <w:bookmarkStart w:id="2369" w:name="_CRFigure8_3_10_21"/>
      <w:r w:rsidRPr="00FD0425">
        <w:t xml:space="preserve">Figure </w:t>
      </w:r>
      <w:bookmarkEnd w:id="2369"/>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77777777" w:rsidR="0049234F" w:rsidRPr="00FD0425" w:rsidRDefault="0049234F" w:rsidP="0049234F">
      <w:r w:rsidRPr="00FD0425">
        <w:t>This procedure is triggered to notify the S-NG-RAN node for SN-terminated bearers, that resources requested from the M-NG-RAN node can either not fulfil the GFBR anymore or that the GFBR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28E2C98C" w14:textId="77777777" w:rsidR="0049234F" w:rsidRPr="00FD0425" w:rsidRDefault="0049234F" w:rsidP="0049234F">
      <w:pPr>
        <w:pStyle w:val="Heading4"/>
      </w:pPr>
      <w:bookmarkStart w:id="2370" w:name="_CR8_3_10_3"/>
      <w:bookmarkStart w:id="2371" w:name="_Toc20955131"/>
      <w:bookmarkStart w:id="2372" w:name="_Toc29991318"/>
      <w:bookmarkStart w:id="2373" w:name="_Toc36555718"/>
      <w:bookmarkStart w:id="2374" w:name="_Toc44497396"/>
      <w:bookmarkStart w:id="2375" w:name="_Toc45107784"/>
      <w:bookmarkStart w:id="2376" w:name="_Toc45901404"/>
      <w:bookmarkStart w:id="2377" w:name="_Toc51850483"/>
      <w:bookmarkStart w:id="2378" w:name="_Toc56693486"/>
      <w:bookmarkStart w:id="2379" w:name="_Toc64447029"/>
      <w:bookmarkStart w:id="2380" w:name="_Toc66286523"/>
      <w:bookmarkStart w:id="2381" w:name="_Toc74151218"/>
      <w:bookmarkStart w:id="2382" w:name="_Toc88653690"/>
      <w:bookmarkStart w:id="2383" w:name="_Toc97904046"/>
      <w:bookmarkStart w:id="2384" w:name="_Toc98868072"/>
      <w:bookmarkStart w:id="2385" w:name="_Toc105174356"/>
      <w:bookmarkStart w:id="2386" w:name="_Toc106109193"/>
      <w:bookmarkStart w:id="2387" w:name="_Toc113825014"/>
      <w:bookmarkStart w:id="2388" w:name="_Toc200461549"/>
      <w:bookmarkEnd w:id="2370"/>
      <w:r w:rsidRPr="00FD0425">
        <w:t>8.3.10.3</w:t>
      </w:r>
      <w:r w:rsidRPr="00FD0425">
        <w:tab/>
        <w:t>Successful Operation – S-NG-RAN node initiated</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25pt;height:113.1pt;mso-width-percent:0;mso-height-percent:0;mso-width-percent:0;mso-height-percent:0" o:ole="">
            <v:imagedata r:id="rId88" o:title=""/>
          </v:shape>
          <o:OLEObject Type="Embed" ProgID="Visio.Drawing.15" ShapeID="_x0000_i1063" DrawAspect="Content" ObjectID="_1826955809" r:id="rId89"/>
        </w:object>
      </w:r>
    </w:p>
    <w:p w14:paraId="79D78B49" w14:textId="77777777" w:rsidR="0049234F" w:rsidRPr="00FD0425" w:rsidRDefault="0049234F" w:rsidP="0049234F">
      <w:pPr>
        <w:pStyle w:val="TF"/>
      </w:pPr>
      <w:bookmarkStart w:id="2389" w:name="_CRFigure8_3_10_31"/>
      <w:r w:rsidRPr="00FD0425">
        <w:t xml:space="preserve">Figure </w:t>
      </w:r>
      <w:bookmarkEnd w:id="2389"/>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77777777" w:rsidR="0049234F" w:rsidRPr="00FD0425" w:rsidRDefault="0049234F" w:rsidP="0049234F">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19878486" w14:textId="77777777" w:rsidR="0049234F" w:rsidRPr="00FD0425" w:rsidRDefault="0049234F" w:rsidP="0049234F">
      <w:r w:rsidRPr="00FD0425">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90" w:name="_CR8_3_10_4"/>
      <w:bookmarkStart w:id="2391" w:name="_Toc20955132"/>
      <w:bookmarkStart w:id="2392" w:name="_Toc29991319"/>
      <w:bookmarkStart w:id="2393" w:name="_Toc36555719"/>
      <w:bookmarkStart w:id="2394" w:name="_Toc44497397"/>
      <w:bookmarkStart w:id="2395" w:name="_Toc45107785"/>
      <w:bookmarkStart w:id="2396" w:name="_Toc45901405"/>
      <w:bookmarkStart w:id="2397" w:name="_Toc51850484"/>
      <w:bookmarkStart w:id="2398" w:name="_Toc56693487"/>
      <w:bookmarkStart w:id="2399" w:name="_Toc64447030"/>
      <w:bookmarkStart w:id="2400" w:name="_Toc66286524"/>
      <w:bookmarkStart w:id="2401" w:name="_Toc74151219"/>
      <w:bookmarkStart w:id="2402" w:name="_Toc88653691"/>
      <w:bookmarkStart w:id="2403" w:name="_Toc97904047"/>
      <w:bookmarkStart w:id="2404" w:name="_Toc98868073"/>
      <w:bookmarkStart w:id="2405" w:name="_Toc105174357"/>
      <w:bookmarkStart w:id="2406" w:name="_Toc106109194"/>
      <w:bookmarkStart w:id="2407" w:name="_Toc113825015"/>
      <w:bookmarkStart w:id="2408" w:name="_Toc200461550"/>
      <w:bookmarkEnd w:id="2390"/>
      <w:r w:rsidRPr="00FD0425">
        <w:t>8.3.10.4</w:t>
      </w:r>
      <w:r w:rsidRPr="00FD0425">
        <w:tab/>
        <w:t>Abnormal Conditions</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409" w:name="_CR8_3_11"/>
      <w:bookmarkStart w:id="2410" w:name="_Toc20955133"/>
      <w:bookmarkStart w:id="2411" w:name="_Toc29991320"/>
      <w:bookmarkStart w:id="2412" w:name="_Toc36555720"/>
      <w:bookmarkStart w:id="2413" w:name="_Toc44497398"/>
      <w:bookmarkStart w:id="2414" w:name="_Toc45107786"/>
      <w:bookmarkStart w:id="2415" w:name="_Toc45901406"/>
      <w:bookmarkStart w:id="2416" w:name="_Toc51850485"/>
      <w:bookmarkStart w:id="2417" w:name="_Toc56693488"/>
      <w:bookmarkStart w:id="2418" w:name="_Toc64447031"/>
      <w:bookmarkStart w:id="2419" w:name="_Toc66286525"/>
      <w:bookmarkStart w:id="2420" w:name="_Toc74151220"/>
      <w:bookmarkStart w:id="2421" w:name="_Toc88653692"/>
      <w:bookmarkStart w:id="2422" w:name="_Toc97904048"/>
      <w:bookmarkStart w:id="2423" w:name="_Toc98868074"/>
      <w:bookmarkStart w:id="2424" w:name="_Toc105174358"/>
      <w:bookmarkStart w:id="2425" w:name="_Toc106109195"/>
      <w:bookmarkStart w:id="2426" w:name="_Toc113825016"/>
      <w:bookmarkStart w:id="2427" w:name="_Toc200461551"/>
      <w:bookmarkEnd w:id="2409"/>
      <w:r w:rsidRPr="00FD0425">
        <w:t>8.3.11</w:t>
      </w:r>
      <w:r w:rsidRPr="00FD0425">
        <w:tab/>
        <w:t>Activity Notification</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129A438" w14:textId="77777777" w:rsidR="0049234F" w:rsidRPr="00FD0425" w:rsidRDefault="0049234F" w:rsidP="0049234F">
      <w:pPr>
        <w:pStyle w:val="Heading4"/>
      </w:pPr>
      <w:bookmarkStart w:id="2428" w:name="_CR8_3_11_1"/>
      <w:bookmarkStart w:id="2429" w:name="_Toc20955134"/>
      <w:bookmarkStart w:id="2430" w:name="_Toc29991321"/>
      <w:bookmarkStart w:id="2431" w:name="_Toc36555721"/>
      <w:bookmarkStart w:id="2432" w:name="_Toc44497399"/>
      <w:bookmarkStart w:id="2433" w:name="_Toc45107787"/>
      <w:bookmarkStart w:id="2434" w:name="_Toc45901407"/>
      <w:bookmarkStart w:id="2435" w:name="_Toc51850486"/>
      <w:bookmarkStart w:id="2436" w:name="_Toc56693489"/>
      <w:bookmarkStart w:id="2437" w:name="_Toc64447032"/>
      <w:bookmarkStart w:id="2438" w:name="_Toc66286526"/>
      <w:bookmarkStart w:id="2439" w:name="_Toc74151221"/>
      <w:bookmarkStart w:id="2440" w:name="_Toc88653693"/>
      <w:bookmarkStart w:id="2441" w:name="_Toc97904049"/>
      <w:bookmarkStart w:id="2442" w:name="_Toc98868075"/>
      <w:bookmarkStart w:id="2443" w:name="_Toc105174359"/>
      <w:bookmarkStart w:id="2444" w:name="_Toc106109196"/>
      <w:bookmarkStart w:id="2445" w:name="_Toc113825017"/>
      <w:bookmarkStart w:id="2446" w:name="_Toc200461552"/>
      <w:bookmarkEnd w:id="2428"/>
      <w:r w:rsidRPr="00FD0425">
        <w:t>8.3.11.1</w:t>
      </w:r>
      <w:r w:rsidRPr="00FD0425">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447" w:name="_CR8_3_11_2"/>
      <w:bookmarkStart w:id="2448" w:name="_Toc20955135"/>
      <w:bookmarkStart w:id="2449" w:name="_Toc29991322"/>
      <w:bookmarkStart w:id="2450" w:name="_Toc36555722"/>
      <w:bookmarkStart w:id="2451" w:name="_Toc44497400"/>
      <w:bookmarkStart w:id="2452" w:name="_Toc45107788"/>
      <w:bookmarkStart w:id="2453" w:name="_Toc45901408"/>
      <w:bookmarkStart w:id="2454" w:name="_Toc51850487"/>
      <w:bookmarkStart w:id="2455" w:name="_Toc56693490"/>
      <w:bookmarkStart w:id="2456" w:name="_Toc64447033"/>
      <w:bookmarkStart w:id="2457" w:name="_Toc66286527"/>
      <w:bookmarkStart w:id="2458" w:name="_Toc74151222"/>
      <w:bookmarkStart w:id="2459" w:name="_Toc88653694"/>
      <w:bookmarkStart w:id="2460" w:name="_Toc97904050"/>
      <w:bookmarkStart w:id="2461" w:name="_Toc98868076"/>
      <w:bookmarkStart w:id="2462" w:name="_Toc105174360"/>
      <w:bookmarkStart w:id="2463" w:name="_Toc106109197"/>
      <w:bookmarkStart w:id="2464" w:name="_Toc113825018"/>
      <w:bookmarkStart w:id="2465" w:name="_Toc200461553"/>
      <w:bookmarkEnd w:id="2447"/>
      <w:r w:rsidRPr="00FD0425">
        <w:t>8.3.11.2</w:t>
      </w:r>
      <w:r w:rsidRPr="00FD0425">
        <w:tab/>
        <w:t>Successful Oper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3.85pt;height:122.75pt;mso-width-percent:0;mso-height-percent:0;mso-width-percent:0;mso-height-percent:0" o:ole="">
            <v:imagedata r:id="rId90" o:title=""/>
          </v:shape>
          <o:OLEObject Type="Embed" ProgID="Visio.Drawing.11" ShapeID="_x0000_i1064" DrawAspect="Content" ObjectID="_1826955810" r:id="rId91"/>
        </w:object>
      </w:r>
    </w:p>
    <w:p w14:paraId="7D1C0C30" w14:textId="77777777" w:rsidR="0049234F" w:rsidRPr="00FD0425" w:rsidRDefault="0049234F" w:rsidP="0049234F">
      <w:pPr>
        <w:pStyle w:val="TF"/>
      </w:pPr>
      <w:bookmarkStart w:id="2466" w:name="_CRFigure8_3_11_21"/>
      <w:r w:rsidRPr="00FD0425">
        <w:t xml:space="preserve">Figure </w:t>
      </w:r>
      <w:bookmarkEnd w:id="2466"/>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xml:space="preserve">, </w:t>
      </w:r>
      <w:bookmarkStart w:id="2467" w:name="OLE_LINK52"/>
      <w:bookmarkStart w:id="2468" w:name="OLE_LINK53"/>
      <w:r w:rsidRPr="00FD0425">
        <w:t>NG-RAN node</w:t>
      </w:r>
      <w:r w:rsidRPr="00FD0425">
        <w:rPr>
          <w:vertAlign w:val="subscript"/>
        </w:rPr>
        <w:t>2</w:t>
      </w:r>
      <w:bookmarkEnd w:id="2467"/>
      <w:bookmarkEnd w:id="2468"/>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469" w:name="_CR8_3_11_3"/>
      <w:bookmarkStart w:id="2470" w:name="_Toc20955136"/>
      <w:bookmarkStart w:id="2471" w:name="_Toc29991323"/>
      <w:bookmarkStart w:id="2472" w:name="_Toc36555723"/>
      <w:bookmarkStart w:id="2473" w:name="_Toc44497401"/>
      <w:bookmarkStart w:id="2474" w:name="_Toc45107789"/>
      <w:bookmarkStart w:id="2475" w:name="_Toc45901409"/>
      <w:bookmarkStart w:id="2476" w:name="_Toc51850488"/>
      <w:bookmarkStart w:id="2477" w:name="_Toc56693491"/>
      <w:bookmarkStart w:id="2478" w:name="_Toc64447034"/>
      <w:bookmarkStart w:id="2479" w:name="_Toc66286528"/>
      <w:bookmarkStart w:id="2480" w:name="_Toc74151223"/>
      <w:bookmarkStart w:id="2481" w:name="_Toc88653695"/>
      <w:bookmarkStart w:id="2482" w:name="_Toc97904051"/>
      <w:bookmarkStart w:id="2483" w:name="_Toc98868077"/>
      <w:bookmarkStart w:id="2484" w:name="_Toc105174361"/>
      <w:bookmarkStart w:id="2485" w:name="_Toc106109198"/>
      <w:bookmarkStart w:id="2486" w:name="_Toc113825019"/>
      <w:bookmarkStart w:id="2487" w:name="_Toc200461554"/>
      <w:bookmarkEnd w:id="2469"/>
      <w:r w:rsidRPr="00FD0425">
        <w:t>8.3.11.3</w:t>
      </w:r>
      <w:r w:rsidRPr="00FD0425">
        <w:tab/>
        <w:t>Abnormal Conditions</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88" w:name="_CR8_3_12"/>
      <w:bookmarkStart w:id="2489" w:name="_Toc20955137"/>
      <w:bookmarkStart w:id="2490" w:name="_Toc29991324"/>
      <w:bookmarkStart w:id="2491" w:name="_Toc36555724"/>
      <w:bookmarkStart w:id="2492" w:name="_Toc44497402"/>
      <w:bookmarkStart w:id="2493" w:name="_Toc45107790"/>
      <w:bookmarkStart w:id="2494" w:name="_Toc45901410"/>
      <w:bookmarkStart w:id="2495" w:name="_Toc51850489"/>
      <w:bookmarkStart w:id="2496" w:name="_Toc56693492"/>
      <w:bookmarkStart w:id="2497" w:name="_Toc64447035"/>
      <w:bookmarkStart w:id="2498" w:name="_Toc66286529"/>
      <w:bookmarkStart w:id="2499" w:name="_Toc74151224"/>
      <w:bookmarkStart w:id="2500" w:name="_Toc88653696"/>
      <w:bookmarkStart w:id="2501" w:name="_Toc97904052"/>
      <w:bookmarkStart w:id="2502" w:name="_Toc98868078"/>
      <w:bookmarkStart w:id="2503" w:name="_Toc105174362"/>
      <w:bookmarkStart w:id="2504" w:name="_Toc106109199"/>
      <w:bookmarkStart w:id="2505" w:name="_Toc113825020"/>
      <w:bookmarkStart w:id="2506" w:name="_Toc200461555"/>
      <w:bookmarkStart w:id="2507" w:name="_Hlk507760297"/>
      <w:bookmarkEnd w:id="2488"/>
      <w:r w:rsidRPr="00FD0425">
        <w:t>8.3.12</w:t>
      </w:r>
      <w:r w:rsidRPr="00FD0425">
        <w:tab/>
      </w:r>
      <w:bookmarkStart w:id="2508" w:name="_Hlk159221206"/>
      <w:r w:rsidRPr="00FD0425">
        <w:t xml:space="preserve">E-UTRA </w:t>
      </w:r>
      <w:r w:rsidRPr="00FD0425">
        <w:rPr>
          <w:lang w:eastAsia="zh-CN"/>
        </w:rPr>
        <w:t>-</w:t>
      </w:r>
      <w:r w:rsidR="00CF0CFC">
        <w:rPr>
          <w:lang w:eastAsia="zh-CN"/>
        </w:rPr>
        <w:t xml:space="preserve"> </w:t>
      </w:r>
      <w:r w:rsidRPr="00FD0425">
        <w:t>NR Cell Resource Coordin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8"/>
    </w:p>
    <w:p w14:paraId="5C6742A7" w14:textId="77777777" w:rsidR="0049234F" w:rsidRPr="00FD0425" w:rsidRDefault="0049234F" w:rsidP="0049234F">
      <w:pPr>
        <w:pStyle w:val="Heading4"/>
        <w:rPr>
          <w:lang w:val="en-US"/>
        </w:rPr>
      </w:pPr>
      <w:bookmarkStart w:id="2509" w:name="_CR8_3_12_1"/>
      <w:bookmarkStart w:id="2510" w:name="_Toc20955138"/>
      <w:bookmarkStart w:id="2511" w:name="_Toc29991325"/>
      <w:bookmarkStart w:id="2512" w:name="_Toc36555725"/>
      <w:bookmarkStart w:id="2513" w:name="_Toc44497403"/>
      <w:bookmarkStart w:id="2514" w:name="_Toc45107791"/>
      <w:bookmarkStart w:id="2515" w:name="_Toc45901411"/>
      <w:bookmarkStart w:id="2516" w:name="_Toc51850490"/>
      <w:bookmarkStart w:id="2517" w:name="_Toc56693493"/>
      <w:bookmarkStart w:id="2518" w:name="_Toc64447036"/>
      <w:bookmarkStart w:id="2519" w:name="_Toc66286530"/>
      <w:bookmarkStart w:id="2520" w:name="_Toc74151225"/>
      <w:bookmarkStart w:id="2521" w:name="_Toc88653697"/>
      <w:bookmarkStart w:id="2522" w:name="_Toc97904053"/>
      <w:bookmarkStart w:id="2523" w:name="_Toc98868079"/>
      <w:bookmarkStart w:id="2524" w:name="_Toc105174363"/>
      <w:bookmarkStart w:id="2525" w:name="_Toc106109200"/>
      <w:bookmarkStart w:id="2526" w:name="_Toc113825021"/>
      <w:bookmarkStart w:id="2527" w:name="_Toc200461556"/>
      <w:bookmarkEnd w:id="2509"/>
      <w:r w:rsidRPr="00FD0425">
        <w:rPr>
          <w:lang w:val="en-US"/>
        </w:rPr>
        <w:t>8.3.12.1</w:t>
      </w:r>
      <w:r w:rsidRPr="00FD0425">
        <w:rPr>
          <w:lang w:val="en-US"/>
        </w:rPr>
        <w:tab/>
        <w:t>General</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528" w:name="_CR8_3_12_2"/>
      <w:bookmarkStart w:id="2529" w:name="_Toc20955139"/>
      <w:bookmarkStart w:id="2530" w:name="_Toc29991326"/>
      <w:bookmarkStart w:id="2531" w:name="_Toc36555726"/>
      <w:bookmarkStart w:id="2532" w:name="_Toc44497404"/>
      <w:bookmarkStart w:id="2533" w:name="_Toc45107792"/>
      <w:bookmarkStart w:id="2534" w:name="_Toc45901412"/>
      <w:bookmarkStart w:id="2535" w:name="_Toc51850491"/>
      <w:bookmarkStart w:id="2536" w:name="_Toc56693494"/>
      <w:bookmarkStart w:id="2537" w:name="_Toc64447037"/>
      <w:bookmarkStart w:id="2538" w:name="_Toc66286531"/>
      <w:bookmarkStart w:id="2539" w:name="_Toc74151226"/>
      <w:bookmarkStart w:id="2540" w:name="_Toc88653698"/>
      <w:bookmarkStart w:id="2541" w:name="_Toc97904054"/>
      <w:bookmarkStart w:id="2542" w:name="_Toc98868080"/>
      <w:bookmarkStart w:id="2543" w:name="_Toc105174364"/>
      <w:bookmarkStart w:id="2544" w:name="_Toc106109201"/>
      <w:bookmarkStart w:id="2545" w:name="_Toc113825022"/>
      <w:bookmarkStart w:id="2546" w:name="_Toc200461557"/>
      <w:bookmarkEnd w:id="2528"/>
      <w:r w:rsidRPr="00FD0425">
        <w:rPr>
          <w:lang w:val="en-US"/>
        </w:rPr>
        <w:t>8.3.12.2</w:t>
      </w:r>
      <w:r w:rsidRPr="00FD0425">
        <w:rPr>
          <w:lang w:val="en-US"/>
        </w:rPr>
        <w:tab/>
      </w:r>
      <w:r w:rsidRPr="00FD0425">
        <w:t>Successful Operation</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5C6633B0" w14:textId="77777777" w:rsidR="0049234F" w:rsidRPr="00FD0425" w:rsidRDefault="0049234F" w:rsidP="0049234F">
      <w:pPr>
        <w:pStyle w:val="TH"/>
      </w:pPr>
      <w:r w:rsidRPr="00FD0425">
        <w:rPr>
          <w:rFonts w:ascii="Times New Roman" w:hAnsi="Times New Roman"/>
          <w:noProof/>
          <w:lang w:eastAsia="en-US"/>
        </w:rPr>
        <w:object w:dxaOrig="5664" w:dyaOrig="2352" w14:anchorId="6E7B9E32">
          <v:shape id="_x0000_i1065" type="#_x0000_t75" alt="" style="width:282.9pt;height:119.1pt;mso-width-percent:0;mso-height-percent:0;mso-width-percent:0;mso-height-percent:0" o:ole="">
            <v:imagedata r:id="rId92" o:title=""/>
          </v:shape>
          <o:OLEObject Type="Embed" ProgID="Word.Picture.8" ShapeID="_x0000_i1065" DrawAspect="Content" ObjectID="_1826955811" r:id="rId93"/>
        </w:object>
      </w:r>
    </w:p>
    <w:p w14:paraId="57D9C1B6" w14:textId="10BE13CC" w:rsidR="0049234F" w:rsidRPr="00FD0425" w:rsidRDefault="0049234F" w:rsidP="0049234F">
      <w:pPr>
        <w:pStyle w:val="TF"/>
      </w:pPr>
      <w:bookmarkStart w:id="2547" w:name="_CRFigure8_3_12_21"/>
      <w:r w:rsidRPr="00FD0425">
        <w:t xml:space="preserve">Figure </w:t>
      </w:r>
      <w:bookmarkEnd w:id="2547"/>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p w14:paraId="57E9524F" w14:textId="77777777" w:rsidR="0049234F" w:rsidRPr="00FD0425" w:rsidRDefault="0049234F" w:rsidP="0049234F">
      <w:pPr>
        <w:pStyle w:val="TH"/>
      </w:pPr>
      <w:r w:rsidRPr="00FD0425">
        <w:rPr>
          <w:rFonts w:ascii="Times New Roman" w:hAnsi="Times New Roman"/>
          <w:noProof/>
          <w:lang w:eastAsia="en-US"/>
        </w:rPr>
        <w:object w:dxaOrig="5664" w:dyaOrig="2352" w14:anchorId="1770E6C4">
          <v:shape id="_x0000_i1066" type="#_x0000_t75" alt="" style="width:282.9pt;height:119.1pt;mso-width-percent:0;mso-height-percent:0;mso-width-percent:0;mso-height-percent:0" o:ole="">
            <v:imagedata r:id="rId94" o:title=""/>
          </v:shape>
          <o:OLEObject Type="Embed" ProgID="Word.Picture.8" ShapeID="_x0000_i1066" DrawAspect="Content" ObjectID="_1826955812" r:id="rId95"/>
        </w:object>
      </w:r>
    </w:p>
    <w:p w14:paraId="2D078FD2" w14:textId="670A441C" w:rsidR="0049234F" w:rsidRPr="00FD0425" w:rsidRDefault="0049234F" w:rsidP="0049234F">
      <w:pPr>
        <w:pStyle w:val="TF"/>
      </w:pPr>
      <w:bookmarkStart w:id="2548" w:name="_CRFigure8_3_12_22"/>
      <w:r w:rsidRPr="00FD0425">
        <w:t xml:space="preserve">Figure </w:t>
      </w:r>
      <w:bookmarkEnd w:id="2548"/>
      <w:r w:rsidRPr="00FD0425">
        <w:t xml:space="preserve">8.3.12.2-2: gNB-initiated E-UTRA </w:t>
      </w:r>
      <w:r w:rsidRPr="00FD0425">
        <w:rPr>
          <w:lang w:eastAsia="zh-CN"/>
        </w:rPr>
        <w:t>-</w:t>
      </w:r>
      <w:r w:rsidRPr="00FD0425">
        <w:t xml:space="preserve"> NR Cell Resource Coordination request, successful operation</w:t>
      </w:r>
    </w:p>
    <w:bookmarkEnd w:id="2507"/>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549" w:name="_CR8_3_13"/>
      <w:bookmarkStart w:id="2550" w:name="_Toc20955140"/>
      <w:bookmarkStart w:id="2551" w:name="_Toc29991327"/>
      <w:bookmarkStart w:id="2552" w:name="_Toc36555727"/>
      <w:bookmarkStart w:id="2553" w:name="_Toc44497405"/>
      <w:bookmarkStart w:id="2554" w:name="_Toc45107793"/>
      <w:bookmarkStart w:id="2555" w:name="_Toc45901413"/>
      <w:bookmarkStart w:id="2556" w:name="_Toc51850492"/>
      <w:bookmarkStart w:id="2557" w:name="_Toc56693495"/>
      <w:bookmarkStart w:id="2558" w:name="_Toc64447038"/>
      <w:bookmarkStart w:id="2559" w:name="_Toc66286532"/>
      <w:bookmarkStart w:id="2560" w:name="_Toc74151227"/>
      <w:bookmarkStart w:id="2561" w:name="_Toc88653699"/>
      <w:bookmarkStart w:id="2562" w:name="_Toc97904055"/>
      <w:bookmarkStart w:id="2563" w:name="_Toc98868081"/>
      <w:bookmarkStart w:id="2564" w:name="_Toc105174365"/>
      <w:bookmarkStart w:id="2565" w:name="_Toc106109202"/>
      <w:bookmarkStart w:id="2566" w:name="_Toc113825023"/>
      <w:bookmarkStart w:id="2567" w:name="_Toc200461558"/>
      <w:bookmarkEnd w:id="2549"/>
      <w:r w:rsidRPr="00FD0425">
        <w:t>8.3.13</w:t>
      </w:r>
      <w:r w:rsidRPr="00FD0425">
        <w:tab/>
        <w:t>Secondary RAT Data Usage Report</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48CBF126" w14:textId="77777777" w:rsidR="0049234F" w:rsidRPr="00FD0425" w:rsidRDefault="0049234F" w:rsidP="0049234F">
      <w:pPr>
        <w:pStyle w:val="Heading4"/>
      </w:pPr>
      <w:bookmarkStart w:id="2568" w:name="_CR8_3_13_1"/>
      <w:bookmarkStart w:id="2569" w:name="_Toc20955141"/>
      <w:bookmarkStart w:id="2570" w:name="_Toc29991328"/>
      <w:bookmarkStart w:id="2571" w:name="_Toc36555728"/>
      <w:bookmarkStart w:id="2572" w:name="_Toc44497406"/>
      <w:bookmarkStart w:id="2573" w:name="_Toc45107794"/>
      <w:bookmarkStart w:id="2574" w:name="_Toc45901414"/>
      <w:bookmarkStart w:id="2575" w:name="_Toc51850493"/>
      <w:bookmarkStart w:id="2576" w:name="_Toc56693496"/>
      <w:bookmarkStart w:id="2577" w:name="_Toc64447039"/>
      <w:bookmarkStart w:id="2578" w:name="_Toc66286533"/>
      <w:bookmarkStart w:id="2579" w:name="_Toc74151228"/>
      <w:bookmarkStart w:id="2580" w:name="_Toc88653700"/>
      <w:bookmarkStart w:id="2581" w:name="_Toc97904056"/>
      <w:bookmarkStart w:id="2582" w:name="_Toc98868082"/>
      <w:bookmarkStart w:id="2583" w:name="_Toc105174366"/>
      <w:bookmarkStart w:id="2584" w:name="_Toc106109203"/>
      <w:bookmarkStart w:id="2585" w:name="_Toc113825024"/>
      <w:bookmarkStart w:id="2586" w:name="_Toc200461559"/>
      <w:bookmarkEnd w:id="2568"/>
      <w:r w:rsidRPr="00FD0425">
        <w:t>8.3.13.1</w:t>
      </w:r>
      <w:r w:rsidRPr="00FD0425">
        <w:tab/>
        <w:t>General</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87" w:name="_CR8_3_13_2"/>
      <w:bookmarkStart w:id="2588" w:name="_Toc20955142"/>
      <w:bookmarkStart w:id="2589" w:name="_Toc29991329"/>
      <w:bookmarkStart w:id="2590" w:name="_Toc36555729"/>
      <w:bookmarkStart w:id="2591" w:name="_Toc44497407"/>
      <w:bookmarkStart w:id="2592" w:name="_Toc45107795"/>
      <w:bookmarkStart w:id="2593" w:name="_Toc45901415"/>
      <w:bookmarkStart w:id="2594" w:name="_Toc51850494"/>
      <w:bookmarkStart w:id="2595" w:name="_Toc56693497"/>
      <w:bookmarkStart w:id="2596" w:name="_Toc64447040"/>
      <w:bookmarkStart w:id="2597" w:name="_Toc66286534"/>
      <w:bookmarkStart w:id="2598" w:name="_Toc74151229"/>
      <w:bookmarkStart w:id="2599" w:name="_Toc88653701"/>
      <w:bookmarkStart w:id="2600" w:name="_Toc97904057"/>
      <w:bookmarkStart w:id="2601" w:name="_Toc98868083"/>
      <w:bookmarkStart w:id="2602" w:name="_Toc105174367"/>
      <w:bookmarkStart w:id="2603" w:name="_Toc106109204"/>
      <w:bookmarkStart w:id="2604" w:name="_Toc113825025"/>
      <w:bookmarkStart w:id="2605" w:name="_Toc200461560"/>
      <w:bookmarkEnd w:id="2587"/>
      <w:r w:rsidRPr="00FD0425">
        <w:t>8.3.13.2</w:t>
      </w:r>
      <w:r w:rsidRPr="00FD0425">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1pt;height:126.9pt;mso-width-percent:0;mso-height-percent:0;mso-width-percent:0;mso-height-percent:0" o:ole="">
            <v:imagedata r:id="rId96" o:title=""/>
          </v:shape>
          <o:OLEObject Type="Embed" ProgID="Visio.Drawing.11" ShapeID="_x0000_i1067" DrawAspect="Content" ObjectID="_1826955813" r:id="rId97"/>
        </w:object>
      </w:r>
    </w:p>
    <w:p w14:paraId="132A0E4B" w14:textId="77777777" w:rsidR="0049234F" w:rsidRPr="00FD0425" w:rsidRDefault="0049234F" w:rsidP="0049234F">
      <w:pPr>
        <w:pStyle w:val="TF"/>
      </w:pPr>
      <w:bookmarkStart w:id="2606" w:name="_CRFigure8_3_13_21"/>
      <w:r w:rsidRPr="00FD0425">
        <w:t xml:space="preserve">Figure </w:t>
      </w:r>
      <w:bookmarkEnd w:id="2606"/>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607" w:name="_CR8_3_13_3"/>
      <w:bookmarkStart w:id="2608" w:name="_Toc20955143"/>
      <w:bookmarkStart w:id="2609" w:name="_Toc29991330"/>
      <w:bookmarkStart w:id="2610" w:name="_Toc36555730"/>
      <w:bookmarkStart w:id="2611" w:name="_Toc44497408"/>
      <w:bookmarkStart w:id="2612" w:name="_Toc45107796"/>
      <w:bookmarkStart w:id="2613" w:name="_Toc45901416"/>
      <w:bookmarkStart w:id="2614" w:name="_Toc51850495"/>
      <w:bookmarkStart w:id="2615" w:name="_Toc56693498"/>
      <w:bookmarkStart w:id="2616" w:name="_Toc64447041"/>
      <w:bookmarkStart w:id="2617" w:name="_Toc66286535"/>
      <w:bookmarkStart w:id="2618" w:name="_Toc74151230"/>
      <w:bookmarkStart w:id="2619" w:name="_Toc88653702"/>
      <w:bookmarkStart w:id="2620" w:name="_Toc97904058"/>
      <w:bookmarkStart w:id="2621" w:name="_Toc98868084"/>
      <w:bookmarkStart w:id="2622" w:name="_Toc105174368"/>
      <w:bookmarkStart w:id="2623" w:name="_Toc106109205"/>
      <w:bookmarkStart w:id="2624" w:name="_Toc113825026"/>
      <w:bookmarkStart w:id="2625" w:name="_Toc200461561"/>
      <w:bookmarkEnd w:id="2607"/>
      <w:r w:rsidRPr="00FD0425">
        <w:t>8.3.13.3</w:t>
      </w:r>
      <w:r w:rsidRPr="00FD0425">
        <w:tab/>
        <w:t>Unsuccessful Oper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626" w:name="_CR8_3_13_4"/>
      <w:bookmarkStart w:id="2627" w:name="_Toc20955144"/>
      <w:bookmarkStart w:id="2628" w:name="_Toc29991331"/>
      <w:bookmarkStart w:id="2629" w:name="_Toc36555731"/>
      <w:bookmarkStart w:id="2630" w:name="_Toc44497409"/>
      <w:bookmarkStart w:id="2631" w:name="_Toc45107797"/>
      <w:bookmarkStart w:id="2632" w:name="_Toc45901417"/>
      <w:bookmarkStart w:id="2633" w:name="_Toc51850496"/>
      <w:bookmarkStart w:id="2634" w:name="_Toc56693499"/>
      <w:bookmarkStart w:id="2635" w:name="_Toc64447042"/>
      <w:bookmarkStart w:id="2636" w:name="_Toc66286536"/>
      <w:bookmarkStart w:id="2637" w:name="_Toc74151231"/>
      <w:bookmarkStart w:id="2638" w:name="_Toc88653703"/>
      <w:bookmarkStart w:id="2639" w:name="_Toc97904059"/>
      <w:bookmarkStart w:id="2640" w:name="_Toc98868085"/>
      <w:bookmarkStart w:id="2641" w:name="_Toc105174369"/>
      <w:bookmarkStart w:id="2642" w:name="_Toc106109206"/>
      <w:bookmarkStart w:id="2643" w:name="_Toc113825027"/>
      <w:bookmarkStart w:id="2644" w:name="_Toc200461562"/>
      <w:bookmarkEnd w:id="2626"/>
      <w:r w:rsidRPr="00FD0425">
        <w:t>8.3.13.4</w:t>
      </w:r>
      <w:r w:rsidRPr="00FD0425">
        <w:tab/>
        <w:t>Abnormal Conditions</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645" w:name="_CR8_3_14"/>
      <w:bookmarkStart w:id="2646" w:name="_Toc534720390"/>
      <w:bookmarkStart w:id="2647" w:name="_Toc29991332"/>
      <w:bookmarkStart w:id="2648" w:name="_Toc36555732"/>
      <w:bookmarkStart w:id="2649" w:name="_Toc44497410"/>
      <w:bookmarkStart w:id="2650" w:name="_Toc45107798"/>
      <w:bookmarkStart w:id="2651" w:name="_Toc45901418"/>
      <w:bookmarkStart w:id="2652" w:name="_Toc51850497"/>
      <w:bookmarkStart w:id="2653" w:name="_Toc56693500"/>
      <w:bookmarkStart w:id="2654" w:name="_Toc64447043"/>
      <w:bookmarkStart w:id="2655" w:name="_Toc66286537"/>
      <w:bookmarkStart w:id="2656" w:name="_Toc74151232"/>
      <w:bookmarkStart w:id="2657" w:name="_Toc88653704"/>
      <w:bookmarkStart w:id="2658" w:name="_Toc97904060"/>
      <w:bookmarkStart w:id="2659" w:name="_Toc98868086"/>
      <w:bookmarkStart w:id="2660" w:name="_Toc105174370"/>
      <w:bookmarkStart w:id="2661" w:name="_Toc106109207"/>
      <w:bookmarkStart w:id="2662" w:name="_Toc113825028"/>
      <w:bookmarkStart w:id="2663" w:name="_Toc200461563"/>
      <w:bookmarkEnd w:id="2645"/>
      <w:r w:rsidRPr="00FD0425">
        <w:t>8.3.14</w:t>
      </w:r>
      <w:r w:rsidRPr="00FD0425">
        <w:tab/>
        <w:t xml:space="preserve">Trace </w:t>
      </w:r>
      <w:bookmarkEnd w:id="2646"/>
      <w:r w:rsidRPr="00FD0425">
        <w:t>Start</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66A84F9A" w14:textId="77777777" w:rsidR="0049234F" w:rsidRPr="00FD0425" w:rsidRDefault="0049234F" w:rsidP="0049234F">
      <w:pPr>
        <w:pStyle w:val="Heading4"/>
      </w:pPr>
      <w:bookmarkStart w:id="2664" w:name="_CR8_3_14_1"/>
      <w:bookmarkStart w:id="2665" w:name="_Toc534720391"/>
      <w:bookmarkStart w:id="2666" w:name="_Toc29991333"/>
      <w:bookmarkStart w:id="2667" w:name="_Toc36555733"/>
      <w:bookmarkStart w:id="2668" w:name="_Toc44497411"/>
      <w:bookmarkStart w:id="2669" w:name="_Toc45107799"/>
      <w:bookmarkStart w:id="2670" w:name="_Toc45901419"/>
      <w:bookmarkStart w:id="2671" w:name="_Toc51850498"/>
      <w:bookmarkStart w:id="2672" w:name="_Toc56693501"/>
      <w:bookmarkStart w:id="2673" w:name="_Toc64447044"/>
      <w:bookmarkStart w:id="2674" w:name="_Toc66286538"/>
      <w:bookmarkStart w:id="2675" w:name="_Toc74151233"/>
      <w:bookmarkStart w:id="2676" w:name="_Toc88653705"/>
      <w:bookmarkStart w:id="2677" w:name="_Toc97904061"/>
      <w:bookmarkStart w:id="2678" w:name="_Toc98868087"/>
      <w:bookmarkStart w:id="2679" w:name="_Toc105174371"/>
      <w:bookmarkStart w:id="2680" w:name="_Toc106109208"/>
      <w:bookmarkStart w:id="2681" w:name="_Toc113825029"/>
      <w:bookmarkStart w:id="2682" w:name="_Toc200461564"/>
      <w:bookmarkEnd w:id="2664"/>
      <w:r w:rsidRPr="00FD0425">
        <w:t>8.3.14.1</w:t>
      </w:r>
      <w:r w:rsidRPr="00FD0425">
        <w:tab/>
      </w:r>
      <w:bookmarkEnd w:id="2665"/>
      <w:r w:rsidRPr="00FD0425">
        <w:t>General</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683" w:name="_CR8_3_14_2"/>
      <w:bookmarkStart w:id="2684" w:name="_Toc534720393"/>
      <w:bookmarkStart w:id="2685" w:name="_Toc29991334"/>
      <w:bookmarkStart w:id="2686" w:name="_Toc36555734"/>
      <w:bookmarkStart w:id="2687" w:name="_Toc44497412"/>
      <w:bookmarkStart w:id="2688" w:name="_Toc45107800"/>
      <w:bookmarkStart w:id="2689" w:name="_Toc45901420"/>
      <w:bookmarkStart w:id="2690" w:name="_Toc51850499"/>
      <w:bookmarkStart w:id="2691" w:name="_Toc56693502"/>
      <w:bookmarkStart w:id="2692" w:name="_Toc64447045"/>
      <w:bookmarkStart w:id="2693" w:name="_Toc66286539"/>
      <w:bookmarkStart w:id="2694" w:name="_Toc74151234"/>
      <w:bookmarkStart w:id="2695" w:name="_Toc88653706"/>
      <w:bookmarkStart w:id="2696" w:name="_Toc97904062"/>
      <w:bookmarkStart w:id="2697" w:name="_Toc98868088"/>
      <w:bookmarkStart w:id="2698" w:name="_Toc105174372"/>
      <w:bookmarkStart w:id="2699" w:name="_Toc106109209"/>
      <w:bookmarkStart w:id="2700" w:name="_Toc113825030"/>
      <w:bookmarkStart w:id="2701" w:name="_Toc200461565"/>
      <w:bookmarkEnd w:id="2683"/>
      <w:r w:rsidRPr="00FD0425">
        <w:t>8.3.14.2</w:t>
      </w:r>
      <w:r w:rsidRPr="00FD0425">
        <w:tab/>
        <w:t>Successful Operation</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75pt;height:119.1pt;mso-width-percent:0;mso-height-percent:0;mso-width-percent:0;mso-height-percent:0" o:ole="">
            <v:imagedata r:id="rId98" o:title=""/>
          </v:shape>
          <o:OLEObject Type="Embed" ProgID="Visio.Drawing.11" ShapeID="_x0000_i1068" DrawAspect="Content" ObjectID="_1826955814" r:id="rId99"/>
        </w:object>
      </w:r>
    </w:p>
    <w:p w14:paraId="07E61354" w14:textId="77777777" w:rsidR="0049234F" w:rsidRPr="00FD0425" w:rsidRDefault="0049234F" w:rsidP="0049234F">
      <w:pPr>
        <w:pStyle w:val="TF"/>
      </w:pPr>
      <w:bookmarkStart w:id="2702" w:name="_CRFigure8_3_14_21"/>
      <w:r w:rsidRPr="00FD0425">
        <w:t xml:space="preserve">Figure </w:t>
      </w:r>
      <w:bookmarkEnd w:id="2702"/>
      <w:r w:rsidRPr="00FD0425">
        <w:t>8.3.14.2-1: Trace Start, successful operation</w:t>
      </w:r>
    </w:p>
    <w:p w14:paraId="20802980" w14:textId="77777777" w:rsidR="0049234F" w:rsidRPr="00FD0425" w:rsidRDefault="0049234F" w:rsidP="0049234F">
      <w:bookmarkStart w:id="2703"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704" w:name="_Toc534720394"/>
      <w:bookmarkStart w:id="2705" w:name="_Toc29991335"/>
      <w:bookmarkStart w:id="2706" w:name="_Toc36555735"/>
      <w:bookmarkEnd w:id="2703"/>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w:t>
      </w:r>
      <w:bookmarkStart w:id="2707" w:name="_Hlk159223700"/>
      <w:r w:rsidRPr="006506CD">
        <w:t>"Immediate MDT Only"</w:t>
      </w:r>
      <w:r>
        <w:t xml:space="preserve"> </w:t>
      </w:r>
      <w:r w:rsidRPr="006506CD">
        <w:t xml:space="preserve">or </w:t>
      </w:r>
      <w:bookmarkEnd w:id="2707"/>
      <w:r w:rsidRPr="006506CD">
        <w:t>"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bookmarkStart w:id="2708"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bookmarkEnd w:id="2708"/>
    </w:p>
    <w:p w14:paraId="02571AF3" w14:textId="77777777"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709" w:name="OLE_LINK109"/>
      <w:r>
        <w:t>TRACE START</w:t>
      </w:r>
      <w:bookmarkEnd w:id="2709"/>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62B19A3E" w14:textId="77777777" w:rsidR="0049234F" w:rsidRPr="00362493" w:rsidRDefault="0049234F" w:rsidP="0049234F">
      <w:pPr>
        <w:pStyle w:val="Heading4"/>
      </w:pPr>
      <w:bookmarkStart w:id="2710" w:name="_CR8_3_14_3"/>
      <w:bookmarkStart w:id="2711" w:name="_Toc44497413"/>
      <w:bookmarkStart w:id="2712" w:name="_Toc45107801"/>
      <w:bookmarkStart w:id="2713" w:name="_Toc45901421"/>
      <w:bookmarkStart w:id="2714" w:name="_Toc51850500"/>
      <w:bookmarkStart w:id="2715" w:name="_Toc56693503"/>
      <w:bookmarkStart w:id="2716" w:name="_Toc64447046"/>
      <w:bookmarkStart w:id="2717" w:name="_Toc66286540"/>
      <w:bookmarkStart w:id="2718" w:name="_Toc74151235"/>
      <w:bookmarkStart w:id="2719" w:name="_Toc88653707"/>
      <w:bookmarkStart w:id="2720" w:name="_Toc97904063"/>
      <w:bookmarkStart w:id="2721" w:name="_Toc98868089"/>
      <w:bookmarkStart w:id="2722" w:name="_Toc105174373"/>
      <w:bookmarkStart w:id="2723" w:name="_Toc106109210"/>
      <w:bookmarkStart w:id="2724" w:name="_Toc113825031"/>
      <w:bookmarkStart w:id="2725" w:name="_Toc200461566"/>
      <w:bookmarkEnd w:id="2710"/>
      <w:r w:rsidRPr="00362493">
        <w:t>8.3.14.3</w:t>
      </w:r>
      <w:r w:rsidRPr="00362493">
        <w:tab/>
        <w:t>Abnormal Conditions</w:t>
      </w:r>
      <w:bookmarkEnd w:id="2704"/>
      <w:bookmarkEnd w:id="2705"/>
      <w:bookmarkEnd w:id="2706"/>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Pr="00EE05C2"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328165B" w14:textId="77777777" w:rsidR="0049234F" w:rsidRPr="00362493" w:rsidRDefault="0049234F" w:rsidP="0049234F">
      <w:pPr>
        <w:pStyle w:val="Heading3"/>
      </w:pPr>
      <w:bookmarkStart w:id="2726" w:name="_CR8_3_15"/>
      <w:bookmarkStart w:id="2727" w:name="_Toc534720399"/>
      <w:bookmarkStart w:id="2728" w:name="_Toc29991336"/>
      <w:bookmarkStart w:id="2729" w:name="_Toc36555736"/>
      <w:bookmarkStart w:id="2730" w:name="_Toc44497414"/>
      <w:bookmarkStart w:id="2731" w:name="_Toc45107802"/>
      <w:bookmarkStart w:id="2732" w:name="_Toc45901422"/>
      <w:bookmarkStart w:id="2733" w:name="_Toc51850501"/>
      <w:bookmarkStart w:id="2734" w:name="_Toc56693504"/>
      <w:bookmarkStart w:id="2735" w:name="_Toc64447047"/>
      <w:bookmarkStart w:id="2736" w:name="_Toc66286541"/>
      <w:bookmarkStart w:id="2737" w:name="_Toc74151236"/>
      <w:bookmarkStart w:id="2738" w:name="_Toc88653708"/>
      <w:bookmarkStart w:id="2739" w:name="_Toc97904064"/>
      <w:bookmarkStart w:id="2740" w:name="_Toc98868090"/>
      <w:bookmarkStart w:id="2741" w:name="_Toc105174374"/>
      <w:bookmarkStart w:id="2742" w:name="_Toc106109211"/>
      <w:bookmarkStart w:id="2743" w:name="_Toc113825032"/>
      <w:bookmarkStart w:id="2744" w:name="_Toc200461567"/>
      <w:bookmarkEnd w:id="2726"/>
      <w:r w:rsidRPr="00362493">
        <w:t>8.3.15</w:t>
      </w:r>
      <w:r w:rsidRPr="00362493">
        <w:tab/>
        <w:t>Deactivate Trac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63EE8BD4" w14:textId="77777777" w:rsidR="0049234F" w:rsidRPr="00FD0425" w:rsidRDefault="0049234F" w:rsidP="0049234F">
      <w:pPr>
        <w:pStyle w:val="Heading4"/>
      </w:pPr>
      <w:bookmarkStart w:id="2745" w:name="_CR8_3_15_1"/>
      <w:bookmarkStart w:id="2746" w:name="_Toc534720400"/>
      <w:bookmarkStart w:id="2747" w:name="_Toc29991337"/>
      <w:bookmarkStart w:id="2748" w:name="_Toc36555737"/>
      <w:bookmarkStart w:id="2749" w:name="_Toc44497415"/>
      <w:bookmarkStart w:id="2750" w:name="_Toc45107803"/>
      <w:bookmarkStart w:id="2751" w:name="_Toc45901423"/>
      <w:bookmarkStart w:id="2752" w:name="_Toc51850502"/>
      <w:bookmarkStart w:id="2753" w:name="_Toc56693505"/>
      <w:bookmarkStart w:id="2754" w:name="_Toc64447048"/>
      <w:bookmarkStart w:id="2755" w:name="_Toc66286542"/>
      <w:bookmarkStart w:id="2756" w:name="_Toc74151237"/>
      <w:bookmarkStart w:id="2757" w:name="_Toc88653709"/>
      <w:bookmarkStart w:id="2758" w:name="_Toc97904065"/>
      <w:bookmarkStart w:id="2759" w:name="_Toc98868091"/>
      <w:bookmarkStart w:id="2760" w:name="_Toc105174375"/>
      <w:bookmarkStart w:id="2761" w:name="_Toc106109212"/>
      <w:bookmarkStart w:id="2762" w:name="_Toc113825033"/>
      <w:bookmarkStart w:id="2763" w:name="_Toc200461568"/>
      <w:bookmarkEnd w:id="2745"/>
      <w:r w:rsidRPr="00FD0425">
        <w:t>8.3.15.1</w:t>
      </w:r>
      <w:r w:rsidRPr="00FD0425">
        <w:tab/>
        <w:t>General</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764" w:name="_CR8_3_15_2"/>
      <w:bookmarkStart w:id="2765" w:name="_Toc534720401"/>
      <w:bookmarkStart w:id="2766" w:name="_Toc29991338"/>
      <w:bookmarkStart w:id="2767" w:name="_Toc36555738"/>
      <w:bookmarkStart w:id="2768" w:name="_Toc44497416"/>
      <w:bookmarkStart w:id="2769" w:name="_Toc45107804"/>
      <w:bookmarkStart w:id="2770" w:name="_Toc45901424"/>
      <w:bookmarkStart w:id="2771" w:name="_Toc51850503"/>
      <w:bookmarkStart w:id="2772" w:name="_Toc56693506"/>
      <w:bookmarkStart w:id="2773" w:name="_Toc64447049"/>
      <w:bookmarkStart w:id="2774" w:name="_Toc66286543"/>
      <w:bookmarkStart w:id="2775" w:name="_Toc74151238"/>
      <w:bookmarkStart w:id="2776" w:name="_Toc88653710"/>
      <w:bookmarkStart w:id="2777" w:name="_Toc97904066"/>
      <w:bookmarkStart w:id="2778" w:name="_Toc98868092"/>
      <w:bookmarkStart w:id="2779" w:name="_Toc105174376"/>
      <w:bookmarkStart w:id="2780" w:name="_Toc106109213"/>
      <w:bookmarkStart w:id="2781" w:name="_Toc113825034"/>
      <w:bookmarkStart w:id="2782" w:name="_Toc200461569"/>
      <w:bookmarkEnd w:id="2764"/>
      <w:r w:rsidRPr="00FD0425">
        <w:t>8.3.15.2</w:t>
      </w:r>
      <w:r w:rsidRPr="00FD0425">
        <w:tab/>
        <w:t>Successful Ope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75pt;height:119.1pt;mso-width-percent:0;mso-height-percent:0;mso-width-percent:0;mso-height-percent:0" o:ole="">
            <v:imagedata r:id="rId100" o:title=""/>
          </v:shape>
          <o:OLEObject Type="Embed" ProgID="Visio.Drawing.11" ShapeID="_x0000_i1069" DrawAspect="Content" ObjectID="_1826955815" r:id="rId101"/>
        </w:object>
      </w:r>
    </w:p>
    <w:p w14:paraId="6683A011" w14:textId="77777777" w:rsidR="0049234F" w:rsidRPr="00FD0425" w:rsidRDefault="0049234F" w:rsidP="0049234F">
      <w:pPr>
        <w:pStyle w:val="TF"/>
      </w:pPr>
      <w:bookmarkStart w:id="2783" w:name="_CRFigure8_3_15_21"/>
      <w:r w:rsidRPr="00FD0425">
        <w:t xml:space="preserve">Figure </w:t>
      </w:r>
      <w:bookmarkEnd w:id="2783"/>
      <w:r w:rsidRPr="00FD0425">
        <w:t xml:space="preserve">8.3.15.2-1: Deactivate Trace, successful </w:t>
      </w:r>
      <w:bookmarkStart w:id="2784" w:name="_Hlk159221257"/>
      <w:r w:rsidRPr="00FD0425">
        <w:t>op</w:t>
      </w:r>
      <w:r>
        <w:t>e</w:t>
      </w:r>
      <w:r w:rsidRPr="00FD0425">
        <w:t>ration</w:t>
      </w:r>
      <w:bookmarkEnd w:id="2784"/>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785" w:name="_CR8_3_15_3"/>
      <w:bookmarkStart w:id="2786" w:name="_Toc534720402"/>
      <w:bookmarkStart w:id="2787" w:name="_Toc29991339"/>
      <w:bookmarkStart w:id="2788" w:name="_Toc36555739"/>
      <w:bookmarkStart w:id="2789" w:name="_Toc44497417"/>
      <w:bookmarkStart w:id="2790" w:name="_Toc45107805"/>
      <w:bookmarkStart w:id="2791" w:name="_Toc45901425"/>
      <w:bookmarkStart w:id="2792" w:name="_Toc51850504"/>
      <w:bookmarkStart w:id="2793" w:name="_Toc56693507"/>
      <w:bookmarkStart w:id="2794" w:name="_Toc64447050"/>
      <w:bookmarkStart w:id="2795" w:name="_Toc66286544"/>
      <w:bookmarkStart w:id="2796" w:name="_Toc74151239"/>
      <w:bookmarkStart w:id="2797" w:name="_Toc88653711"/>
      <w:bookmarkStart w:id="2798" w:name="_Toc97904067"/>
      <w:bookmarkStart w:id="2799" w:name="_Toc98868093"/>
      <w:bookmarkStart w:id="2800" w:name="_Toc105174377"/>
      <w:bookmarkStart w:id="2801" w:name="_Toc106109214"/>
      <w:bookmarkStart w:id="2802" w:name="_Toc113825035"/>
      <w:bookmarkStart w:id="2803" w:name="_Toc200461570"/>
      <w:bookmarkEnd w:id="2785"/>
      <w:r w:rsidRPr="00FD0425">
        <w:t>8.3.15.3</w:t>
      </w:r>
      <w:r w:rsidRPr="00FD0425">
        <w:tab/>
        <w:t>Abnormal Condition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804" w:name="_CR8_3_16"/>
      <w:bookmarkStart w:id="2805" w:name="_Toc20953526"/>
      <w:bookmarkStart w:id="2806" w:name="_Toc29390703"/>
      <w:bookmarkStart w:id="2807" w:name="_Toc45104098"/>
      <w:bookmarkStart w:id="2808" w:name="_Toc45227594"/>
      <w:bookmarkStart w:id="2809" w:name="_Toc45891408"/>
      <w:bookmarkStart w:id="2810" w:name="_Toc51764046"/>
      <w:bookmarkStart w:id="2811" w:name="_Toc98868094"/>
      <w:bookmarkStart w:id="2812" w:name="_Toc105174378"/>
      <w:bookmarkStart w:id="2813" w:name="_Toc106109215"/>
      <w:bookmarkStart w:id="2814" w:name="_Toc113825036"/>
      <w:bookmarkStart w:id="2815" w:name="_Toc200461571"/>
      <w:bookmarkStart w:id="2816" w:name="_Toc20955145"/>
      <w:bookmarkStart w:id="2817" w:name="_Toc29991340"/>
      <w:bookmarkStart w:id="2818" w:name="_Toc36555740"/>
      <w:bookmarkStart w:id="2819" w:name="_Toc44497418"/>
      <w:bookmarkStart w:id="2820" w:name="_Toc45107806"/>
      <w:bookmarkStart w:id="2821" w:name="_Toc45901426"/>
      <w:bookmarkStart w:id="2822" w:name="_Toc51850505"/>
      <w:bookmarkStart w:id="2823" w:name="_Toc56693508"/>
      <w:bookmarkStart w:id="2824" w:name="_Toc64447051"/>
      <w:bookmarkStart w:id="2825" w:name="_Toc66286545"/>
      <w:bookmarkStart w:id="2826" w:name="_Toc74151240"/>
      <w:bookmarkStart w:id="2827" w:name="_Toc88653712"/>
      <w:bookmarkStart w:id="2828" w:name="_Toc97904068"/>
      <w:bookmarkEnd w:id="2804"/>
      <w:r>
        <w:rPr>
          <w:lang w:eastAsia="zh-CN"/>
        </w:rPr>
        <w:t>8.</w:t>
      </w:r>
      <w:r>
        <w:rPr>
          <w:rFonts w:hint="eastAsia"/>
          <w:lang w:val="en-US" w:eastAsia="zh-CN"/>
        </w:rPr>
        <w:t>3</w:t>
      </w:r>
      <w:r>
        <w:rPr>
          <w:lang w:eastAsia="zh-CN"/>
        </w:rPr>
        <w:t>.16</w:t>
      </w:r>
      <w:r>
        <w:tab/>
      </w:r>
      <w:r>
        <w:rPr>
          <w:lang w:eastAsia="zh-CN"/>
        </w:rPr>
        <w:t>Cell Traffic Trace</w:t>
      </w:r>
      <w:bookmarkEnd w:id="2805"/>
      <w:bookmarkEnd w:id="2806"/>
      <w:bookmarkEnd w:id="2807"/>
      <w:bookmarkEnd w:id="2808"/>
      <w:bookmarkEnd w:id="2809"/>
      <w:bookmarkEnd w:id="2810"/>
      <w:bookmarkEnd w:id="2811"/>
      <w:bookmarkEnd w:id="2812"/>
      <w:bookmarkEnd w:id="2813"/>
      <w:bookmarkEnd w:id="2814"/>
      <w:bookmarkEnd w:id="2815"/>
    </w:p>
    <w:p w14:paraId="7D525038" w14:textId="77777777" w:rsidR="0049234F" w:rsidRDefault="0049234F" w:rsidP="0049234F">
      <w:pPr>
        <w:pStyle w:val="Heading4"/>
        <w:rPr>
          <w:lang w:eastAsia="zh-CN"/>
        </w:rPr>
      </w:pPr>
      <w:bookmarkStart w:id="2829" w:name="_CR8_3_16_1"/>
      <w:bookmarkStart w:id="2830" w:name="_Toc20953527"/>
      <w:bookmarkStart w:id="2831" w:name="_Toc29390704"/>
      <w:bookmarkStart w:id="2832" w:name="_Toc45104099"/>
      <w:bookmarkStart w:id="2833" w:name="_Toc45227595"/>
      <w:bookmarkStart w:id="2834" w:name="_Toc45891409"/>
      <w:bookmarkStart w:id="2835" w:name="_Toc51764047"/>
      <w:bookmarkStart w:id="2836" w:name="_Toc98868095"/>
      <w:bookmarkStart w:id="2837" w:name="_Toc105174379"/>
      <w:bookmarkStart w:id="2838" w:name="_Toc106109216"/>
      <w:bookmarkStart w:id="2839" w:name="_Toc113825037"/>
      <w:bookmarkStart w:id="2840" w:name="_Toc200461572"/>
      <w:bookmarkEnd w:id="2829"/>
      <w:r>
        <w:rPr>
          <w:lang w:eastAsia="zh-CN"/>
        </w:rPr>
        <w:t>8.</w:t>
      </w:r>
      <w:r>
        <w:rPr>
          <w:rFonts w:hint="eastAsia"/>
          <w:lang w:eastAsia="zh-CN"/>
        </w:rPr>
        <w:t>3</w:t>
      </w:r>
      <w:r>
        <w:rPr>
          <w:lang w:eastAsia="zh-CN"/>
        </w:rPr>
        <w:t>.16.1</w:t>
      </w:r>
      <w:r>
        <w:tab/>
      </w:r>
      <w:r>
        <w:rPr>
          <w:lang w:eastAsia="zh-CN"/>
        </w:rPr>
        <w:t>General</w:t>
      </w:r>
      <w:bookmarkEnd w:id="2830"/>
      <w:bookmarkEnd w:id="2831"/>
      <w:bookmarkEnd w:id="2832"/>
      <w:bookmarkEnd w:id="2833"/>
      <w:bookmarkEnd w:id="2834"/>
      <w:bookmarkEnd w:id="2835"/>
      <w:bookmarkEnd w:id="2836"/>
      <w:bookmarkEnd w:id="2837"/>
      <w:bookmarkEnd w:id="2838"/>
      <w:bookmarkEnd w:id="2839"/>
      <w:bookmarkEnd w:id="2840"/>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41" w:name="_CR8_3_16_2"/>
      <w:bookmarkStart w:id="2842" w:name="_Toc20953528"/>
      <w:bookmarkStart w:id="2843" w:name="_Toc29390705"/>
      <w:bookmarkStart w:id="2844" w:name="_Toc45104100"/>
      <w:bookmarkStart w:id="2845" w:name="_Toc45227596"/>
      <w:bookmarkStart w:id="2846" w:name="_Toc45891410"/>
      <w:bookmarkStart w:id="2847" w:name="_Toc51764048"/>
      <w:bookmarkStart w:id="2848" w:name="_Toc98868096"/>
      <w:bookmarkStart w:id="2849" w:name="_Toc105174380"/>
      <w:bookmarkStart w:id="2850" w:name="_Toc106109217"/>
      <w:bookmarkStart w:id="2851" w:name="_Toc113825038"/>
      <w:bookmarkStart w:id="2852" w:name="_Toc200461573"/>
      <w:bookmarkEnd w:id="2841"/>
      <w:r>
        <w:t>8.</w:t>
      </w:r>
      <w:r>
        <w:rPr>
          <w:rFonts w:hint="eastAsia"/>
          <w:lang w:eastAsia="zh-CN"/>
        </w:rPr>
        <w:t>3</w:t>
      </w:r>
      <w:r>
        <w:t>.16.2</w:t>
      </w:r>
      <w:r>
        <w:tab/>
        <w:t>Successful Operation</w:t>
      </w:r>
      <w:bookmarkEnd w:id="2842"/>
      <w:bookmarkEnd w:id="2843"/>
      <w:bookmarkEnd w:id="2844"/>
      <w:bookmarkEnd w:id="2845"/>
      <w:bookmarkEnd w:id="2846"/>
      <w:bookmarkEnd w:id="2847"/>
      <w:bookmarkEnd w:id="2848"/>
      <w:bookmarkEnd w:id="2849"/>
      <w:bookmarkEnd w:id="2850"/>
      <w:bookmarkEnd w:id="2851"/>
      <w:bookmarkEnd w:id="2852"/>
    </w:p>
    <w:bookmarkStart w:id="2853" w:name="_1664627171"/>
    <w:bookmarkStart w:id="2854" w:name="_MON_1664626981"/>
    <w:bookmarkEnd w:id="2853"/>
    <w:bookmarkEnd w:id="2854"/>
    <w:bookmarkStart w:id="2855" w:name="_MON_1664627157"/>
    <w:bookmarkEnd w:id="2855"/>
    <w:p w14:paraId="2B7BCB6E" w14:textId="77777777" w:rsidR="0049234F" w:rsidRDefault="0049234F" w:rsidP="0049234F">
      <w:pPr>
        <w:pStyle w:val="TH"/>
        <w:rPr>
          <w:lang w:eastAsia="zh-CN"/>
        </w:rPr>
      </w:pPr>
      <w:r>
        <w:rPr>
          <w:noProof/>
        </w:rPr>
        <w:object w:dxaOrig="5865" w:dyaOrig="2397" w14:anchorId="1187CD74">
          <v:shape id="_x0000_i1070" type="#_x0000_t75" alt="" style="width:294pt;height:122.75pt;mso-width-percent:0;mso-height-percent:0;mso-width-percent:0;mso-height-percent:0" o:ole="">
            <v:imagedata r:id="rId102" o:title=""/>
          </v:shape>
          <o:OLEObject Type="Embed" ProgID="Word.Document.8" ShapeID="_x0000_i1070" DrawAspect="Content" ObjectID="_1826955816" r:id="rId103"/>
        </w:object>
      </w:r>
    </w:p>
    <w:p w14:paraId="47380883" w14:textId="77777777" w:rsidR="0049234F" w:rsidRDefault="0049234F" w:rsidP="0049234F">
      <w:pPr>
        <w:pStyle w:val="TF"/>
      </w:pPr>
      <w:bookmarkStart w:id="2856" w:name="_CRFigure8_3_16_21"/>
      <w:r>
        <w:t xml:space="preserve">Figure </w:t>
      </w:r>
      <w:bookmarkEnd w:id="2856"/>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857" w:name="_CR8_3_17"/>
      <w:bookmarkStart w:id="2858" w:name="_Toc98868097"/>
      <w:bookmarkStart w:id="2859" w:name="_Toc105174381"/>
      <w:bookmarkStart w:id="2860" w:name="_Toc106109218"/>
      <w:bookmarkStart w:id="2861" w:name="_Toc113825039"/>
      <w:bookmarkStart w:id="2862" w:name="_Toc200461574"/>
      <w:bookmarkEnd w:id="2857"/>
      <w:r w:rsidRPr="0025163B">
        <w:t>8.</w:t>
      </w:r>
      <w:r>
        <w:rPr>
          <w:lang w:eastAsia="zh-CN"/>
        </w:rPr>
        <w:t>3</w:t>
      </w:r>
      <w:r w:rsidRPr="0025163B">
        <w:t>.</w:t>
      </w:r>
      <w:r>
        <w:rPr>
          <w:lang w:eastAsia="zh-CN"/>
        </w:rPr>
        <w:t>17</w:t>
      </w:r>
      <w:r w:rsidRPr="0025163B">
        <w:tab/>
      </w:r>
      <w:r>
        <w:rPr>
          <w:lang w:eastAsia="zh-CN"/>
        </w:rPr>
        <w:t>SCG Failure Information Report</w:t>
      </w:r>
      <w:bookmarkEnd w:id="2858"/>
      <w:bookmarkEnd w:id="2859"/>
      <w:bookmarkEnd w:id="2860"/>
      <w:bookmarkEnd w:id="2861"/>
      <w:bookmarkEnd w:id="2862"/>
    </w:p>
    <w:p w14:paraId="4E91CC8C" w14:textId="77777777" w:rsidR="0049234F" w:rsidRPr="00AA5DA2" w:rsidRDefault="0049234F" w:rsidP="0049234F">
      <w:pPr>
        <w:pStyle w:val="Heading4"/>
      </w:pPr>
      <w:bookmarkStart w:id="2863" w:name="_CR8_3_17_1"/>
      <w:bookmarkStart w:id="2864" w:name="_Toc98868098"/>
      <w:bookmarkStart w:id="2865" w:name="_Toc105174382"/>
      <w:bookmarkStart w:id="2866" w:name="_Toc106109219"/>
      <w:bookmarkStart w:id="2867" w:name="_Toc113825040"/>
      <w:bookmarkStart w:id="2868" w:name="_Toc200461575"/>
      <w:bookmarkEnd w:id="2863"/>
      <w:r w:rsidRPr="00AA5DA2">
        <w:t>8.</w:t>
      </w:r>
      <w:r>
        <w:t>3</w:t>
      </w:r>
      <w:r>
        <w:rPr>
          <w:rFonts w:hint="eastAsia"/>
          <w:lang w:eastAsia="zh-CN"/>
        </w:rPr>
        <w:t>.</w:t>
      </w:r>
      <w:r>
        <w:rPr>
          <w:lang w:eastAsia="zh-CN"/>
        </w:rPr>
        <w:t>17</w:t>
      </w:r>
      <w:r w:rsidRPr="00AA5DA2">
        <w:t>.1</w:t>
      </w:r>
      <w:r w:rsidRPr="00AA5DA2">
        <w:tab/>
        <w:t>General</w:t>
      </w:r>
      <w:bookmarkEnd w:id="2864"/>
      <w:bookmarkEnd w:id="2865"/>
      <w:bookmarkEnd w:id="2866"/>
      <w:bookmarkEnd w:id="2867"/>
      <w:bookmarkEnd w:id="2868"/>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869" w:name="_CR8_3_17_2"/>
      <w:bookmarkStart w:id="2870" w:name="_Toc98868099"/>
      <w:bookmarkStart w:id="2871" w:name="_Toc105174383"/>
      <w:bookmarkStart w:id="2872" w:name="_Toc106109220"/>
      <w:bookmarkStart w:id="2873" w:name="_Toc113825041"/>
      <w:bookmarkStart w:id="2874" w:name="_Toc200461576"/>
      <w:bookmarkEnd w:id="2869"/>
      <w:r w:rsidRPr="00AA5DA2">
        <w:t>8.</w:t>
      </w:r>
      <w:r>
        <w:rPr>
          <w:lang w:eastAsia="zh-CN"/>
        </w:rPr>
        <w:t>3</w:t>
      </w:r>
      <w:r>
        <w:rPr>
          <w:rFonts w:hint="eastAsia"/>
          <w:lang w:eastAsia="zh-CN"/>
        </w:rPr>
        <w:t>.</w:t>
      </w:r>
      <w:r>
        <w:rPr>
          <w:lang w:eastAsia="zh-CN"/>
        </w:rPr>
        <w:t>17</w:t>
      </w:r>
      <w:r w:rsidRPr="00AA5DA2">
        <w:t>.2</w:t>
      </w:r>
      <w:r w:rsidRPr="00AA5DA2">
        <w:tab/>
        <w:t>Successful Operation</w:t>
      </w:r>
      <w:bookmarkEnd w:id="2870"/>
      <w:bookmarkEnd w:id="2871"/>
      <w:bookmarkEnd w:id="2872"/>
      <w:bookmarkEnd w:id="2873"/>
      <w:bookmarkEnd w:id="2874"/>
    </w:p>
    <w:p w14:paraId="7C9E9A81" w14:textId="77777777" w:rsidR="0049234F" w:rsidRDefault="0049234F" w:rsidP="0049234F">
      <w:pPr>
        <w:pStyle w:val="TH"/>
      </w:pPr>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1pt;mso-width-percent:0;mso-height-percent:0;mso-width-percent:0;mso-height-percent:0" o:ole="">
            <v:imagedata r:id="rId104" o:title=""/>
          </v:shape>
          <o:OLEObject Type="Embed" ProgID="Visio.Drawing.11" ShapeID="_x0000_i1071" DrawAspect="Content" ObjectID="_1826955817" r:id="rId105"/>
        </w:object>
      </w:r>
    </w:p>
    <w:p w14:paraId="19A7DD49" w14:textId="77777777" w:rsidR="0049234F" w:rsidRPr="00AA5DA2" w:rsidRDefault="0049234F" w:rsidP="0049234F">
      <w:pPr>
        <w:pStyle w:val="TF"/>
      </w:pPr>
      <w:bookmarkStart w:id="2875" w:name="_CRFigure8_3_17_21"/>
      <w:r w:rsidRPr="00AA5DA2">
        <w:t xml:space="preserve">Figure </w:t>
      </w:r>
      <w:bookmarkEnd w:id="2875"/>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640A5533" w14:textId="77777777"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876" w:name="_CR8_3_17_3"/>
      <w:bookmarkStart w:id="2877" w:name="_Toc98868100"/>
      <w:bookmarkStart w:id="2878" w:name="_Toc105174384"/>
      <w:bookmarkStart w:id="2879" w:name="_Toc106109221"/>
      <w:bookmarkStart w:id="2880" w:name="_Toc113825042"/>
      <w:bookmarkStart w:id="2881" w:name="_Toc200461577"/>
      <w:bookmarkEnd w:id="2876"/>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77"/>
      <w:bookmarkEnd w:id="2878"/>
      <w:bookmarkEnd w:id="2879"/>
      <w:bookmarkEnd w:id="2880"/>
      <w:bookmarkEnd w:id="2881"/>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882" w:name="_CR8_3_17_4"/>
      <w:bookmarkStart w:id="2883" w:name="_Toc98868101"/>
      <w:bookmarkStart w:id="2884" w:name="_Toc105174385"/>
      <w:bookmarkStart w:id="2885" w:name="_Toc106109222"/>
      <w:bookmarkStart w:id="2886" w:name="_Toc113825043"/>
      <w:bookmarkStart w:id="2887" w:name="_Toc200461578"/>
      <w:bookmarkEnd w:id="2882"/>
      <w:r w:rsidRPr="00AA5DA2">
        <w:t>8.</w:t>
      </w:r>
      <w:r>
        <w:rPr>
          <w:lang w:eastAsia="zh-CN"/>
        </w:rPr>
        <w:t>3</w:t>
      </w:r>
      <w:r>
        <w:rPr>
          <w:rFonts w:hint="eastAsia"/>
          <w:lang w:eastAsia="zh-CN"/>
        </w:rPr>
        <w:t>.</w:t>
      </w:r>
      <w:r>
        <w:rPr>
          <w:lang w:eastAsia="zh-CN"/>
        </w:rPr>
        <w:t>17</w:t>
      </w:r>
      <w:r w:rsidRPr="00AA5DA2">
        <w:t>.4</w:t>
      </w:r>
      <w:r w:rsidRPr="00AA5DA2">
        <w:tab/>
        <w:t>Abnormal Conditions</w:t>
      </w:r>
      <w:bookmarkEnd w:id="2883"/>
      <w:bookmarkEnd w:id="2884"/>
      <w:bookmarkEnd w:id="2885"/>
      <w:bookmarkEnd w:id="2886"/>
      <w:bookmarkEnd w:id="2887"/>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888" w:name="_CR8_3_18"/>
      <w:bookmarkStart w:id="2889" w:name="_Toc98868102"/>
      <w:bookmarkStart w:id="2890" w:name="_Toc105174386"/>
      <w:bookmarkStart w:id="2891" w:name="_Toc106109223"/>
      <w:bookmarkStart w:id="2892" w:name="_Toc113825044"/>
      <w:bookmarkStart w:id="2893" w:name="_Toc200461579"/>
      <w:bookmarkEnd w:id="2888"/>
      <w:r w:rsidRPr="0025163B">
        <w:t>8.</w:t>
      </w:r>
      <w:r>
        <w:rPr>
          <w:lang w:eastAsia="zh-CN"/>
        </w:rPr>
        <w:t>3</w:t>
      </w:r>
      <w:r w:rsidRPr="0025163B">
        <w:t>.</w:t>
      </w:r>
      <w:r>
        <w:t>18</w:t>
      </w:r>
      <w:r w:rsidRPr="0025163B">
        <w:tab/>
      </w:r>
      <w:r>
        <w:rPr>
          <w:lang w:eastAsia="zh-CN"/>
        </w:rPr>
        <w:t>SCG Failure Transfer</w:t>
      </w:r>
      <w:bookmarkEnd w:id="2889"/>
      <w:bookmarkEnd w:id="2890"/>
      <w:bookmarkEnd w:id="2891"/>
      <w:bookmarkEnd w:id="2892"/>
      <w:bookmarkEnd w:id="2893"/>
    </w:p>
    <w:p w14:paraId="7F9DB255" w14:textId="77777777" w:rsidR="0049234F" w:rsidRPr="00AA5DA2" w:rsidRDefault="0049234F" w:rsidP="0049234F">
      <w:pPr>
        <w:pStyle w:val="Heading4"/>
      </w:pPr>
      <w:bookmarkStart w:id="2894" w:name="_CR8_3_18_1"/>
      <w:bookmarkStart w:id="2895" w:name="_Toc98868103"/>
      <w:bookmarkStart w:id="2896" w:name="_Toc105174387"/>
      <w:bookmarkStart w:id="2897" w:name="_Toc106109224"/>
      <w:bookmarkStart w:id="2898" w:name="_Toc113825045"/>
      <w:bookmarkStart w:id="2899" w:name="_Toc200461580"/>
      <w:bookmarkEnd w:id="2894"/>
      <w:r w:rsidRPr="00AA5DA2">
        <w:t>8.</w:t>
      </w:r>
      <w:r>
        <w:rPr>
          <w:lang w:eastAsia="zh-CN"/>
        </w:rPr>
        <w:t>3</w:t>
      </w:r>
      <w:r>
        <w:rPr>
          <w:rFonts w:hint="eastAsia"/>
          <w:lang w:eastAsia="zh-CN"/>
        </w:rPr>
        <w:t>.</w:t>
      </w:r>
      <w:r>
        <w:rPr>
          <w:lang w:eastAsia="zh-CN"/>
        </w:rPr>
        <w:t>18</w:t>
      </w:r>
      <w:r w:rsidRPr="00AA5DA2">
        <w:t>.1</w:t>
      </w:r>
      <w:r w:rsidRPr="00AA5DA2">
        <w:tab/>
        <w:t>General</w:t>
      </w:r>
      <w:bookmarkEnd w:id="2895"/>
      <w:bookmarkEnd w:id="2896"/>
      <w:bookmarkEnd w:id="2897"/>
      <w:bookmarkEnd w:id="2898"/>
      <w:bookmarkEnd w:id="2899"/>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900" w:name="_CR8_3_18_2"/>
      <w:bookmarkStart w:id="2901" w:name="_Toc98868104"/>
      <w:bookmarkStart w:id="2902" w:name="_Toc105174388"/>
      <w:bookmarkStart w:id="2903" w:name="_Toc106109225"/>
      <w:bookmarkStart w:id="2904" w:name="_Toc113825046"/>
      <w:bookmarkStart w:id="2905" w:name="_Toc200461581"/>
      <w:bookmarkEnd w:id="2900"/>
      <w:r w:rsidRPr="00AA5DA2">
        <w:t>8.</w:t>
      </w:r>
      <w:r>
        <w:rPr>
          <w:lang w:eastAsia="zh-CN"/>
        </w:rPr>
        <w:t>3</w:t>
      </w:r>
      <w:r>
        <w:rPr>
          <w:rFonts w:hint="eastAsia"/>
          <w:lang w:eastAsia="zh-CN"/>
        </w:rPr>
        <w:t>.</w:t>
      </w:r>
      <w:r>
        <w:rPr>
          <w:lang w:eastAsia="zh-CN"/>
        </w:rPr>
        <w:t>18</w:t>
      </w:r>
      <w:r w:rsidRPr="00AA5DA2">
        <w:t>.2</w:t>
      </w:r>
      <w:r w:rsidRPr="00AA5DA2">
        <w:tab/>
        <w:t>Successful Operation</w:t>
      </w:r>
      <w:bookmarkEnd w:id="2901"/>
      <w:bookmarkEnd w:id="2902"/>
      <w:bookmarkEnd w:id="2903"/>
      <w:bookmarkEnd w:id="2904"/>
      <w:bookmarkEnd w:id="2905"/>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1pt;mso-width-percent:0;mso-height-percent:0;mso-width-percent:0;mso-height-percent:0" o:ole="">
            <v:imagedata r:id="rId106" o:title=""/>
          </v:shape>
          <o:OLEObject Type="Embed" ProgID="Visio.Drawing.11" ShapeID="_x0000_i1072" DrawAspect="Content" ObjectID="_1826955818" r:id="rId107"/>
        </w:object>
      </w:r>
    </w:p>
    <w:p w14:paraId="0E95D39B" w14:textId="77777777" w:rsidR="0049234F" w:rsidRPr="00AA5DA2" w:rsidRDefault="0049234F" w:rsidP="0049234F">
      <w:pPr>
        <w:pStyle w:val="TF"/>
      </w:pPr>
      <w:bookmarkStart w:id="2906" w:name="_CRFigure8_3_18_21"/>
      <w:r w:rsidRPr="00AA5DA2">
        <w:t xml:space="preserve">Figure </w:t>
      </w:r>
      <w:bookmarkEnd w:id="2906"/>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907" w:name="_CR8_3_18_3"/>
      <w:bookmarkStart w:id="2908" w:name="_Toc98868105"/>
      <w:bookmarkStart w:id="2909" w:name="_Toc105174389"/>
      <w:bookmarkStart w:id="2910" w:name="_Toc106109226"/>
      <w:bookmarkStart w:id="2911" w:name="_Toc113825047"/>
      <w:bookmarkStart w:id="2912" w:name="_Toc200461582"/>
      <w:bookmarkEnd w:id="290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08"/>
      <w:bookmarkEnd w:id="2909"/>
      <w:bookmarkEnd w:id="2910"/>
      <w:bookmarkEnd w:id="2911"/>
      <w:bookmarkEnd w:id="2912"/>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913" w:name="_CR8_3_18_4"/>
      <w:bookmarkStart w:id="2914" w:name="_Toc98868106"/>
      <w:bookmarkStart w:id="2915" w:name="_Toc105174390"/>
      <w:bookmarkStart w:id="2916" w:name="_Toc106109227"/>
      <w:bookmarkStart w:id="2917" w:name="_Toc113825048"/>
      <w:bookmarkStart w:id="2918" w:name="_Toc200461583"/>
      <w:bookmarkEnd w:id="2913"/>
      <w:r w:rsidRPr="00AA5DA2">
        <w:t>8.</w:t>
      </w:r>
      <w:r>
        <w:rPr>
          <w:lang w:eastAsia="zh-CN"/>
        </w:rPr>
        <w:t>3</w:t>
      </w:r>
      <w:r>
        <w:rPr>
          <w:rFonts w:hint="eastAsia"/>
          <w:lang w:eastAsia="zh-CN"/>
        </w:rPr>
        <w:t>.</w:t>
      </w:r>
      <w:r>
        <w:rPr>
          <w:lang w:eastAsia="zh-CN"/>
        </w:rPr>
        <w:t>18</w:t>
      </w:r>
      <w:r w:rsidRPr="00AA5DA2">
        <w:t>.4</w:t>
      </w:r>
      <w:r w:rsidRPr="00AA5DA2">
        <w:tab/>
        <w:t>Abnormal Conditions</w:t>
      </w:r>
      <w:bookmarkEnd w:id="2914"/>
      <w:bookmarkEnd w:id="2915"/>
      <w:bookmarkEnd w:id="2916"/>
      <w:bookmarkEnd w:id="2917"/>
      <w:bookmarkEnd w:id="2918"/>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919" w:name="_CR8_3_19"/>
      <w:bookmarkStart w:id="2920" w:name="_Toc98868107"/>
      <w:bookmarkStart w:id="2921" w:name="_Toc105174391"/>
      <w:bookmarkStart w:id="2922" w:name="_Toc106109228"/>
      <w:bookmarkStart w:id="2923" w:name="_Toc113825049"/>
      <w:bookmarkStart w:id="2924" w:name="_Toc200461584"/>
      <w:bookmarkEnd w:id="2919"/>
      <w:r w:rsidRPr="00FD0425">
        <w:t>8.3.</w:t>
      </w:r>
      <w:r>
        <w:t>19</w:t>
      </w:r>
      <w:r w:rsidRPr="00FD0425">
        <w:tab/>
      </w:r>
      <w:r>
        <w:t>Conditional PSCell Change Cancel</w:t>
      </w:r>
      <w:bookmarkEnd w:id="2920"/>
      <w:bookmarkEnd w:id="2921"/>
      <w:bookmarkEnd w:id="2922"/>
      <w:bookmarkEnd w:id="2923"/>
      <w:bookmarkEnd w:id="2924"/>
    </w:p>
    <w:p w14:paraId="46FB9DD4" w14:textId="77777777" w:rsidR="0049234F" w:rsidRPr="00FD0425" w:rsidRDefault="0049234F" w:rsidP="0049234F">
      <w:pPr>
        <w:pStyle w:val="Heading4"/>
      </w:pPr>
      <w:bookmarkStart w:id="2925" w:name="_CR8_3_19_1"/>
      <w:bookmarkStart w:id="2926" w:name="_Toc98868108"/>
      <w:bookmarkStart w:id="2927" w:name="_Toc105174392"/>
      <w:bookmarkStart w:id="2928" w:name="_Toc106109229"/>
      <w:bookmarkStart w:id="2929" w:name="_Toc113825050"/>
      <w:bookmarkStart w:id="2930" w:name="_Toc200461585"/>
      <w:bookmarkEnd w:id="2925"/>
      <w:r w:rsidRPr="00FD0425">
        <w:t>8.3.</w:t>
      </w:r>
      <w:r>
        <w:t>19</w:t>
      </w:r>
      <w:r w:rsidRPr="00FD0425">
        <w:t>.1</w:t>
      </w:r>
      <w:r w:rsidRPr="00FD0425">
        <w:tab/>
        <w:t>General</w:t>
      </w:r>
      <w:bookmarkEnd w:id="2926"/>
      <w:bookmarkEnd w:id="2927"/>
      <w:bookmarkEnd w:id="2928"/>
      <w:bookmarkEnd w:id="2929"/>
      <w:bookmarkEnd w:id="2930"/>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931" w:name="_CR8_3_19_2"/>
      <w:bookmarkStart w:id="2932" w:name="_Toc98868109"/>
      <w:bookmarkStart w:id="2933" w:name="_Toc105174393"/>
      <w:bookmarkStart w:id="2934" w:name="_Toc106109230"/>
      <w:bookmarkStart w:id="2935" w:name="_Toc113825051"/>
      <w:bookmarkStart w:id="2936" w:name="_Toc200461586"/>
      <w:bookmarkEnd w:id="2931"/>
      <w:r w:rsidRPr="00FD0425">
        <w:t>8.3.</w:t>
      </w:r>
      <w:r>
        <w:t>19</w:t>
      </w:r>
      <w:r w:rsidRPr="00FD0425">
        <w:t>.2</w:t>
      </w:r>
      <w:r w:rsidRPr="00FD0425">
        <w:tab/>
        <w:t>Successful Operation</w:t>
      </w:r>
      <w:bookmarkEnd w:id="2932"/>
      <w:bookmarkEnd w:id="2933"/>
      <w:bookmarkEnd w:id="2934"/>
      <w:bookmarkEnd w:id="2935"/>
      <w:bookmarkEnd w:id="2936"/>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4.45pt;height:113.1pt;mso-width-percent:0;mso-height-percent:0;mso-width-percent:0;mso-height-percent:0" o:ole="">
            <v:imagedata r:id="rId108" o:title=""/>
          </v:shape>
          <o:OLEObject Type="Embed" ProgID="Visio.Drawing.15" ShapeID="_x0000_i1073" DrawAspect="Content" ObjectID="_1826955819" r:id="rId109"/>
        </w:object>
      </w:r>
    </w:p>
    <w:p w14:paraId="52A7BE09" w14:textId="77777777" w:rsidR="0049234F" w:rsidRPr="00FD0425" w:rsidRDefault="0049234F" w:rsidP="0049234F">
      <w:pPr>
        <w:pStyle w:val="TF"/>
      </w:pPr>
      <w:bookmarkStart w:id="2937" w:name="_CRFigure8_3_19_21"/>
      <w:r w:rsidRPr="00FD0425">
        <w:t xml:space="preserve">Figure </w:t>
      </w:r>
      <w:bookmarkEnd w:id="2937"/>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38" w:name="_CR8_3_19_3"/>
      <w:bookmarkStart w:id="2939" w:name="_Toc98868110"/>
      <w:bookmarkStart w:id="2940" w:name="_Toc105174394"/>
      <w:bookmarkStart w:id="2941" w:name="_Toc106109231"/>
      <w:bookmarkStart w:id="2942" w:name="_Toc113825052"/>
      <w:bookmarkStart w:id="2943" w:name="_Toc200461587"/>
      <w:bookmarkEnd w:id="2938"/>
      <w:r w:rsidRPr="00FD0425">
        <w:t>8.3.</w:t>
      </w:r>
      <w:r>
        <w:t>19</w:t>
      </w:r>
      <w:r w:rsidRPr="00FD0425">
        <w:t>.3</w:t>
      </w:r>
      <w:r w:rsidRPr="00FD0425">
        <w:tab/>
        <w:t>Unsuccessful Operation</w:t>
      </w:r>
      <w:bookmarkEnd w:id="2939"/>
      <w:bookmarkEnd w:id="2940"/>
      <w:bookmarkEnd w:id="2941"/>
      <w:bookmarkEnd w:id="2942"/>
      <w:bookmarkEnd w:id="2943"/>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944" w:name="_CR8_3_19_4"/>
      <w:bookmarkStart w:id="2945" w:name="_Toc98868111"/>
      <w:bookmarkStart w:id="2946" w:name="_Toc105174395"/>
      <w:bookmarkStart w:id="2947" w:name="_Toc106109232"/>
      <w:bookmarkStart w:id="2948" w:name="_Toc113825053"/>
      <w:bookmarkStart w:id="2949" w:name="_Toc200461588"/>
      <w:bookmarkEnd w:id="2944"/>
      <w:r w:rsidRPr="00FD0425">
        <w:t>8.3.</w:t>
      </w:r>
      <w:r>
        <w:t>19</w:t>
      </w:r>
      <w:r w:rsidRPr="00FD0425">
        <w:t>.4</w:t>
      </w:r>
      <w:r w:rsidRPr="00FD0425">
        <w:tab/>
        <w:t>Abnormal Conditions</w:t>
      </w:r>
      <w:bookmarkEnd w:id="2945"/>
      <w:bookmarkEnd w:id="2946"/>
      <w:bookmarkEnd w:id="2947"/>
      <w:bookmarkEnd w:id="2948"/>
      <w:bookmarkEnd w:id="2949"/>
    </w:p>
    <w:p w14:paraId="68C01DDF" w14:textId="77777777" w:rsidR="0049234F" w:rsidRDefault="0049234F" w:rsidP="0049234F">
      <w:r>
        <w:t>Void.</w:t>
      </w:r>
    </w:p>
    <w:p w14:paraId="2D46D2B9" w14:textId="77777777" w:rsidR="0049234F" w:rsidRPr="00EB680C" w:rsidRDefault="0049234F" w:rsidP="0049234F">
      <w:pPr>
        <w:pStyle w:val="Heading3"/>
      </w:pPr>
      <w:bookmarkStart w:id="2950" w:name="_CR8_3_x20"/>
      <w:bookmarkStart w:id="2951" w:name="_CR8_3_20"/>
      <w:bookmarkStart w:id="2952" w:name="_Toc200461589"/>
      <w:bookmarkEnd w:id="2950"/>
      <w:bookmarkEnd w:id="2951"/>
      <w:r w:rsidRPr="00EB680C">
        <w:t>8.3.</w:t>
      </w:r>
      <w:r>
        <w:t>20</w:t>
      </w:r>
      <w:r w:rsidRPr="00EB680C">
        <w:tab/>
        <w:t>RACH Indication</w:t>
      </w:r>
      <w:bookmarkEnd w:id="2952"/>
    </w:p>
    <w:p w14:paraId="110ECD77" w14:textId="77777777" w:rsidR="0049234F" w:rsidRPr="00EB680C" w:rsidRDefault="0049234F" w:rsidP="0049234F">
      <w:pPr>
        <w:pStyle w:val="Heading4"/>
      </w:pPr>
      <w:bookmarkStart w:id="2953" w:name="_CR8_3_x20_1"/>
      <w:bookmarkStart w:id="2954" w:name="_CR8_3_20_1"/>
      <w:bookmarkStart w:id="2955" w:name="_Toc200461590"/>
      <w:bookmarkEnd w:id="2953"/>
      <w:bookmarkEnd w:id="2954"/>
      <w:r w:rsidRPr="00EB680C">
        <w:t>8.3.</w:t>
      </w:r>
      <w:r>
        <w:t>20</w:t>
      </w:r>
      <w:r w:rsidRPr="00EB680C">
        <w:t>.1</w:t>
      </w:r>
      <w:r w:rsidRPr="00EB680C">
        <w:tab/>
      </w:r>
      <w:r w:rsidRPr="00EB680C">
        <w:tab/>
        <w:t>General</w:t>
      </w:r>
      <w:bookmarkEnd w:id="2955"/>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956" w:name="_CR8_3_x20_2"/>
      <w:bookmarkStart w:id="2957" w:name="_CR8_3_20_2"/>
      <w:bookmarkStart w:id="2958" w:name="_Toc200461591"/>
      <w:bookmarkEnd w:id="2956"/>
      <w:bookmarkEnd w:id="2957"/>
      <w:r w:rsidRPr="00EB680C">
        <w:t>8.3.</w:t>
      </w:r>
      <w:r>
        <w:t>20</w:t>
      </w:r>
      <w:r w:rsidRPr="00EB680C">
        <w:t>.2</w:t>
      </w:r>
      <w:r w:rsidRPr="00EB680C">
        <w:tab/>
      </w:r>
      <w:r w:rsidRPr="00EB680C">
        <w:tab/>
        <w:t>Successful Operation</w:t>
      </w:r>
      <w:bookmarkEnd w:id="2958"/>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1.25pt;height:117.25pt;mso-width-percent:0;mso-height-percent:0;mso-width-percent:0;mso-height-percent:0" o:ole="">
            <v:imagedata r:id="rId110" o:title=""/>
          </v:shape>
          <o:OLEObject Type="Embed" ProgID="Visio.Drawing.15" ShapeID="_x0000_i1074" DrawAspect="Content" ObjectID="_1826955820" r:id="rId111"/>
        </w:object>
      </w:r>
    </w:p>
    <w:p w14:paraId="6D3A7C9D" w14:textId="77777777" w:rsidR="0049234F" w:rsidRPr="00EB680C" w:rsidRDefault="0049234F" w:rsidP="0049234F">
      <w:pPr>
        <w:pStyle w:val="TF"/>
      </w:pPr>
      <w:bookmarkStart w:id="2959" w:name="_CRFigure8_3_20_21"/>
      <w:r w:rsidRPr="00EB680C">
        <w:t xml:space="preserve">Figure </w:t>
      </w:r>
      <w:bookmarkEnd w:id="2959"/>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960" w:name="_CR8_3_x20_3"/>
      <w:bookmarkStart w:id="2961" w:name="_CR8_3_20_3"/>
      <w:bookmarkStart w:id="2962" w:name="_Toc200461592"/>
      <w:bookmarkEnd w:id="2960"/>
      <w:bookmarkEnd w:id="2961"/>
      <w:r w:rsidRPr="00EB680C">
        <w:t>8.3.</w:t>
      </w:r>
      <w:r>
        <w:t>20</w:t>
      </w:r>
      <w:r w:rsidRPr="00EB680C">
        <w:t>.3</w:t>
      </w:r>
      <w:r w:rsidRPr="00EB680C">
        <w:tab/>
        <w:t>Abnormal Conditions</w:t>
      </w:r>
      <w:bookmarkEnd w:id="2962"/>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963" w:name="_CR8_4"/>
      <w:bookmarkStart w:id="2964" w:name="_Toc98868112"/>
      <w:bookmarkStart w:id="2965" w:name="_Toc105174396"/>
      <w:bookmarkStart w:id="2966" w:name="_Toc106109233"/>
      <w:bookmarkStart w:id="2967" w:name="_Toc113825054"/>
      <w:bookmarkStart w:id="2968" w:name="_Toc200461593"/>
      <w:bookmarkEnd w:id="2963"/>
      <w:r w:rsidRPr="00FD0425">
        <w:t>8.4</w:t>
      </w:r>
      <w:r w:rsidRPr="00FD0425">
        <w:tab/>
        <w:t>Global procedure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964"/>
      <w:bookmarkEnd w:id="2965"/>
      <w:bookmarkEnd w:id="2966"/>
      <w:bookmarkEnd w:id="2967"/>
      <w:bookmarkEnd w:id="2968"/>
    </w:p>
    <w:p w14:paraId="10F0B80A" w14:textId="77777777" w:rsidR="0049234F" w:rsidRPr="00FD0425" w:rsidRDefault="0049234F" w:rsidP="0049234F">
      <w:pPr>
        <w:pStyle w:val="Heading3"/>
      </w:pPr>
      <w:bookmarkStart w:id="2969" w:name="_CR8_4_1"/>
      <w:bookmarkStart w:id="2970" w:name="_Toc20955146"/>
      <w:bookmarkStart w:id="2971" w:name="_Toc29991341"/>
      <w:bookmarkStart w:id="2972" w:name="_Toc36555741"/>
      <w:bookmarkStart w:id="2973" w:name="_Toc44497419"/>
      <w:bookmarkStart w:id="2974" w:name="_Toc45107807"/>
      <w:bookmarkStart w:id="2975" w:name="_Toc45901427"/>
      <w:bookmarkStart w:id="2976" w:name="_Toc51850506"/>
      <w:bookmarkStart w:id="2977" w:name="_Toc56693509"/>
      <w:bookmarkStart w:id="2978" w:name="_Toc64447052"/>
      <w:bookmarkStart w:id="2979" w:name="_Toc66286546"/>
      <w:bookmarkStart w:id="2980" w:name="_Toc74151241"/>
      <w:bookmarkStart w:id="2981" w:name="_Toc88653713"/>
      <w:bookmarkStart w:id="2982" w:name="_Toc97904069"/>
      <w:bookmarkStart w:id="2983" w:name="_Toc98868113"/>
      <w:bookmarkStart w:id="2984" w:name="_Toc105174397"/>
      <w:bookmarkStart w:id="2985" w:name="_Toc106109234"/>
      <w:bookmarkStart w:id="2986" w:name="_Toc113825055"/>
      <w:bookmarkStart w:id="2987" w:name="_Toc200461594"/>
      <w:bookmarkEnd w:id="2969"/>
      <w:r w:rsidRPr="00FD0425">
        <w:t>8.4.1</w:t>
      </w:r>
      <w:r w:rsidRPr="00FD0425">
        <w:tab/>
        <w:t>Xn Setup</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7DD11EE3" w14:textId="77777777" w:rsidR="0049234F" w:rsidRPr="00FD0425" w:rsidRDefault="0049234F" w:rsidP="0049234F">
      <w:pPr>
        <w:pStyle w:val="Heading4"/>
      </w:pPr>
      <w:bookmarkStart w:id="2988" w:name="_CR8_4_1_1"/>
      <w:bookmarkStart w:id="2989" w:name="_Toc20955147"/>
      <w:bookmarkStart w:id="2990" w:name="_Toc29991342"/>
      <w:bookmarkStart w:id="2991" w:name="_Toc36555742"/>
      <w:bookmarkStart w:id="2992" w:name="_Toc44497420"/>
      <w:bookmarkStart w:id="2993" w:name="_Toc45107808"/>
      <w:bookmarkStart w:id="2994" w:name="_Toc45901428"/>
      <w:bookmarkStart w:id="2995" w:name="_Toc51850507"/>
      <w:bookmarkStart w:id="2996" w:name="_Toc56693510"/>
      <w:bookmarkStart w:id="2997" w:name="_Toc64447053"/>
      <w:bookmarkStart w:id="2998" w:name="_Toc66286547"/>
      <w:bookmarkStart w:id="2999" w:name="_Toc74151242"/>
      <w:bookmarkStart w:id="3000" w:name="_Toc88653714"/>
      <w:bookmarkStart w:id="3001" w:name="_Toc97904070"/>
      <w:bookmarkStart w:id="3002" w:name="_Toc98868114"/>
      <w:bookmarkStart w:id="3003" w:name="_Toc105174398"/>
      <w:bookmarkStart w:id="3004" w:name="_Toc106109235"/>
      <w:bookmarkStart w:id="3005" w:name="_Toc113825056"/>
      <w:bookmarkStart w:id="3006" w:name="_Toc200461595"/>
      <w:bookmarkEnd w:id="2988"/>
      <w:r w:rsidRPr="00FD0425">
        <w:t>8.4.1.1</w:t>
      </w:r>
      <w:r w:rsidRPr="00FD0425">
        <w:tab/>
        <w:t>General</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3007" w:name="_CR8_4_1_2"/>
      <w:bookmarkStart w:id="3008" w:name="_Toc20955148"/>
      <w:bookmarkStart w:id="3009" w:name="_Toc29991343"/>
      <w:bookmarkStart w:id="3010" w:name="_Toc36555743"/>
      <w:bookmarkStart w:id="3011" w:name="_Toc44497421"/>
      <w:bookmarkStart w:id="3012" w:name="_Toc45107809"/>
      <w:bookmarkStart w:id="3013" w:name="_Toc45901429"/>
      <w:bookmarkStart w:id="3014" w:name="_Toc51850508"/>
      <w:bookmarkStart w:id="3015" w:name="_Toc56693511"/>
      <w:bookmarkStart w:id="3016" w:name="_Toc64447054"/>
      <w:bookmarkStart w:id="3017" w:name="_Toc66286548"/>
      <w:bookmarkStart w:id="3018" w:name="_Toc74151243"/>
      <w:bookmarkStart w:id="3019" w:name="_Toc88653715"/>
      <w:bookmarkStart w:id="3020" w:name="_Toc97904071"/>
      <w:bookmarkStart w:id="3021" w:name="_Toc98868115"/>
      <w:bookmarkStart w:id="3022" w:name="_Toc105174399"/>
      <w:bookmarkStart w:id="3023" w:name="_Toc106109236"/>
      <w:bookmarkStart w:id="3024" w:name="_Toc113825057"/>
      <w:bookmarkStart w:id="3025" w:name="_Toc200461596"/>
      <w:bookmarkEnd w:id="3007"/>
      <w:r w:rsidRPr="00FD0425">
        <w:t>8.4.1.2</w:t>
      </w:r>
      <w:r w:rsidRPr="00FD0425">
        <w:tab/>
        <w:t>Successful Operation</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1pt;mso-width-percent:0;mso-height-percent:0;mso-width-percent:0;mso-height-percent:0" o:ole="">
            <v:imagedata r:id="rId112" o:title=""/>
          </v:shape>
          <o:OLEObject Type="Embed" ProgID="Visio.Drawing.11" ShapeID="_x0000_i1075" DrawAspect="Content" ObjectID="_1826955821" r:id="rId113"/>
        </w:object>
      </w:r>
    </w:p>
    <w:p w14:paraId="6FEB90A5" w14:textId="77777777" w:rsidR="0049234F" w:rsidRPr="00FD0425" w:rsidRDefault="0049234F" w:rsidP="0049234F">
      <w:pPr>
        <w:pStyle w:val="TF"/>
      </w:pPr>
      <w:bookmarkStart w:id="3026" w:name="_CRFigure8_4_1_2"/>
      <w:r w:rsidRPr="00FD0425">
        <w:t xml:space="preserve">Figure </w:t>
      </w:r>
      <w:bookmarkEnd w:id="3026"/>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bookmarkStart w:id="3027"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027"/>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3028"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028"/>
      <w:r w:rsidRPr="00FD0425">
        <w:t xml:space="preserve">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029" w:name="OLE_LINK54"/>
      <w:r w:rsidRPr="00FD0425">
        <w:rPr>
          <w:rFonts w:eastAsia="MS Mincho"/>
        </w:rPr>
        <w:t xml:space="preserve">generating the list of NG-RAN served cell information to include in the </w:t>
      </w:r>
      <w:bookmarkEnd w:id="3029"/>
      <w:r w:rsidRPr="00FD0425">
        <w:rPr>
          <w:rFonts w:eastAsia="MS Mincho"/>
        </w:rPr>
        <w:t>XN SETUP RESPONSE</w:t>
      </w:r>
      <w:r w:rsidRPr="00FD0425">
        <w:t xml:space="preserve"> message.</w:t>
      </w:r>
    </w:p>
    <w:p w14:paraId="08A58468" w14:textId="77777777" w:rsidR="0049234F" w:rsidRPr="00FD0425" w:rsidRDefault="0049234F" w:rsidP="0049234F">
      <w:bookmarkStart w:id="3030"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030"/>
    </w:p>
    <w:p w14:paraId="50D5499F" w14:textId="77777777" w:rsidR="0049234F" w:rsidRPr="00A80E7B" w:rsidRDefault="0049234F" w:rsidP="0049234F">
      <w:bookmarkStart w:id="3031" w:name="_Toc20955149"/>
      <w:bookmarkStart w:id="3032" w:name="_Toc29991344"/>
      <w:bookmarkStart w:id="3033"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3034" w:name="_Toc44497422"/>
      <w:bookmarkStart w:id="3035" w:name="_Toc45107810"/>
      <w:bookmarkStart w:id="3036" w:name="_Toc45901430"/>
      <w:bookmarkStart w:id="3037" w:name="_Toc51850509"/>
      <w:bookmarkStart w:id="3038" w:name="_Toc56693512"/>
      <w:bookmarkStart w:id="3039"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40" w:name="_Toc66286549"/>
      <w:bookmarkStart w:id="3041" w:name="_Toc74151244"/>
      <w:bookmarkStart w:id="3042" w:name="_Toc88653716"/>
      <w:bookmarkStart w:id="3043"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bookmarkStart w:id="3044"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044"/>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045" w:name="_CR8_4_1_3"/>
      <w:bookmarkStart w:id="3046" w:name="_Toc98868116"/>
      <w:bookmarkStart w:id="3047" w:name="_Toc105174400"/>
      <w:bookmarkStart w:id="3048" w:name="_Toc106109237"/>
      <w:bookmarkStart w:id="3049" w:name="_Toc113825058"/>
      <w:bookmarkStart w:id="3050" w:name="_Toc200461597"/>
      <w:bookmarkEnd w:id="3045"/>
      <w:r w:rsidRPr="00FD0425">
        <w:t>8.4.1.3</w:t>
      </w:r>
      <w:r w:rsidRPr="00FD0425">
        <w:tab/>
        <w:t>Unsuccessful Operation</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6"/>
      <w:bookmarkEnd w:id="3047"/>
      <w:bookmarkEnd w:id="3048"/>
      <w:bookmarkEnd w:id="3049"/>
      <w:bookmarkEnd w:id="3050"/>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7.55pt;height:113.1pt;mso-width-percent:0;mso-height-percent:0;mso-width-percent:0;mso-height-percent:0" o:ole="">
            <v:imagedata r:id="rId114" o:title=""/>
          </v:shape>
          <o:OLEObject Type="Embed" ProgID="Visio.Drawing.11" ShapeID="_x0000_i1076" DrawAspect="Content" ObjectID="_1826955822" r:id="rId115"/>
        </w:object>
      </w:r>
    </w:p>
    <w:p w14:paraId="2EC46621" w14:textId="77777777" w:rsidR="0049234F" w:rsidRPr="00FD0425" w:rsidRDefault="0049234F" w:rsidP="0049234F">
      <w:pPr>
        <w:pStyle w:val="TF"/>
      </w:pPr>
      <w:bookmarkStart w:id="3051" w:name="_CRFigure8_4_1_31"/>
      <w:r w:rsidRPr="00FD0425">
        <w:t xml:space="preserve">Figure </w:t>
      </w:r>
      <w:bookmarkEnd w:id="3051"/>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41F9D7C8" w14:textId="77777777" w:rsidR="0049234F" w:rsidRPr="00FD0425" w:rsidRDefault="0049234F" w:rsidP="0049234F">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052" w:name="_Hlk24022421"/>
      <w:r w:rsidRPr="00FD0425">
        <w:rPr>
          <w:i/>
        </w:rPr>
        <w:t>Maximum Cell List Size</w:t>
      </w:r>
      <w:r w:rsidRPr="00FD0425">
        <w:t xml:space="preserve"> IE</w:t>
      </w:r>
      <w:bookmarkEnd w:id="3052"/>
      <w:r w:rsidRPr="00FD0425">
        <w:t>.</w:t>
      </w:r>
    </w:p>
    <w:p w14:paraId="28D7F12B" w14:textId="77777777" w:rsidR="0049234F" w:rsidRPr="00FD0425" w:rsidRDefault="0049234F" w:rsidP="0049234F">
      <w:pPr>
        <w:pStyle w:val="Heading4"/>
      </w:pPr>
      <w:bookmarkStart w:id="3053" w:name="_CR8_4_1_4"/>
      <w:bookmarkStart w:id="3054" w:name="_Toc20955150"/>
      <w:bookmarkStart w:id="3055" w:name="_Toc29991345"/>
      <w:bookmarkStart w:id="3056" w:name="_Toc36555745"/>
      <w:bookmarkStart w:id="3057" w:name="_Toc44497423"/>
      <w:bookmarkStart w:id="3058" w:name="_Toc45107811"/>
      <w:bookmarkStart w:id="3059" w:name="_Toc45901431"/>
      <w:bookmarkStart w:id="3060" w:name="_Toc51850510"/>
      <w:bookmarkStart w:id="3061" w:name="_Toc56693513"/>
      <w:bookmarkStart w:id="3062" w:name="_Toc64447056"/>
      <w:bookmarkStart w:id="3063" w:name="_Toc66286550"/>
      <w:bookmarkStart w:id="3064" w:name="_Toc74151245"/>
      <w:bookmarkStart w:id="3065" w:name="_Toc88653717"/>
      <w:bookmarkStart w:id="3066" w:name="_Toc97904073"/>
      <w:bookmarkStart w:id="3067" w:name="_Toc98868117"/>
      <w:bookmarkStart w:id="3068" w:name="_Toc105174401"/>
      <w:bookmarkStart w:id="3069" w:name="_Toc106109238"/>
      <w:bookmarkStart w:id="3070" w:name="_Toc113825059"/>
      <w:bookmarkStart w:id="3071" w:name="_Toc200461598"/>
      <w:bookmarkEnd w:id="3053"/>
      <w:r w:rsidRPr="00FD0425">
        <w:t>8.4.1.4</w:t>
      </w:r>
      <w:r w:rsidRPr="00FD0425">
        <w:tab/>
        <w:t>Abnormal Conditions</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3072" w:name="_CR8_4_2"/>
      <w:bookmarkStart w:id="3073" w:name="_Toc20955151"/>
      <w:bookmarkStart w:id="3074" w:name="_Toc29991346"/>
      <w:bookmarkStart w:id="3075" w:name="_Toc36555746"/>
      <w:bookmarkStart w:id="3076" w:name="_Toc44497424"/>
      <w:bookmarkStart w:id="3077" w:name="_Toc45107812"/>
      <w:bookmarkStart w:id="3078" w:name="_Toc45901432"/>
      <w:bookmarkStart w:id="3079" w:name="_Toc51850511"/>
      <w:bookmarkStart w:id="3080" w:name="_Toc56693514"/>
      <w:bookmarkStart w:id="3081" w:name="_Toc64447057"/>
      <w:bookmarkStart w:id="3082" w:name="_Toc66286551"/>
      <w:bookmarkStart w:id="3083" w:name="_Toc74151246"/>
      <w:bookmarkStart w:id="3084" w:name="_Toc88653718"/>
      <w:bookmarkStart w:id="3085" w:name="_Toc97904074"/>
      <w:bookmarkStart w:id="3086" w:name="_Toc98868118"/>
      <w:bookmarkStart w:id="3087" w:name="_Toc105174402"/>
      <w:bookmarkStart w:id="3088" w:name="_Toc106109239"/>
      <w:bookmarkStart w:id="3089" w:name="_Toc113825060"/>
      <w:bookmarkStart w:id="3090" w:name="_Toc200461599"/>
      <w:bookmarkEnd w:id="3072"/>
      <w:r w:rsidRPr="00FD0425">
        <w:t>8.4.2</w:t>
      </w:r>
      <w:r w:rsidRPr="00FD0425">
        <w:tab/>
        <w:t>NG-RAN node Configuration Update</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57B581AA" w14:textId="77777777" w:rsidR="0049234F" w:rsidRPr="00FD0425" w:rsidRDefault="0049234F" w:rsidP="0049234F">
      <w:pPr>
        <w:pStyle w:val="Heading4"/>
      </w:pPr>
      <w:bookmarkStart w:id="3091" w:name="_CR8_4_2_1"/>
      <w:bookmarkStart w:id="3092" w:name="_Toc20955152"/>
      <w:bookmarkStart w:id="3093" w:name="_Toc29991347"/>
      <w:bookmarkStart w:id="3094" w:name="_Toc36555747"/>
      <w:bookmarkStart w:id="3095" w:name="_Toc44497425"/>
      <w:bookmarkStart w:id="3096" w:name="_Toc45107813"/>
      <w:bookmarkStart w:id="3097" w:name="_Toc45901433"/>
      <w:bookmarkStart w:id="3098" w:name="_Toc51850512"/>
      <w:bookmarkStart w:id="3099" w:name="_Toc56693515"/>
      <w:bookmarkStart w:id="3100" w:name="_Toc64447058"/>
      <w:bookmarkStart w:id="3101" w:name="_Toc66286552"/>
      <w:bookmarkStart w:id="3102" w:name="_Toc74151247"/>
      <w:bookmarkStart w:id="3103" w:name="_Toc88653719"/>
      <w:bookmarkStart w:id="3104" w:name="_Toc97904075"/>
      <w:bookmarkStart w:id="3105" w:name="_Toc98868119"/>
      <w:bookmarkStart w:id="3106" w:name="_Toc105174403"/>
      <w:bookmarkStart w:id="3107" w:name="_Toc106109240"/>
      <w:bookmarkStart w:id="3108" w:name="_Toc113825061"/>
      <w:bookmarkStart w:id="3109" w:name="_Toc200461600"/>
      <w:bookmarkEnd w:id="3091"/>
      <w:r w:rsidRPr="00FD0425">
        <w:t>8.4.2.1</w:t>
      </w:r>
      <w:r w:rsidRPr="00FD0425">
        <w:tab/>
        <w:t>General</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110" w:name="_CR8_4_2_2"/>
      <w:bookmarkStart w:id="3111" w:name="_Toc20955153"/>
      <w:bookmarkStart w:id="3112" w:name="_Toc29991348"/>
      <w:bookmarkStart w:id="3113" w:name="_Toc36555748"/>
      <w:bookmarkStart w:id="3114" w:name="_Toc44497426"/>
      <w:bookmarkStart w:id="3115" w:name="_Toc45107814"/>
      <w:bookmarkStart w:id="3116" w:name="_Toc45901434"/>
      <w:bookmarkStart w:id="3117" w:name="_Toc51850513"/>
      <w:bookmarkStart w:id="3118" w:name="_Toc56693516"/>
      <w:bookmarkStart w:id="3119" w:name="_Toc64447059"/>
      <w:bookmarkStart w:id="3120" w:name="_Toc66286553"/>
      <w:bookmarkStart w:id="3121" w:name="_Toc74151248"/>
      <w:bookmarkStart w:id="3122" w:name="_Toc88653720"/>
      <w:bookmarkStart w:id="3123" w:name="_Toc97904076"/>
      <w:bookmarkStart w:id="3124" w:name="_Toc98868120"/>
      <w:bookmarkStart w:id="3125" w:name="_Toc105174404"/>
      <w:bookmarkStart w:id="3126" w:name="_Toc106109241"/>
      <w:bookmarkStart w:id="3127" w:name="_Toc113825062"/>
      <w:bookmarkStart w:id="3128" w:name="_Toc200461601"/>
      <w:bookmarkEnd w:id="3110"/>
      <w:r w:rsidRPr="00FD0425">
        <w:t>8.4.2.2</w:t>
      </w:r>
      <w:r w:rsidRPr="00FD0425">
        <w:tab/>
        <w:t>Successful Opera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6.6pt;height:114pt;mso-width-percent:0;mso-height-percent:0;mso-width-percent:0;mso-height-percent:0" o:ole="">
            <v:imagedata r:id="rId116" o:title=""/>
          </v:shape>
          <o:OLEObject Type="Embed" ProgID="Visio.Drawing.11" ShapeID="_x0000_i1077" DrawAspect="Content" ObjectID="_1826955823" r:id="rId117"/>
        </w:object>
      </w:r>
    </w:p>
    <w:p w14:paraId="56BAFD09" w14:textId="77777777" w:rsidR="0049234F" w:rsidRPr="00FD0425" w:rsidRDefault="0049234F" w:rsidP="0049234F">
      <w:pPr>
        <w:pStyle w:val="TF"/>
      </w:pPr>
      <w:bookmarkStart w:id="3129" w:name="_CRFigure8_4_2_21"/>
      <w:r w:rsidRPr="00FD0425">
        <w:t xml:space="preserve">Figure </w:t>
      </w:r>
      <w:bookmarkEnd w:id="3129"/>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bookmarkStart w:id="3130" w:name="OLE_LINK51"/>
      <w:r w:rsidRPr="00FD0425">
        <w:rPr>
          <w:rFonts w:eastAsia="MS Mincho"/>
        </w:rPr>
        <w:t xml:space="preserve">If the </w:t>
      </w:r>
      <w:bookmarkStart w:id="3131" w:name="OLE_LINK84"/>
      <w:r w:rsidRPr="00FD0425">
        <w:rPr>
          <w:rFonts w:eastAsia="MS Mincho"/>
          <w:i/>
        </w:rPr>
        <w:t xml:space="preserve">Cell Assistance Information NR </w:t>
      </w:r>
      <w:r w:rsidRPr="00FD0425">
        <w:rPr>
          <w:rFonts w:eastAsia="MS Mincho"/>
        </w:rPr>
        <w:t xml:space="preserve">IE </w:t>
      </w:r>
      <w:bookmarkEnd w:id="3131"/>
      <w:r w:rsidRPr="00FD0425">
        <w:rPr>
          <w:rFonts w:eastAsia="MS Mincho"/>
        </w:rPr>
        <w:t>is present, the NG-RAN node</w:t>
      </w:r>
      <w:bookmarkStart w:id="3132" w:name="OLE_LINK344"/>
      <w:r w:rsidRPr="00FD0425">
        <w:rPr>
          <w:vertAlign w:val="subscript"/>
        </w:rPr>
        <w:t>2</w:t>
      </w:r>
      <w:bookmarkEnd w:id="3132"/>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133" w:name="OLE_LINK88"/>
      <w:r w:rsidRPr="00FD0425">
        <w:t xml:space="preserve">ACKNOWLEDGE </w:t>
      </w:r>
      <w:bookmarkEnd w:id="3133"/>
      <w:r w:rsidRPr="00FD0425">
        <w:t>message.</w:t>
      </w:r>
      <w:bookmarkEnd w:id="3130"/>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bookmarkStart w:id="3134" w:name="OLE_LINK339"/>
      <w:bookmarkStart w:id="3135"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 xml:space="preserve">Upon reception of the NG-RAN NODE CONFIGURATION UPDATE </w:t>
      </w:r>
      <w:bookmarkEnd w:id="3134"/>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bookmarkStart w:id="3136" w:name="OLE_LINK93"/>
      <w:bookmarkStart w:id="3137" w:name="OLE_LINK92"/>
      <w:r>
        <w:t xml:space="preserve">If </w:t>
      </w:r>
      <w:bookmarkStart w:id="3138" w:name="OLE_LINK86"/>
      <w:bookmarkStart w:id="3139" w:name="OLE_LINK89"/>
      <w:r>
        <w:t xml:space="preserve">the </w:t>
      </w:r>
      <w:r>
        <w:rPr>
          <w:i/>
          <w:iCs/>
        </w:rPr>
        <w:t xml:space="preserve">Served Cell Specific Info Request </w:t>
      </w:r>
      <w:r>
        <w:t xml:space="preserve">IE </w:t>
      </w:r>
      <w:bookmarkEnd w:id="3138"/>
      <w:bookmarkEnd w:id="3139"/>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136"/>
      <w:bookmarkEnd w:id="3137"/>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140" w:name="OLE_LINK342"/>
      <w:r w:rsidRPr="00FD0425">
        <w:t>NG-RAN NODE</w:t>
      </w:r>
      <w:bookmarkEnd w:id="3140"/>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141" w:name="OLE_LINK343"/>
      <w:r w:rsidRPr="00FD0425">
        <w:rPr>
          <w:i/>
        </w:rPr>
        <w:t>NR</w:t>
      </w:r>
      <w:bookmarkEnd w:id="3141"/>
      <w:r w:rsidRPr="00FD0425">
        <w:rPr>
          <w:i/>
        </w:rPr>
        <w:t xml:space="preserve">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142" w:name="OLE_LINK346"/>
      <w:r w:rsidRPr="00FD0425">
        <w:t>NG-RAN node</w:t>
      </w:r>
      <w:r w:rsidRPr="00FD0425">
        <w:rPr>
          <w:vertAlign w:val="subscript"/>
        </w:rPr>
        <w:t>2</w:t>
      </w:r>
      <w:r w:rsidRPr="00FD0425">
        <w:t xml:space="preserve"> </w:t>
      </w:r>
      <w:bookmarkEnd w:id="3142"/>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143" w:name="OLE_LINK345"/>
      <w:r w:rsidRPr="00FD0425">
        <w:rPr>
          <w:i/>
          <w:iCs/>
        </w:rPr>
        <w:t>NR</w:t>
      </w:r>
      <w:bookmarkEnd w:id="3143"/>
      <w:r w:rsidRPr="00FD0425">
        <w:rPr>
          <w:i/>
          <w:iCs/>
        </w:rPr>
        <w:t xml:space="preserve">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135"/>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 xml:space="preserve">Update of Served Cell Information </w:t>
      </w:r>
      <w:bookmarkStart w:id="3144" w:name="OLE_LINK347"/>
      <w:r w:rsidRPr="00FD0425">
        <w:rPr>
          <w:b/>
        </w:rPr>
        <w:t>E-UTRA</w:t>
      </w:r>
      <w:bookmarkEnd w:id="3144"/>
      <w:r w:rsidRPr="00FD0425">
        <w:rPr>
          <w:b/>
        </w:rPr>
        <w:t>:</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w:t>
      </w:r>
      <w:bookmarkStart w:id="3145" w:name="OLE_LINK348"/>
      <w:r w:rsidRPr="00FD0425">
        <w:rPr>
          <w:i/>
          <w:iCs/>
        </w:rPr>
        <w:t xml:space="preserve">E-UTRA </w:t>
      </w:r>
      <w:bookmarkEnd w:id="3145"/>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r>
      <w:bookmarkStart w:id="3146"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146"/>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147" w:name="_Toc20955154"/>
      <w:bookmarkStart w:id="3148" w:name="_Toc29991349"/>
      <w:bookmarkStart w:id="3149" w:name="_Toc36555749"/>
      <w:bookmarkStart w:id="3150" w:name="_Toc44497427"/>
      <w:bookmarkStart w:id="3151" w:name="_Toc45107815"/>
      <w:bookmarkStart w:id="3152" w:name="_Toc45901435"/>
      <w:bookmarkStart w:id="3153" w:name="_Toc51850514"/>
      <w:bookmarkStart w:id="3154" w:name="_Toc56693517"/>
      <w:bookmarkStart w:id="3155" w:name="_Toc64447060"/>
      <w:bookmarkStart w:id="3156" w:name="_Toc66286554"/>
      <w:bookmarkStart w:id="3157" w:name="_Toc74151249"/>
      <w:bookmarkStart w:id="3158" w:name="_Toc88653721"/>
      <w:bookmarkStart w:id="3159"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bookmarkStart w:id="3160" w:name="OLE_LINK20"/>
      <w:r w:rsidRPr="0017220A">
        <w:rPr>
          <w:i/>
        </w:rPr>
        <w:t>Cell Deployment Status Indicator</w:t>
      </w:r>
      <w:r w:rsidRPr="00F60F9E">
        <w:t xml:space="preserve"> </w:t>
      </w:r>
      <w:bookmarkEnd w:id="3160"/>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161" w:name="_CR8_4_2_3"/>
      <w:bookmarkStart w:id="3162" w:name="_Toc98868121"/>
      <w:bookmarkStart w:id="3163" w:name="_Toc105174405"/>
      <w:bookmarkStart w:id="3164" w:name="_Toc106109242"/>
      <w:bookmarkStart w:id="3165" w:name="_Toc113825063"/>
      <w:bookmarkStart w:id="3166" w:name="_Toc200461602"/>
      <w:bookmarkEnd w:id="3161"/>
      <w:r w:rsidRPr="00FD0425">
        <w:t>8.4.2.3</w:t>
      </w:r>
      <w:r w:rsidRPr="00FD0425">
        <w:tab/>
        <w:t>Unsuccessful Oper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2"/>
      <w:bookmarkEnd w:id="3163"/>
      <w:bookmarkEnd w:id="3164"/>
      <w:bookmarkEnd w:id="3165"/>
      <w:bookmarkEnd w:id="3166"/>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6.15pt;height:113.1pt;mso-width-percent:0;mso-height-percent:0;mso-width-percent:0;mso-height-percent:0" o:ole="">
            <v:imagedata r:id="rId118" o:title=""/>
          </v:shape>
          <o:OLEObject Type="Embed" ProgID="Visio.Drawing.11" ShapeID="_x0000_i1078" DrawAspect="Content" ObjectID="_1826955824" r:id="rId119"/>
        </w:object>
      </w:r>
    </w:p>
    <w:p w14:paraId="50F05AC2" w14:textId="77777777" w:rsidR="0049234F" w:rsidRPr="00FD0425" w:rsidRDefault="0049234F" w:rsidP="0049234F">
      <w:pPr>
        <w:pStyle w:val="TF"/>
      </w:pPr>
      <w:bookmarkStart w:id="3167" w:name="_CRFigure8_4_2_31"/>
      <w:r w:rsidRPr="00FD0425">
        <w:t xml:space="preserve">Figure </w:t>
      </w:r>
      <w:bookmarkEnd w:id="3167"/>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168" w:name="_CR8_4_2_4"/>
      <w:bookmarkStart w:id="3169" w:name="_Toc20955155"/>
      <w:bookmarkStart w:id="3170" w:name="_Toc29991350"/>
      <w:bookmarkStart w:id="3171" w:name="_Toc36555750"/>
      <w:bookmarkStart w:id="3172" w:name="_Toc44497428"/>
      <w:bookmarkStart w:id="3173" w:name="_Toc45107816"/>
      <w:bookmarkStart w:id="3174" w:name="_Toc45901436"/>
      <w:bookmarkStart w:id="3175" w:name="_Toc51850515"/>
      <w:bookmarkStart w:id="3176" w:name="_Toc56693518"/>
      <w:bookmarkStart w:id="3177" w:name="_Toc64447061"/>
      <w:bookmarkStart w:id="3178" w:name="_Toc66286555"/>
      <w:bookmarkStart w:id="3179" w:name="_Toc74151250"/>
      <w:bookmarkStart w:id="3180" w:name="_Toc88653722"/>
      <w:bookmarkStart w:id="3181" w:name="_Toc97904078"/>
      <w:bookmarkStart w:id="3182" w:name="_Toc98868122"/>
      <w:bookmarkStart w:id="3183" w:name="_Toc105174406"/>
      <w:bookmarkStart w:id="3184" w:name="_Toc106109243"/>
      <w:bookmarkStart w:id="3185" w:name="_Toc113825064"/>
      <w:bookmarkStart w:id="3186" w:name="_Toc200461603"/>
      <w:bookmarkEnd w:id="3168"/>
      <w:r w:rsidRPr="00FD0425">
        <w:t>8.4.2.</w:t>
      </w:r>
      <w:r w:rsidRPr="00FD0425">
        <w:rPr>
          <w:lang w:eastAsia="zh-CN"/>
        </w:rPr>
        <w:t>4</w:t>
      </w:r>
      <w:r w:rsidRPr="00FD0425">
        <w:tab/>
        <w:t>Abnormal Conditions</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187" w:name="_CR8_4_3"/>
      <w:bookmarkStart w:id="3188" w:name="_Toc20955156"/>
      <w:bookmarkStart w:id="3189" w:name="_Toc29991351"/>
      <w:bookmarkStart w:id="3190" w:name="_Toc36555751"/>
      <w:bookmarkStart w:id="3191" w:name="_Toc44497429"/>
      <w:bookmarkStart w:id="3192" w:name="_Toc45107817"/>
      <w:bookmarkStart w:id="3193" w:name="_Toc45901437"/>
      <w:bookmarkStart w:id="3194" w:name="_Toc51850516"/>
      <w:bookmarkStart w:id="3195" w:name="_Toc56693519"/>
      <w:bookmarkStart w:id="3196" w:name="_Toc64447062"/>
      <w:bookmarkStart w:id="3197" w:name="_Toc66286556"/>
      <w:bookmarkStart w:id="3198" w:name="_Toc74151251"/>
      <w:bookmarkStart w:id="3199" w:name="_Toc88653723"/>
      <w:bookmarkStart w:id="3200" w:name="_Toc97904079"/>
      <w:bookmarkStart w:id="3201" w:name="_Toc98868123"/>
      <w:bookmarkStart w:id="3202" w:name="_Toc105174407"/>
      <w:bookmarkStart w:id="3203" w:name="_Toc106109244"/>
      <w:bookmarkStart w:id="3204" w:name="_Toc113825065"/>
      <w:bookmarkStart w:id="3205" w:name="_Toc200461604"/>
      <w:bookmarkEnd w:id="2330"/>
      <w:bookmarkEnd w:id="3187"/>
      <w:r w:rsidRPr="00FD0425">
        <w:rPr>
          <w:lang w:val="en-US"/>
        </w:rPr>
        <w:t>8.4.3</w:t>
      </w:r>
      <w:r w:rsidRPr="00FD0425">
        <w:rPr>
          <w:lang w:val="en-US"/>
        </w:rPr>
        <w:tab/>
        <w:t>Cell Activ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7FD48D4E" w14:textId="77777777" w:rsidR="0049234F" w:rsidRPr="00FD0425" w:rsidRDefault="0049234F" w:rsidP="0049234F">
      <w:pPr>
        <w:pStyle w:val="Heading4"/>
      </w:pPr>
      <w:bookmarkStart w:id="3206" w:name="_CR8_4_3_1"/>
      <w:bookmarkStart w:id="3207" w:name="_Toc20955157"/>
      <w:bookmarkStart w:id="3208" w:name="_Toc29991352"/>
      <w:bookmarkStart w:id="3209" w:name="_Toc36555752"/>
      <w:bookmarkStart w:id="3210" w:name="_Toc44497430"/>
      <w:bookmarkStart w:id="3211" w:name="_Toc45107818"/>
      <w:bookmarkStart w:id="3212" w:name="_Toc45901438"/>
      <w:bookmarkStart w:id="3213" w:name="_Toc51850517"/>
      <w:bookmarkStart w:id="3214" w:name="_Toc56693520"/>
      <w:bookmarkStart w:id="3215" w:name="_Toc64447063"/>
      <w:bookmarkStart w:id="3216" w:name="_Toc66286557"/>
      <w:bookmarkStart w:id="3217" w:name="_Toc74151252"/>
      <w:bookmarkStart w:id="3218" w:name="_Toc88653724"/>
      <w:bookmarkStart w:id="3219" w:name="_Toc97904080"/>
      <w:bookmarkStart w:id="3220" w:name="_Toc98868124"/>
      <w:bookmarkStart w:id="3221" w:name="_Toc105174408"/>
      <w:bookmarkStart w:id="3222" w:name="_Toc106109245"/>
      <w:bookmarkStart w:id="3223" w:name="_Toc113825066"/>
      <w:bookmarkStart w:id="3224" w:name="_Toc200461605"/>
      <w:bookmarkEnd w:id="3206"/>
      <w:r w:rsidRPr="00FD0425">
        <w:t>8.4.3.1</w:t>
      </w:r>
      <w:r w:rsidRPr="00FD0425">
        <w:tab/>
        <w:t>General</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225" w:name="_CR8_4_3_2"/>
      <w:bookmarkStart w:id="3226" w:name="_Toc20955158"/>
      <w:bookmarkStart w:id="3227" w:name="_Toc29991353"/>
      <w:bookmarkStart w:id="3228" w:name="_Toc36555753"/>
      <w:bookmarkStart w:id="3229" w:name="_Toc44497431"/>
      <w:bookmarkStart w:id="3230" w:name="_Toc45107819"/>
      <w:bookmarkStart w:id="3231" w:name="_Toc45901439"/>
      <w:bookmarkStart w:id="3232" w:name="_Toc51850518"/>
      <w:bookmarkStart w:id="3233" w:name="_Toc56693521"/>
      <w:bookmarkStart w:id="3234" w:name="_Toc64447064"/>
      <w:bookmarkStart w:id="3235" w:name="_Toc66286558"/>
      <w:bookmarkStart w:id="3236" w:name="_Toc74151253"/>
      <w:bookmarkStart w:id="3237" w:name="_Toc88653725"/>
      <w:bookmarkStart w:id="3238" w:name="_Toc97904081"/>
      <w:bookmarkStart w:id="3239" w:name="_Toc98868125"/>
      <w:bookmarkStart w:id="3240" w:name="_Toc105174409"/>
      <w:bookmarkStart w:id="3241" w:name="_Toc106109246"/>
      <w:bookmarkStart w:id="3242" w:name="_Toc113825067"/>
      <w:bookmarkStart w:id="3243" w:name="_Toc200461606"/>
      <w:bookmarkEnd w:id="3225"/>
      <w:r w:rsidRPr="00FD0425">
        <w:t>8.4.3.2</w:t>
      </w:r>
      <w:r w:rsidRPr="00FD0425">
        <w:tab/>
        <w:t>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bookmarkStart w:id="3244" w:name="_MON_1318155678"/>
    <w:bookmarkEnd w:id="3244"/>
    <w:p w14:paraId="3F370B69" w14:textId="77777777" w:rsidR="0049234F" w:rsidRPr="00FD0425" w:rsidRDefault="0049234F" w:rsidP="0049234F">
      <w:pPr>
        <w:pStyle w:val="TH"/>
      </w:pPr>
      <w:r w:rsidRPr="00FD0425">
        <w:rPr>
          <w:noProof/>
        </w:rPr>
        <w:object w:dxaOrig="5673" w:dyaOrig="2355" w14:anchorId="46F0D076">
          <v:shape id="_x0000_i1079" type="#_x0000_t75" alt="" style="width:271.4pt;height:114pt;mso-width-percent:0;mso-height-percent:0;mso-width-percent:0;mso-height-percent:0" o:ole="">
            <v:imagedata r:id="rId120" o:title=""/>
          </v:shape>
          <o:OLEObject Type="Embed" ProgID="Word.Picture.8" ShapeID="_x0000_i1079" DrawAspect="Content" ObjectID="_1826955825" r:id="rId121"/>
        </w:object>
      </w:r>
    </w:p>
    <w:p w14:paraId="3DBD83FA" w14:textId="77777777" w:rsidR="0049234F" w:rsidRPr="00FD0425" w:rsidRDefault="0049234F" w:rsidP="0049234F">
      <w:pPr>
        <w:pStyle w:val="TF"/>
      </w:pPr>
      <w:bookmarkStart w:id="3245" w:name="_CRFigure8_4_3_21"/>
      <w:r w:rsidRPr="00FD0425">
        <w:t xml:space="preserve">Figure </w:t>
      </w:r>
      <w:bookmarkEnd w:id="3245"/>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246" w:name="_CR8_4_3_3"/>
      <w:bookmarkStart w:id="3247" w:name="_Toc20955159"/>
      <w:bookmarkStart w:id="3248" w:name="_Toc29991354"/>
      <w:bookmarkStart w:id="3249" w:name="_Toc36555754"/>
      <w:bookmarkStart w:id="3250" w:name="_Toc44497432"/>
      <w:bookmarkStart w:id="3251" w:name="_Toc45107820"/>
      <w:bookmarkStart w:id="3252" w:name="_Toc45901440"/>
      <w:bookmarkStart w:id="3253" w:name="_Toc51850519"/>
      <w:bookmarkStart w:id="3254" w:name="_Toc56693522"/>
      <w:bookmarkStart w:id="3255" w:name="_Toc64447065"/>
      <w:bookmarkStart w:id="3256" w:name="_Toc66286559"/>
      <w:bookmarkStart w:id="3257" w:name="_Toc74151254"/>
      <w:bookmarkStart w:id="3258" w:name="_Toc88653726"/>
      <w:bookmarkStart w:id="3259" w:name="_Toc97904082"/>
      <w:bookmarkStart w:id="3260" w:name="_Toc98868126"/>
      <w:bookmarkStart w:id="3261" w:name="_Toc105174410"/>
      <w:bookmarkStart w:id="3262" w:name="_Toc106109247"/>
      <w:bookmarkStart w:id="3263" w:name="_Toc113825068"/>
      <w:bookmarkStart w:id="3264" w:name="_Toc200461607"/>
      <w:bookmarkEnd w:id="3246"/>
      <w:r w:rsidRPr="00FD0425">
        <w:t>8.4.3.3</w:t>
      </w:r>
      <w:r w:rsidRPr="00FD0425">
        <w:tab/>
        <w:t>Unsuccessful Oper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bookmarkStart w:id="3265" w:name="_1324481215"/>
    <w:bookmarkEnd w:id="3265"/>
    <w:bookmarkStart w:id="3266" w:name="_MON_1324475246"/>
    <w:bookmarkEnd w:id="3266"/>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71.4pt;height:114pt;mso-width-percent:0;mso-height-percent:0;mso-width-percent:0;mso-height-percent:0" o:ole="">
            <v:imagedata r:id="rId122" o:title=""/>
          </v:shape>
          <o:OLEObject Type="Embed" ProgID="Word.Picture.8" ShapeID="_x0000_i1080" DrawAspect="Content" ObjectID="_1826955826" r:id="rId123"/>
        </w:object>
      </w:r>
    </w:p>
    <w:p w14:paraId="4B63549F" w14:textId="77777777" w:rsidR="0049234F" w:rsidRPr="00FD0425" w:rsidRDefault="0049234F" w:rsidP="0049234F">
      <w:pPr>
        <w:pStyle w:val="TF"/>
      </w:pPr>
      <w:bookmarkStart w:id="3267" w:name="_CRFigure8_4_3_31"/>
      <w:r w:rsidRPr="00FD0425">
        <w:t xml:space="preserve">Figure </w:t>
      </w:r>
      <w:bookmarkEnd w:id="3267"/>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268" w:name="_CR8_4_3_4"/>
      <w:bookmarkStart w:id="3269" w:name="_Toc20955160"/>
      <w:bookmarkStart w:id="3270" w:name="_Toc29991355"/>
      <w:bookmarkStart w:id="3271" w:name="_Toc36555755"/>
      <w:bookmarkStart w:id="3272" w:name="_Toc44497433"/>
      <w:bookmarkStart w:id="3273" w:name="_Toc45107821"/>
      <w:bookmarkStart w:id="3274" w:name="_Toc45901441"/>
      <w:bookmarkStart w:id="3275" w:name="_Toc51850520"/>
      <w:bookmarkStart w:id="3276" w:name="_Toc56693523"/>
      <w:bookmarkStart w:id="3277" w:name="_Toc64447066"/>
      <w:bookmarkStart w:id="3278" w:name="_Toc66286560"/>
      <w:bookmarkStart w:id="3279" w:name="_Toc74151255"/>
      <w:bookmarkStart w:id="3280" w:name="_Toc88653727"/>
      <w:bookmarkStart w:id="3281" w:name="_Toc97904083"/>
      <w:bookmarkStart w:id="3282" w:name="_Toc98868127"/>
      <w:bookmarkStart w:id="3283" w:name="_Toc105174411"/>
      <w:bookmarkStart w:id="3284" w:name="_Toc106109248"/>
      <w:bookmarkStart w:id="3285" w:name="_Toc113825069"/>
      <w:bookmarkStart w:id="3286" w:name="_Toc200461608"/>
      <w:bookmarkEnd w:id="3268"/>
      <w:r w:rsidRPr="00FD0425">
        <w:rPr>
          <w:lang w:val="en-US"/>
        </w:rPr>
        <w:t>8.4.3.4</w:t>
      </w:r>
      <w:r w:rsidRPr="00FD0425">
        <w:rPr>
          <w:lang w:val="en-US"/>
        </w:rPr>
        <w:tab/>
        <w:t>Abnormal Conditions</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287" w:name="_CR8_4_4"/>
      <w:bookmarkStart w:id="3288" w:name="_Toc20955161"/>
      <w:bookmarkStart w:id="3289" w:name="_Toc29991356"/>
      <w:bookmarkStart w:id="3290" w:name="_Toc36555756"/>
      <w:bookmarkStart w:id="3291" w:name="_Toc44497434"/>
      <w:bookmarkStart w:id="3292" w:name="_Toc45107822"/>
      <w:bookmarkStart w:id="3293" w:name="_Toc45901442"/>
      <w:bookmarkStart w:id="3294" w:name="_Toc51850521"/>
      <w:bookmarkStart w:id="3295" w:name="_Toc56693524"/>
      <w:bookmarkStart w:id="3296" w:name="_Toc64447067"/>
      <w:bookmarkStart w:id="3297" w:name="_Toc66286561"/>
      <w:bookmarkStart w:id="3298" w:name="_Toc74151256"/>
      <w:bookmarkStart w:id="3299" w:name="_Toc88653728"/>
      <w:bookmarkStart w:id="3300" w:name="_Toc97904084"/>
      <w:bookmarkStart w:id="3301" w:name="_Toc98868128"/>
      <w:bookmarkStart w:id="3302" w:name="_Toc105174412"/>
      <w:bookmarkStart w:id="3303" w:name="_Toc106109249"/>
      <w:bookmarkStart w:id="3304" w:name="_Toc113825070"/>
      <w:bookmarkStart w:id="3305" w:name="_Toc200461609"/>
      <w:bookmarkEnd w:id="3287"/>
      <w:r w:rsidRPr="00FD0425">
        <w:t>8.</w:t>
      </w:r>
      <w:r w:rsidRPr="00FD0425">
        <w:rPr>
          <w:lang w:eastAsia="zh-CN"/>
        </w:rPr>
        <w:t>4.4</w:t>
      </w:r>
      <w:r w:rsidRPr="00FD0425">
        <w:tab/>
      </w:r>
      <w:r w:rsidRPr="00FD0425">
        <w:rPr>
          <w:lang w:eastAsia="zh-CN"/>
        </w:rPr>
        <w:t>Reset</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50114941" w14:textId="77777777" w:rsidR="0049234F" w:rsidRPr="00FD0425" w:rsidRDefault="0049234F" w:rsidP="0049234F">
      <w:pPr>
        <w:pStyle w:val="Heading4"/>
        <w:rPr>
          <w:lang w:eastAsia="zh-CN"/>
        </w:rPr>
      </w:pPr>
      <w:bookmarkStart w:id="3306" w:name="_CR8_4_4_1"/>
      <w:bookmarkStart w:id="3307" w:name="_Toc20955162"/>
      <w:bookmarkStart w:id="3308" w:name="_Toc29991357"/>
      <w:bookmarkStart w:id="3309" w:name="_Toc36555757"/>
      <w:bookmarkStart w:id="3310" w:name="_Toc44497435"/>
      <w:bookmarkStart w:id="3311" w:name="_Toc45107823"/>
      <w:bookmarkStart w:id="3312" w:name="_Toc45901443"/>
      <w:bookmarkStart w:id="3313" w:name="_Toc51850522"/>
      <w:bookmarkStart w:id="3314" w:name="_Toc56693525"/>
      <w:bookmarkStart w:id="3315" w:name="_Toc64447068"/>
      <w:bookmarkStart w:id="3316" w:name="_Toc66286562"/>
      <w:bookmarkStart w:id="3317" w:name="_Toc74151257"/>
      <w:bookmarkStart w:id="3318" w:name="_Toc88653729"/>
      <w:bookmarkStart w:id="3319" w:name="_Toc97904085"/>
      <w:bookmarkStart w:id="3320" w:name="_Toc98868129"/>
      <w:bookmarkStart w:id="3321" w:name="_Toc105174413"/>
      <w:bookmarkStart w:id="3322" w:name="_Toc106109250"/>
      <w:bookmarkStart w:id="3323" w:name="_Toc113825071"/>
      <w:bookmarkStart w:id="3324" w:name="_Toc200461610"/>
      <w:bookmarkEnd w:id="3306"/>
      <w:r w:rsidRPr="00FD0425">
        <w:t>8.</w:t>
      </w:r>
      <w:r w:rsidRPr="00FD0425">
        <w:rPr>
          <w:lang w:eastAsia="zh-CN"/>
        </w:rPr>
        <w:t>4</w:t>
      </w:r>
      <w:r w:rsidRPr="00FD0425">
        <w:t>.4.1</w:t>
      </w:r>
      <w:r w:rsidRPr="00FD0425">
        <w:tab/>
        <w:t>General</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325" w:name="_CR8_4_4_2"/>
      <w:bookmarkStart w:id="3326" w:name="_Toc20955163"/>
      <w:bookmarkStart w:id="3327" w:name="_Toc29991358"/>
      <w:bookmarkStart w:id="3328" w:name="_Toc36555758"/>
      <w:bookmarkStart w:id="3329" w:name="_Toc44497436"/>
      <w:bookmarkStart w:id="3330" w:name="_Toc45107824"/>
      <w:bookmarkStart w:id="3331" w:name="_Toc45901444"/>
      <w:bookmarkStart w:id="3332" w:name="_Toc51850523"/>
      <w:bookmarkStart w:id="3333" w:name="_Toc56693526"/>
      <w:bookmarkStart w:id="3334" w:name="_Toc64447069"/>
      <w:bookmarkStart w:id="3335" w:name="_Toc66286563"/>
      <w:bookmarkStart w:id="3336" w:name="_Toc74151258"/>
      <w:bookmarkStart w:id="3337" w:name="_Toc88653730"/>
      <w:bookmarkStart w:id="3338" w:name="_Toc97904086"/>
      <w:bookmarkStart w:id="3339" w:name="_Toc98868130"/>
      <w:bookmarkStart w:id="3340" w:name="_Toc105174414"/>
      <w:bookmarkStart w:id="3341" w:name="_Toc106109251"/>
      <w:bookmarkStart w:id="3342" w:name="_Toc113825072"/>
      <w:bookmarkStart w:id="3343" w:name="_Toc200461611"/>
      <w:bookmarkEnd w:id="3325"/>
      <w:r w:rsidRPr="00FD0425">
        <w:t>8.</w:t>
      </w:r>
      <w:r w:rsidRPr="00FD0425">
        <w:rPr>
          <w:lang w:eastAsia="zh-CN"/>
        </w:rPr>
        <w:t>4</w:t>
      </w:r>
      <w:r w:rsidRPr="00FD0425">
        <w:t>.4.2</w:t>
      </w:r>
      <w:r w:rsidRPr="00FD0425">
        <w:tab/>
        <w:t>Successful Operation</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1pt;mso-width-percent:0;mso-height-percent:0;mso-width-percent:0;mso-height-percent:0" o:ole="">
            <v:imagedata r:id="rId124" o:title=""/>
          </v:shape>
          <o:OLEObject Type="Embed" ProgID="Visio.Drawing.11" ShapeID="_x0000_i1081" DrawAspect="Content" ObjectID="_1826955827" r:id="rId125"/>
        </w:object>
      </w:r>
    </w:p>
    <w:p w14:paraId="26D056CC" w14:textId="77777777" w:rsidR="0049234F" w:rsidRPr="00FD0425" w:rsidRDefault="0049234F" w:rsidP="0049234F">
      <w:pPr>
        <w:pStyle w:val="TF"/>
      </w:pPr>
      <w:bookmarkStart w:id="3344" w:name="_CRFigure8_4_4_21"/>
      <w:r w:rsidRPr="00FD0425">
        <w:t xml:space="preserve">Figure </w:t>
      </w:r>
      <w:bookmarkEnd w:id="3344"/>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345" w:name="_CR8_4_4_3"/>
      <w:bookmarkStart w:id="3346" w:name="_Toc20955164"/>
      <w:bookmarkStart w:id="3347" w:name="_Toc29991359"/>
      <w:bookmarkStart w:id="3348" w:name="_Toc36555759"/>
      <w:bookmarkStart w:id="3349" w:name="_Toc44497437"/>
      <w:bookmarkStart w:id="3350" w:name="_Toc45107825"/>
      <w:bookmarkStart w:id="3351" w:name="_Toc45901445"/>
      <w:bookmarkStart w:id="3352" w:name="_Toc51850524"/>
      <w:bookmarkStart w:id="3353" w:name="_Toc56693527"/>
      <w:bookmarkStart w:id="3354" w:name="_Toc64447070"/>
      <w:bookmarkStart w:id="3355" w:name="_Toc66286564"/>
      <w:bookmarkStart w:id="3356" w:name="_Toc74151259"/>
      <w:bookmarkStart w:id="3357" w:name="_Toc88653731"/>
      <w:bookmarkStart w:id="3358" w:name="_Toc97904087"/>
      <w:bookmarkStart w:id="3359" w:name="_Toc98868131"/>
      <w:bookmarkStart w:id="3360" w:name="_Toc105174415"/>
      <w:bookmarkStart w:id="3361" w:name="_Toc106109252"/>
      <w:bookmarkStart w:id="3362" w:name="_Toc113825073"/>
      <w:bookmarkStart w:id="3363" w:name="_Toc200461612"/>
      <w:bookmarkEnd w:id="3345"/>
      <w:r w:rsidRPr="00FD0425">
        <w:t>8.</w:t>
      </w:r>
      <w:r w:rsidRPr="00FD0425">
        <w:rPr>
          <w:lang w:eastAsia="zh-CN"/>
        </w:rPr>
        <w:t>4</w:t>
      </w:r>
      <w:r w:rsidRPr="00FD0425">
        <w:t>.4.3</w:t>
      </w:r>
      <w:r w:rsidRPr="00FD0425">
        <w:tab/>
        <w:t>Unsuccessful Operation</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364" w:name="_CR8_4_4_4"/>
      <w:bookmarkStart w:id="3365" w:name="_Toc20955165"/>
      <w:bookmarkStart w:id="3366" w:name="_Toc29991360"/>
      <w:bookmarkStart w:id="3367" w:name="_Toc36555760"/>
      <w:bookmarkStart w:id="3368" w:name="_Toc44497438"/>
      <w:bookmarkStart w:id="3369" w:name="_Toc45107826"/>
      <w:bookmarkStart w:id="3370" w:name="_Toc45901446"/>
      <w:bookmarkStart w:id="3371" w:name="_Toc51850525"/>
      <w:bookmarkStart w:id="3372" w:name="_Toc56693528"/>
      <w:bookmarkStart w:id="3373" w:name="_Toc64447071"/>
      <w:bookmarkStart w:id="3374" w:name="_Toc66286565"/>
      <w:bookmarkStart w:id="3375" w:name="_Toc74151260"/>
      <w:bookmarkStart w:id="3376" w:name="_Toc88653732"/>
      <w:bookmarkStart w:id="3377" w:name="_Toc97904088"/>
      <w:bookmarkStart w:id="3378" w:name="_Toc98868132"/>
      <w:bookmarkStart w:id="3379" w:name="_Toc105174416"/>
      <w:bookmarkStart w:id="3380" w:name="_Toc106109253"/>
      <w:bookmarkStart w:id="3381" w:name="_Toc113825074"/>
      <w:bookmarkStart w:id="3382" w:name="_Toc200461613"/>
      <w:bookmarkEnd w:id="3364"/>
      <w:r w:rsidRPr="00FD0425">
        <w:t>8.</w:t>
      </w:r>
      <w:r w:rsidRPr="00FD0425">
        <w:rPr>
          <w:lang w:eastAsia="zh-CN"/>
        </w:rPr>
        <w:t>4</w:t>
      </w:r>
      <w:r w:rsidRPr="00FD0425">
        <w:t>.</w:t>
      </w:r>
      <w:r w:rsidRPr="00FD0425">
        <w:rPr>
          <w:lang w:eastAsia="zh-CN"/>
        </w:rPr>
        <w:t>4</w:t>
      </w:r>
      <w:r w:rsidRPr="00FD0425">
        <w:t>.4</w:t>
      </w:r>
      <w:r w:rsidRPr="00FD0425">
        <w:tab/>
        <w:t>Abnormal Condition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383" w:name="_CR8_4_5"/>
      <w:bookmarkStart w:id="3384" w:name="_Toc20955166"/>
      <w:bookmarkStart w:id="3385" w:name="_Toc29991361"/>
      <w:bookmarkStart w:id="3386" w:name="_Toc36555761"/>
      <w:bookmarkStart w:id="3387" w:name="_Toc44497439"/>
      <w:bookmarkStart w:id="3388" w:name="_Toc45107827"/>
      <w:bookmarkStart w:id="3389" w:name="_Toc45901447"/>
      <w:bookmarkStart w:id="3390" w:name="_Toc51850526"/>
      <w:bookmarkStart w:id="3391" w:name="_Toc56693529"/>
      <w:bookmarkStart w:id="3392" w:name="_Toc64447072"/>
      <w:bookmarkStart w:id="3393" w:name="_Toc66286566"/>
      <w:bookmarkStart w:id="3394" w:name="_Toc74151261"/>
      <w:bookmarkStart w:id="3395" w:name="_Toc88653733"/>
      <w:bookmarkStart w:id="3396" w:name="_Toc97904089"/>
      <w:bookmarkStart w:id="3397" w:name="_Toc98868133"/>
      <w:bookmarkStart w:id="3398" w:name="_Toc105174417"/>
      <w:bookmarkStart w:id="3399" w:name="_Toc106109254"/>
      <w:bookmarkStart w:id="3400" w:name="_Toc113825075"/>
      <w:bookmarkStart w:id="3401" w:name="_Toc200461614"/>
      <w:bookmarkEnd w:id="3383"/>
      <w:r w:rsidRPr="00FD0425">
        <w:t>8.4.5</w:t>
      </w:r>
      <w:r w:rsidRPr="00FD0425">
        <w:tab/>
        <w:t>Error Indication</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40224BD1" w14:textId="77777777" w:rsidR="0049234F" w:rsidRPr="00FD0425" w:rsidRDefault="0049234F" w:rsidP="0049234F">
      <w:pPr>
        <w:pStyle w:val="Heading4"/>
      </w:pPr>
      <w:bookmarkStart w:id="3402" w:name="_CR8_4_5_1"/>
      <w:bookmarkStart w:id="3403" w:name="_Toc20955167"/>
      <w:bookmarkStart w:id="3404" w:name="_Toc29991362"/>
      <w:bookmarkStart w:id="3405" w:name="_Toc36555762"/>
      <w:bookmarkStart w:id="3406" w:name="_Toc44497440"/>
      <w:bookmarkStart w:id="3407" w:name="_Toc45107828"/>
      <w:bookmarkStart w:id="3408" w:name="_Toc45901448"/>
      <w:bookmarkStart w:id="3409" w:name="_Toc51850527"/>
      <w:bookmarkStart w:id="3410" w:name="_Toc56693530"/>
      <w:bookmarkStart w:id="3411" w:name="_Toc64447073"/>
      <w:bookmarkStart w:id="3412" w:name="_Toc66286567"/>
      <w:bookmarkStart w:id="3413" w:name="_Toc74151262"/>
      <w:bookmarkStart w:id="3414" w:name="_Toc88653734"/>
      <w:bookmarkStart w:id="3415" w:name="_Toc97904090"/>
      <w:bookmarkStart w:id="3416" w:name="_Toc98868134"/>
      <w:bookmarkStart w:id="3417" w:name="_Toc105174418"/>
      <w:bookmarkStart w:id="3418" w:name="_Toc106109255"/>
      <w:bookmarkStart w:id="3419" w:name="_Toc113825076"/>
      <w:bookmarkStart w:id="3420" w:name="_Toc200461615"/>
      <w:bookmarkEnd w:id="3402"/>
      <w:r w:rsidRPr="00FD0425">
        <w:t>8.4.5.1</w:t>
      </w:r>
      <w:r w:rsidRPr="00FD0425">
        <w:tab/>
        <w:t>General</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421" w:name="_CR8_4_5_2"/>
      <w:bookmarkStart w:id="3422" w:name="_Toc20955168"/>
      <w:bookmarkStart w:id="3423" w:name="_Toc29991363"/>
      <w:bookmarkStart w:id="3424" w:name="_Toc36555763"/>
      <w:bookmarkStart w:id="3425" w:name="_Toc44497441"/>
      <w:bookmarkStart w:id="3426" w:name="_Toc45107829"/>
      <w:bookmarkStart w:id="3427" w:name="_Toc45901449"/>
      <w:bookmarkStart w:id="3428" w:name="_Toc51850528"/>
      <w:bookmarkStart w:id="3429" w:name="_Toc56693531"/>
      <w:bookmarkStart w:id="3430" w:name="_Toc64447074"/>
      <w:bookmarkStart w:id="3431" w:name="_Toc66286568"/>
      <w:bookmarkStart w:id="3432" w:name="_Toc74151263"/>
      <w:bookmarkStart w:id="3433" w:name="_Toc88653735"/>
      <w:bookmarkStart w:id="3434" w:name="_Toc97904091"/>
      <w:bookmarkStart w:id="3435" w:name="_Toc98868135"/>
      <w:bookmarkStart w:id="3436" w:name="_Toc105174419"/>
      <w:bookmarkStart w:id="3437" w:name="_Toc106109256"/>
      <w:bookmarkStart w:id="3438" w:name="_Toc113825077"/>
      <w:bookmarkStart w:id="3439" w:name="_Toc200461616"/>
      <w:bookmarkEnd w:id="3421"/>
      <w:r w:rsidRPr="00FD0425">
        <w:t>8.4.5.2</w:t>
      </w:r>
      <w:r w:rsidRPr="00FD0425">
        <w:tab/>
        <w:t>Successful Operation</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1pt;mso-width-percent:0;mso-height-percent:0;mso-width-percent:0;mso-height-percent:0" o:ole="">
            <v:imagedata r:id="rId126" o:title=""/>
          </v:shape>
          <o:OLEObject Type="Embed" ProgID="Visio.Drawing.11" ShapeID="_x0000_i1082" DrawAspect="Content" ObjectID="_1826955828" r:id="rId127"/>
        </w:object>
      </w:r>
    </w:p>
    <w:p w14:paraId="1E17109C" w14:textId="77777777" w:rsidR="0049234F" w:rsidRPr="00FD0425" w:rsidRDefault="0049234F" w:rsidP="0049234F">
      <w:pPr>
        <w:pStyle w:val="TF"/>
      </w:pPr>
      <w:bookmarkStart w:id="3440" w:name="_CRFigure8_4_5_21"/>
      <w:r w:rsidRPr="00FD0425">
        <w:t xml:space="preserve">Figure </w:t>
      </w:r>
      <w:bookmarkEnd w:id="3440"/>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441" w:name="_CR8_4_5_3"/>
      <w:bookmarkStart w:id="3442" w:name="_Toc20955169"/>
      <w:bookmarkStart w:id="3443" w:name="_Toc29991364"/>
      <w:bookmarkStart w:id="3444" w:name="_Toc36555764"/>
      <w:bookmarkStart w:id="3445" w:name="_Toc44497442"/>
      <w:bookmarkStart w:id="3446" w:name="_Toc45107830"/>
      <w:bookmarkStart w:id="3447" w:name="_Toc45901450"/>
      <w:bookmarkStart w:id="3448" w:name="_Toc51850529"/>
      <w:bookmarkStart w:id="3449" w:name="_Toc56693532"/>
      <w:bookmarkStart w:id="3450" w:name="_Toc64447075"/>
      <w:bookmarkStart w:id="3451" w:name="_Toc66286569"/>
      <w:bookmarkStart w:id="3452" w:name="_Toc74151264"/>
      <w:bookmarkStart w:id="3453" w:name="_Toc88653736"/>
      <w:bookmarkStart w:id="3454" w:name="_Toc97904092"/>
      <w:bookmarkStart w:id="3455" w:name="_Toc98868136"/>
      <w:bookmarkStart w:id="3456" w:name="_Toc105174420"/>
      <w:bookmarkStart w:id="3457" w:name="_Toc106109257"/>
      <w:bookmarkStart w:id="3458" w:name="_Toc113825078"/>
      <w:bookmarkStart w:id="3459" w:name="_Toc200461617"/>
      <w:bookmarkEnd w:id="3441"/>
      <w:r w:rsidRPr="00FD0425">
        <w:t>8.4.5.3</w:t>
      </w:r>
      <w:r w:rsidRPr="00FD0425">
        <w:tab/>
        <w:t>Unsuccessful Operation</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460" w:name="_CR8_4_5_4"/>
      <w:bookmarkStart w:id="3461" w:name="_Toc20955170"/>
      <w:bookmarkStart w:id="3462" w:name="_Toc29991365"/>
      <w:bookmarkStart w:id="3463" w:name="_Toc36555765"/>
      <w:bookmarkStart w:id="3464" w:name="_Toc44497443"/>
      <w:bookmarkStart w:id="3465" w:name="_Toc45107831"/>
      <w:bookmarkStart w:id="3466" w:name="_Toc45901451"/>
      <w:bookmarkStart w:id="3467" w:name="_Toc51850530"/>
      <w:bookmarkStart w:id="3468" w:name="_Toc56693533"/>
      <w:bookmarkStart w:id="3469" w:name="_Toc64447076"/>
      <w:bookmarkStart w:id="3470" w:name="_Toc66286570"/>
      <w:bookmarkStart w:id="3471" w:name="_Toc74151265"/>
      <w:bookmarkStart w:id="3472" w:name="_Toc88653737"/>
      <w:bookmarkStart w:id="3473" w:name="_Toc97904093"/>
      <w:bookmarkStart w:id="3474" w:name="_Toc98868137"/>
      <w:bookmarkStart w:id="3475" w:name="_Toc105174421"/>
      <w:bookmarkStart w:id="3476" w:name="_Toc106109258"/>
      <w:bookmarkStart w:id="3477" w:name="_Toc113825079"/>
      <w:bookmarkStart w:id="3478" w:name="_Toc200461618"/>
      <w:bookmarkEnd w:id="3460"/>
      <w:r w:rsidRPr="00FD0425">
        <w:t>8.4.5.4</w:t>
      </w:r>
      <w:r w:rsidRPr="00FD0425">
        <w:tab/>
        <w:t>Abnormal Conditions</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479" w:name="_CR8_4_6"/>
      <w:bookmarkStart w:id="3480" w:name="_Toc20955171"/>
      <w:bookmarkStart w:id="3481" w:name="_Toc29991366"/>
      <w:bookmarkStart w:id="3482" w:name="_Toc36555766"/>
      <w:bookmarkStart w:id="3483" w:name="_Toc44497444"/>
      <w:bookmarkStart w:id="3484" w:name="_Toc45107832"/>
      <w:bookmarkStart w:id="3485" w:name="_Toc45901452"/>
      <w:bookmarkStart w:id="3486" w:name="_Toc51850531"/>
      <w:bookmarkStart w:id="3487" w:name="_Toc56693534"/>
      <w:bookmarkStart w:id="3488" w:name="_Toc64447077"/>
      <w:bookmarkStart w:id="3489" w:name="_Toc66286571"/>
      <w:bookmarkStart w:id="3490" w:name="_Toc74151266"/>
      <w:bookmarkStart w:id="3491" w:name="_Toc88653738"/>
      <w:bookmarkStart w:id="3492" w:name="_Toc97904094"/>
      <w:bookmarkStart w:id="3493" w:name="_Toc98868138"/>
      <w:bookmarkStart w:id="3494" w:name="_Toc105174422"/>
      <w:bookmarkStart w:id="3495" w:name="_Toc106109259"/>
      <w:bookmarkStart w:id="3496" w:name="_Toc113825080"/>
      <w:bookmarkStart w:id="3497" w:name="_Toc200461619"/>
      <w:bookmarkEnd w:id="3479"/>
      <w:r w:rsidRPr="00FD0425">
        <w:t>8.</w:t>
      </w:r>
      <w:r w:rsidRPr="00FD0425">
        <w:rPr>
          <w:lang w:eastAsia="zh-CN"/>
        </w:rPr>
        <w:t>4.6</w:t>
      </w:r>
      <w:r w:rsidRPr="00FD0425">
        <w:tab/>
        <w:t>Xn Removal</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E686F19" w14:textId="77777777" w:rsidR="0049234F" w:rsidRPr="00FD0425" w:rsidRDefault="0049234F" w:rsidP="0049234F">
      <w:pPr>
        <w:pStyle w:val="Heading4"/>
      </w:pPr>
      <w:bookmarkStart w:id="3498" w:name="_CR8_4_6_1"/>
      <w:bookmarkStart w:id="3499" w:name="_Toc20955172"/>
      <w:bookmarkStart w:id="3500" w:name="_Toc29991367"/>
      <w:bookmarkStart w:id="3501" w:name="_Toc36555767"/>
      <w:bookmarkStart w:id="3502" w:name="_Toc44497445"/>
      <w:bookmarkStart w:id="3503" w:name="_Toc45107833"/>
      <w:bookmarkStart w:id="3504" w:name="_Toc45901453"/>
      <w:bookmarkStart w:id="3505" w:name="_Toc51850532"/>
      <w:bookmarkStart w:id="3506" w:name="_Toc56693535"/>
      <w:bookmarkStart w:id="3507" w:name="_Toc64447078"/>
      <w:bookmarkStart w:id="3508" w:name="_Toc66286572"/>
      <w:bookmarkStart w:id="3509" w:name="_Toc74151267"/>
      <w:bookmarkStart w:id="3510" w:name="_Toc88653739"/>
      <w:bookmarkStart w:id="3511" w:name="_Toc97904095"/>
      <w:bookmarkStart w:id="3512" w:name="_Toc98868139"/>
      <w:bookmarkStart w:id="3513" w:name="_Toc105174423"/>
      <w:bookmarkStart w:id="3514" w:name="_Toc106109260"/>
      <w:bookmarkStart w:id="3515" w:name="_Toc113825081"/>
      <w:bookmarkStart w:id="3516" w:name="_Toc200461620"/>
      <w:bookmarkEnd w:id="3498"/>
      <w:r w:rsidRPr="00FD0425">
        <w:t>8.4.6.1</w:t>
      </w:r>
      <w:r w:rsidRPr="00FD0425">
        <w:tab/>
        <w:t>General</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517" w:name="_CR8_4_6_2"/>
      <w:bookmarkStart w:id="3518" w:name="_Toc20955173"/>
      <w:bookmarkStart w:id="3519" w:name="_Toc29991368"/>
      <w:bookmarkStart w:id="3520" w:name="_Toc36555768"/>
      <w:bookmarkStart w:id="3521" w:name="_Toc44497446"/>
      <w:bookmarkStart w:id="3522" w:name="_Toc45107834"/>
      <w:bookmarkStart w:id="3523" w:name="_Toc45901454"/>
      <w:bookmarkStart w:id="3524" w:name="_Toc51850533"/>
      <w:bookmarkStart w:id="3525" w:name="_Toc56693536"/>
      <w:bookmarkStart w:id="3526" w:name="_Toc64447079"/>
      <w:bookmarkStart w:id="3527" w:name="_Toc66286573"/>
      <w:bookmarkStart w:id="3528" w:name="_Toc74151268"/>
      <w:bookmarkStart w:id="3529" w:name="_Toc88653740"/>
      <w:bookmarkStart w:id="3530" w:name="_Toc97904096"/>
      <w:bookmarkStart w:id="3531" w:name="_Toc98868140"/>
      <w:bookmarkStart w:id="3532" w:name="_Toc105174424"/>
      <w:bookmarkStart w:id="3533" w:name="_Toc106109261"/>
      <w:bookmarkStart w:id="3534" w:name="_Toc113825082"/>
      <w:bookmarkStart w:id="3535" w:name="_Toc200461621"/>
      <w:bookmarkEnd w:id="3517"/>
      <w:r w:rsidRPr="00FD0425">
        <w:t>8.4.6.2</w:t>
      </w:r>
      <w:r w:rsidRPr="00FD0425">
        <w:tab/>
        <w:t>Successful Oper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1pt;mso-width-percent:0;mso-height-percent:0;mso-width-percent:0;mso-height-percent:0" o:ole="">
            <v:imagedata r:id="rId128" o:title=""/>
          </v:shape>
          <o:OLEObject Type="Embed" ProgID="Visio.Drawing.11" ShapeID="_x0000_i1083" DrawAspect="Content" ObjectID="_1826955829" r:id="rId129"/>
        </w:object>
      </w:r>
    </w:p>
    <w:p w14:paraId="723C1A59" w14:textId="77777777" w:rsidR="0049234F" w:rsidRPr="00FD0425" w:rsidRDefault="0049234F" w:rsidP="0049234F">
      <w:pPr>
        <w:pStyle w:val="TF"/>
      </w:pPr>
      <w:bookmarkStart w:id="3536" w:name="_CRFigure8_4_6_21"/>
      <w:r w:rsidRPr="00FD0425">
        <w:t xml:space="preserve">Figure </w:t>
      </w:r>
      <w:bookmarkEnd w:id="3536"/>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537" w:name="_CR8_4_6_3"/>
      <w:bookmarkStart w:id="3538" w:name="_Toc20955174"/>
      <w:bookmarkStart w:id="3539" w:name="_Toc29991369"/>
      <w:bookmarkStart w:id="3540" w:name="_Toc36555769"/>
      <w:bookmarkStart w:id="3541" w:name="_Toc44497447"/>
      <w:bookmarkStart w:id="3542" w:name="_Toc45107835"/>
      <w:bookmarkStart w:id="3543" w:name="_Toc45901455"/>
      <w:bookmarkStart w:id="3544" w:name="_Toc51850534"/>
      <w:bookmarkStart w:id="3545" w:name="_Toc56693537"/>
      <w:bookmarkStart w:id="3546" w:name="_Toc64447080"/>
      <w:bookmarkStart w:id="3547" w:name="_Toc66286574"/>
      <w:bookmarkStart w:id="3548" w:name="_Toc74151269"/>
      <w:bookmarkStart w:id="3549" w:name="_Toc88653741"/>
      <w:bookmarkStart w:id="3550" w:name="_Toc97904097"/>
      <w:bookmarkStart w:id="3551" w:name="_Toc98868141"/>
      <w:bookmarkStart w:id="3552" w:name="_Toc105174425"/>
      <w:bookmarkStart w:id="3553" w:name="_Toc106109262"/>
      <w:bookmarkStart w:id="3554" w:name="_Toc113825083"/>
      <w:bookmarkStart w:id="3555" w:name="_Toc200461622"/>
      <w:bookmarkEnd w:id="3537"/>
      <w:r w:rsidRPr="00FD0425">
        <w:t>8.4.6.3</w:t>
      </w:r>
      <w:r w:rsidRPr="00FD0425">
        <w:tab/>
        <w:t>Unsuccessful Operation</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6pt;height:113.1pt;mso-width-percent:0;mso-height-percent:0;mso-width-percent:0;mso-height-percent:0" o:ole="">
            <v:imagedata r:id="rId130" o:title=""/>
          </v:shape>
          <o:OLEObject Type="Embed" ProgID="Visio.Drawing.15" ShapeID="_x0000_i1084" DrawAspect="Content" ObjectID="_1826955830" r:id="rId131"/>
        </w:object>
      </w:r>
    </w:p>
    <w:p w14:paraId="656C694E" w14:textId="77777777" w:rsidR="0049234F" w:rsidRPr="00FD0425" w:rsidRDefault="0049234F" w:rsidP="0049234F">
      <w:pPr>
        <w:pStyle w:val="TF"/>
      </w:pPr>
      <w:bookmarkStart w:id="3556" w:name="_CRFigure8_4_6_31"/>
      <w:r w:rsidRPr="00FD0425">
        <w:t xml:space="preserve">Figure </w:t>
      </w:r>
      <w:bookmarkEnd w:id="3556"/>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557" w:name="_CR8_4_6_4"/>
      <w:bookmarkStart w:id="3558" w:name="_Toc20955175"/>
      <w:bookmarkStart w:id="3559" w:name="_Toc29991370"/>
      <w:bookmarkStart w:id="3560" w:name="_Toc36555770"/>
      <w:bookmarkStart w:id="3561" w:name="_Toc44497448"/>
      <w:bookmarkStart w:id="3562" w:name="_Toc45107836"/>
      <w:bookmarkStart w:id="3563" w:name="_Toc45901456"/>
      <w:bookmarkStart w:id="3564" w:name="_Toc51850535"/>
      <w:bookmarkStart w:id="3565" w:name="_Toc56693538"/>
      <w:bookmarkStart w:id="3566" w:name="_Toc64447081"/>
      <w:bookmarkStart w:id="3567" w:name="_Toc66286575"/>
      <w:bookmarkStart w:id="3568" w:name="_Toc74151270"/>
      <w:bookmarkStart w:id="3569" w:name="_Toc88653742"/>
      <w:bookmarkStart w:id="3570" w:name="_Toc97904098"/>
      <w:bookmarkStart w:id="3571" w:name="_Toc98868142"/>
      <w:bookmarkStart w:id="3572" w:name="_Toc105174426"/>
      <w:bookmarkStart w:id="3573" w:name="_Toc106109263"/>
      <w:bookmarkStart w:id="3574" w:name="_Toc113825084"/>
      <w:bookmarkStart w:id="3575" w:name="_Toc200461623"/>
      <w:bookmarkEnd w:id="3557"/>
      <w:r w:rsidRPr="00362493">
        <w:t>8.4.6.4</w:t>
      </w:r>
      <w:r w:rsidRPr="00362493">
        <w:tab/>
        <w:t>Abnormal Condition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576" w:name="_CR8_4_7"/>
      <w:bookmarkStart w:id="3577" w:name="_Hlk44418585"/>
      <w:bookmarkStart w:id="3578" w:name="_Toc44497449"/>
      <w:bookmarkStart w:id="3579" w:name="_Toc45107837"/>
      <w:bookmarkStart w:id="3580" w:name="_Toc45901457"/>
      <w:bookmarkStart w:id="3581" w:name="_Toc51850536"/>
      <w:bookmarkStart w:id="3582" w:name="_Toc56693539"/>
      <w:bookmarkStart w:id="3583" w:name="_Toc64447082"/>
      <w:bookmarkStart w:id="3584" w:name="_Toc66286576"/>
      <w:bookmarkStart w:id="3585" w:name="_Toc74151271"/>
      <w:bookmarkStart w:id="3586" w:name="_Toc88653743"/>
      <w:bookmarkStart w:id="3587" w:name="_Toc97904099"/>
      <w:bookmarkStart w:id="3588" w:name="_Toc98868143"/>
      <w:bookmarkStart w:id="3589" w:name="_Toc105174427"/>
      <w:bookmarkStart w:id="3590" w:name="_Toc106109264"/>
      <w:bookmarkStart w:id="3591" w:name="_Toc113825085"/>
      <w:bookmarkStart w:id="3592" w:name="_Toc200461624"/>
      <w:bookmarkStart w:id="3593" w:name="_Toc20955176"/>
      <w:bookmarkStart w:id="3594" w:name="_Toc29991371"/>
      <w:bookmarkStart w:id="3595" w:name="_Toc36555771"/>
      <w:bookmarkEnd w:id="3576"/>
      <w:r w:rsidRPr="00AA5DA2">
        <w:t>8.</w:t>
      </w:r>
      <w:r>
        <w:rPr>
          <w:rFonts w:hint="eastAsia"/>
          <w:lang w:eastAsia="zh-CN"/>
        </w:rPr>
        <w:t>4</w:t>
      </w:r>
      <w:r w:rsidRPr="00AA5DA2">
        <w:t>.</w:t>
      </w:r>
      <w:bookmarkEnd w:id="3577"/>
      <w:r>
        <w:rPr>
          <w:lang w:eastAsia="zh-CN"/>
        </w:rPr>
        <w:t>7</w:t>
      </w:r>
      <w:r w:rsidRPr="00AA5DA2">
        <w:tab/>
        <w:t>Failure Indication</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FEE246B" w14:textId="77777777" w:rsidR="0049234F" w:rsidRPr="00AA5DA2" w:rsidRDefault="0049234F" w:rsidP="0049234F">
      <w:pPr>
        <w:pStyle w:val="Heading4"/>
      </w:pPr>
      <w:bookmarkStart w:id="3596" w:name="_CR8_4_7_1"/>
      <w:bookmarkStart w:id="3597" w:name="_Toc14207540"/>
      <w:bookmarkStart w:id="3598" w:name="_Toc44497450"/>
      <w:bookmarkStart w:id="3599" w:name="_Toc45107838"/>
      <w:bookmarkStart w:id="3600" w:name="_Toc45901458"/>
      <w:bookmarkStart w:id="3601" w:name="_Toc51850537"/>
      <w:bookmarkStart w:id="3602" w:name="_Toc56693540"/>
      <w:bookmarkStart w:id="3603" w:name="_Toc64447083"/>
      <w:bookmarkStart w:id="3604" w:name="_Toc66286577"/>
      <w:bookmarkStart w:id="3605" w:name="_Toc74151272"/>
      <w:bookmarkStart w:id="3606" w:name="_Toc88653744"/>
      <w:bookmarkStart w:id="3607" w:name="_Toc97904100"/>
      <w:bookmarkStart w:id="3608" w:name="_Toc98868144"/>
      <w:bookmarkStart w:id="3609" w:name="_Toc105174428"/>
      <w:bookmarkStart w:id="3610" w:name="_Toc106109265"/>
      <w:bookmarkStart w:id="3611" w:name="_Toc113825086"/>
      <w:bookmarkStart w:id="3612" w:name="_Toc200461625"/>
      <w:bookmarkEnd w:id="3596"/>
      <w:r w:rsidRPr="00AA5DA2">
        <w:t>8.</w:t>
      </w:r>
      <w:r>
        <w:rPr>
          <w:rFonts w:hint="eastAsia"/>
          <w:lang w:eastAsia="zh-CN"/>
        </w:rPr>
        <w:t>4.</w:t>
      </w:r>
      <w:r>
        <w:rPr>
          <w:lang w:eastAsia="zh-CN"/>
        </w:rPr>
        <w:t>7</w:t>
      </w:r>
      <w:r w:rsidRPr="00AA5DA2">
        <w:t>.1</w:t>
      </w:r>
      <w:r w:rsidRPr="00AA5DA2">
        <w:tab/>
        <w:t>General</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613" w:name="_CR8_4_7_2"/>
      <w:bookmarkStart w:id="3614" w:name="_Toc14207541"/>
      <w:bookmarkStart w:id="3615" w:name="_Toc44497451"/>
      <w:bookmarkStart w:id="3616" w:name="_Toc45107839"/>
      <w:bookmarkStart w:id="3617" w:name="_Toc45901459"/>
      <w:bookmarkStart w:id="3618" w:name="_Toc51850538"/>
      <w:bookmarkStart w:id="3619" w:name="_Toc56693541"/>
      <w:bookmarkStart w:id="3620" w:name="_Toc64447084"/>
      <w:bookmarkStart w:id="3621" w:name="_Toc66286578"/>
      <w:bookmarkStart w:id="3622" w:name="_Toc74151273"/>
      <w:bookmarkStart w:id="3623" w:name="_Toc88653745"/>
      <w:bookmarkStart w:id="3624" w:name="_Toc97904101"/>
      <w:bookmarkStart w:id="3625" w:name="_Toc98868145"/>
      <w:bookmarkStart w:id="3626" w:name="_Toc105174429"/>
      <w:bookmarkStart w:id="3627" w:name="_Toc106109266"/>
      <w:bookmarkStart w:id="3628" w:name="_Toc113825087"/>
      <w:bookmarkStart w:id="3629" w:name="_Toc200461626"/>
      <w:bookmarkEnd w:id="3613"/>
      <w:r w:rsidRPr="00AA5DA2">
        <w:t>8.</w:t>
      </w:r>
      <w:r>
        <w:rPr>
          <w:rFonts w:hint="eastAsia"/>
          <w:lang w:eastAsia="zh-CN"/>
        </w:rPr>
        <w:t>4.</w:t>
      </w:r>
      <w:r>
        <w:rPr>
          <w:lang w:eastAsia="zh-CN"/>
        </w:rPr>
        <w:t>7</w:t>
      </w:r>
      <w:r w:rsidRPr="00AA5DA2">
        <w:t>.2</w:t>
      </w:r>
      <w:r w:rsidRPr="00AA5DA2">
        <w:tab/>
        <w:t>Successful Operation</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1pt;mso-width-percent:0;mso-height-percent:0;mso-width-percent:0;mso-height-percent:0" o:ole="">
            <v:imagedata r:id="rId132" o:title=""/>
          </v:shape>
          <o:OLEObject Type="Embed" ProgID="Visio.Drawing.11" ShapeID="_x0000_i1085" DrawAspect="Content" ObjectID="_1826955831" r:id="rId133"/>
        </w:object>
      </w:r>
    </w:p>
    <w:p w14:paraId="34DE1162" w14:textId="77777777" w:rsidR="0049234F" w:rsidRPr="00AA5DA2" w:rsidRDefault="0049234F" w:rsidP="0049234F">
      <w:pPr>
        <w:pStyle w:val="TF"/>
      </w:pPr>
      <w:bookmarkStart w:id="3630" w:name="_CRFigure8_4_7_21"/>
      <w:r w:rsidRPr="00AA5DA2">
        <w:t xml:space="preserve">Figure </w:t>
      </w:r>
      <w:bookmarkEnd w:id="3630"/>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631"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632" w:name="_CR8_4_7_3"/>
      <w:bookmarkStart w:id="3633" w:name="_Toc44497452"/>
      <w:bookmarkStart w:id="3634" w:name="_Toc45107840"/>
      <w:bookmarkStart w:id="3635" w:name="_Toc45901460"/>
      <w:bookmarkStart w:id="3636" w:name="_Toc51850539"/>
      <w:bookmarkStart w:id="3637" w:name="_Toc56693542"/>
      <w:bookmarkStart w:id="3638" w:name="_Toc64447085"/>
      <w:bookmarkStart w:id="3639" w:name="_Toc66286579"/>
      <w:bookmarkStart w:id="3640" w:name="_Toc74151274"/>
      <w:bookmarkStart w:id="3641" w:name="_Toc88653746"/>
      <w:bookmarkStart w:id="3642" w:name="_Toc97904102"/>
      <w:bookmarkStart w:id="3643" w:name="_Toc98868146"/>
      <w:bookmarkStart w:id="3644" w:name="_Toc105174430"/>
      <w:bookmarkStart w:id="3645" w:name="_Toc106109267"/>
      <w:bookmarkStart w:id="3646" w:name="_Toc113825088"/>
      <w:bookmarkStart w:id="3647" w:name="_Toc200461627"/>
      <w:bookmarkEnd w:id="3632"/>
      <w:r w:rsidRPr="00AA5DA2">
        <w:t>8.</w:t>
      </w:r>
      <w:r>
        <w:rPr>
          <w:rFonts w:hint="eastAsia"/>
          <w:lang w:eastAsia="zh-CN"/>
        </w:rPr>
        <w:t>4.</w:t>
      </w:r>
      <w:r>
        <w:rPr>
          <w:lang w:eastAsia="zh-CN"/>
        </w:rPr>
        <w:t>7</w:t>
      </w:r>
      <w:r w:rsidRPr="00AA5DA2">
        <w:t>.3</w:t>
      </w:r>
      <w:r w:rsidRPr="00AA5DA2">
        <w:tab/>
        <w:t>Unsuccessful Operation</w:t>
      </w:r>
      <w:bookmarkEnd w:id="3631"/>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648" w:name="_CR8_4_7_4"/>
      <w:bookmarkStart w:id="3649" w:name="_Toc14207543"/>
      <w:bookmarkStart w:id="3650" w:name="_Toc44497453"/>
      <w:bookmarkStart w:id="3651" w:name="_Toc45107841"/>
      <w:bookmarkStart w:id="3652" w:name="_Toc45901461"/>
      <w:bookmarkStart w:id="3653" w:name="_Toc51850540"/>
      <w:bookmarkStart w:id="3654" w:name="_Toc56693543"/>
      <w:bookmarkStart w:id="3655" w:name="_Toc64447086"/>
      <w:bookmarkStart w:id="3656" w:name="_Toc66286580"/>
      <w:bookmarkStart w:id="3657" w:name="_Toc74151275"/>
      <w:bookmarkStart w:id="3658" w:name="_Toc88653747"/>
      <w:bookmarkStart w:id="3659" w:name="_Toc97904103"/>
      <w:bookmarkStart w:id="3660" w:name="_Toc98868147"/>
      <w:bookmarkStart w:id="3661" w:name="_Toc105174431"/>
      <w:bookmarkStart w:id="3662" w:name="_Toc106109268"/>
      <w:bookmarkStart w:id="3663" w:name="_Toc113825089"/>
      <w:bookmarkStart w:id="3664" w:name="_Toc200461628"/>
      <w:bookmarkEnd w:id="3648"/>
      <w:r w:rsidRPr="00AA5DA2">
        <w:t>8.</w:t>
      </w:r>
      <w:r>
        <w:rPr>
          <w:rFonts w:hint="eastAsia"/>
          <w:lang w:eastAsia="zh-CN"/>
        </w:rPr>
        <w:t>4.</w:t>
      </w:r>
      <w:r>
        <w:rPr>
          <w:lang w:eastAsia="zh-CN"/>
        </w:rPr>
        <w:t>7</w:t>
      </w:r>
      <w:r w:rsidRPr="00AA5DA2">
        <w:t>.4</w:t>
      </w:r>
      <w:r w:rsidRPr="00AA5DA2">
        <w:tab/>
        <w:t>Abnormal Conditions</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665" w:name="_CR8_4_8"/>
      <w:bookmarkStart w:id="3666" w:name="_Hlk44418616"/>
      <w:bookmarkStart w:id="3667" w:name="_Toc14207544"/>
      <w:bookmarkStart w:id="3668" w:name="_Toc44497454"/>
      <w:bookmarkStart w:id="3669" w:name="_Toc45107842"/>
      <w:bookmarkStart w:id="3670" w:name="_Toc45901462"/>
      <w:bookmarkStart w:id="3671" w:name="_Toc51850541"/>
      <w:bookmarkStart w:id="3672" w:name="_Toc56693544"/>
      <w:bookmarkStart w:id="3673" w:name="_Toc64447087"/>
      <w:bookmarkStart w:id="3674" w:name="_Toc66286581"/>
      <w:bookmarkStart w:id="3675" w:name="_Toc74151276"/>
      <w:bookmarkStart w:id="3676" w:name="_Toc88653748"/>
      <w:bookmarkStart w:id="3677" w:name="_Toc97904104"/>
      <w:bookmarkStart w:id="3678" w:name="_Toc98868148"/>
      <w:bookmarkStart w:id="3679" w:name="_Toc105174432"/>
      <w:bookmarkStart w:id="3680" w:name="_Toc106109269"/>
      <w:bookmarkStart w:id="3681" w:name="_Toc113825090"/>
      <w:bookmarkStart w:id="3682" w:name="_Toc200461629"/>
      <w:bookmarkEnd w:id="3665"/>
      <w:r w:rsidRPr="0025163B">
        <w:t>8.</w:t>
      </w:r>
      <w:r w:rsidRPr="0025163B">
        <w:rPr>
          <w:rFonts w:hint="eastAsia"/>
          <w:lang w:eastAsia="zh-CN"/>
        </w:rPr>
        <w:t>4</w:t>
      </w:r>
      <w:r w:rsidRPr="0025163B">
        <w:t>.</w:t>
      </w:r>
      <w:bookmarkEnd w:id="3666"/>
      <w:r>
        <w:rPr>
          <w:lang w:eastAsia="zh-CN"/>
        </w:rPr>
        <w:t>8</w:t>
      </w:r>
      <w:r w:rsidRPr="0025163B">
        <w:tab/>
      </w:r>
      <w:r w:rsidRPr="0025163B">
        <w:rPr>
          <w:lang w:eastAsia="zh-CN"/>
        </w:rPr>
        <w:t>Handover</w:t>
      </w:r>
      <w:r w:rsidRPr="0025163B">
        <w:t xml:space="preserve"> Report</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2E563A71" w14:textId="77777777" w:rsidR="0049234F" w:rsidRPr="00AA5DA2" w:rsidRDefault="0049234F" w:rsidP="0049234F">
      <w:pPr>
        <w:pStyle w:val="Heading4"/>
      </w:pPr>
      <w:bookmarkStart w:id="3683" w:name="_CR8_4_8_1"/>
      <w:bookmarkStart w:id="3684" w:name="_Toc14207545"/>
      <w:bookmarkStart w:id="3685" w:name="_Toc44497455"/>
      <w:bookmarkStart w:id="3686" w:name="_Toc45107843"/>
      <w:bookmarkStart w:id="3687" w:name="_Toc45901463"/>
      <w:bookmarkStart w:id="3688" w:name="_Toc51850542"/>
      <w:bookmarkStart w:id="3689" w:name="_Toc56693545"/>
      <w:bookmarkStart w:id="3690" w:name="_Toc64447088"/>
      <w:bookmarkStart w:id="3691" w:name="_Toc66286582"/>
      <w:bookmarkStart w:id="3692" w:name="_Toc74151277"/>
      <w:bookmarkStart w:id="3693" w:name="_Toc88653749"/>
      <w:bookmarkStart w:id="3694" w:name="_Toc97904105"/>
      <w:bookmarkStart w:id="3695" w:name="_Toc98868149"/>
      <w:bookmarkStart w:id="3696" w:name="_Toc105174433"/>
      <w:bookmarkStart w:id="3697" w:name="_Toc106109270"/>
      <w:bookmarkStart w:id="3698" w:name="_Toc113825091"/>
      <w:bookmarkStart w:id="3699" w:name="_Toc200461630"/>
      <w:bookmarkEnd w:id="3683"/>
      <w:r w:rsidRPr="00AA5DA2">
        <w:t>8.</w:t>
      </w:r>
      <w:r>
        <w:rPr>
          <w:rFonts w:hint="eastAsia"/>
          <w:lang w:eastAsia="zh-CN"/>
        </w:rPr>
        <w:t>4.</w:t>
      </w:r>
      <w:r>
        <w:rPr>
          <w:lang w:eastAsia="zh-CN"/>
        </w:rPr>
        <w:t>8</w:t>
      </w:r>
      <w:r w:rsidRPr="00AA5DA2">
        <w:t>.1</w:t>
      </w:r>
      <w:r w:rsidRPr="00AA5DA2">
        <w:tab/>
        <w:t>Genera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700" w:name="_CR8_4_8_2"/>
      <w:bookmarkStart w:id="3701" w:name="_Toc14207546"/>
      <w:bookmarkStart w:id="3702" w:name="_Toc44497456"/>
      <w:bookmarkStart w:id="3703" w:name="_Toc45107844"/>
      <w:bookmarkStart w:id="3704" w:name="_Toc45901464"/>
      <w:bookmarkStart w:id="3705" w:name="_Toc51850543"/>
      <w:bookmarkStart w:id="3706" w:name="_Toc56693546"/>
      <w:bookmarkStart w:id="3707" w:name="_Toc64447089"/>
      <w:bookmarkStart w:id="3708" w:name="_Toc66286583"/>
      <w:bookmarkStart w:id="3709" w:name="_Toc74151278"/>
      <w:bookmarkStart w:id="3710" w:name="_Toc88653750"/>
      <w:bookmarkStart w:id="3711" w:name="_Toc97904106"/>
      <w:bookmarkStart w:id="3712" w:name="_Toc98868150"/>
      <w:bookmarkStart w:id="3713" w:name="_Toc105174434"/>
      <w:bookmarkStart w:id="3714" w:name="_Toc106109271"/>
      <w:bookmarkStart w:id="3715" w:name="_Toc113825092"/>
      <w:bookmarkStart w:id="3716" w:name="_Toc200461631"/>
      <w:bookmarkEnd w:id="3700"/>
      <w:r w:rsidRPr="00AA5DA2">
        <w:t>8.</w:t>
      </w:r>
      <w:r>
        <w:rPr>
          <w:rFonts w:hint="eastAsia"/>
          <w:lang w:eastAsia="zh-CN"/>
        </w:rPr>
        <w:t>4.</w:t>
      </w:r>
      <w:r>
        <w:rPr>
          <w:lang w:eastAsia="zh-CN"/>
        </w:rPr>
        <w:t>8</w:t>
      </w:r>
      <w:r w:rsidRPr="00AA5DA2">
        <w:t>.2</w:t>
      </w:r>
      <w:r w:rsidRPr="00AA5DA2">
        <w:tab/>
        <w:t>Successful Ope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1pt;mso-width-percent:0;mso-height-percent:0;mso-width-percent:0;mso-height-percent:0" o:ole="">
            <v:imagedata r:id="rId134" o:title=""/>
          </v:shape>
          <o:OLEObject Type="Embed" ProgID="Visio.Drawing.11" ShapeID="_x0000_i1086" DrawAspect="Content" ObjectID="_1826955832" r:id="rId135"/>
        </w:object>
      </w:r>
    </w:p>
    <w:p w14:paraId="40923CB9" w14:textId="77777777" w:rsidR="0049234F" w:rsidRPr="00AA5DA2" w:rsidRDefault="0049234F" w:rsidP="0049234F">
      <w:pPr>
        <w:pStyle w:val="TF"/>
      </w:pPr>
      <w:bookmarkStart w:id="3717" w:name="_CRFigure8_4_8_21"/>
      <w:r w:rsidRPr="00AA5DA2">
        <w:t xml:space="preserve">Figure </w:t>
      </w:r>
      <w:bookmarkEnd w:id="3717"/>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718" w:name="_CR8_4_8_3"/>
      <w:bookmarkStart w:id="3719" w:name="_Toc44497457"/>
      <w:bookmarkStart w:id="3720" w:name="_Toc45107845"/>
      <w:bookmarkStart w:id="3721" w:name="_Toc45901465"/>
      <w:bookmarkStart w:id="3722" w:name="_Toc51850544"/>
      <w:bookmarkStart w:id="3723" w:name="_Toc56693547"/>
      <w:bookmarkStart w:id="3724" w:name="_Toc64447090"/>
      <w:bookmarkStart w:id="3725" w:name="_Toc66286584"/>
      <w:bookmarkStart w:id="3726" w:name="_Toc74151279"/>
      <w:bookmarkStart w:id="3727" w:name="_Toc88653751"/>
      <w:bookmarkStart w:id="3728" w:name="_Toc97904107"/>
      <w:bookmarkStart w:id="3729" w:name="_Toc98868151"/>
      <w:bookmarkStart w:id="3730" w:name="_Toc105174435"/>
      <w:bookmarkStart w:id="3731" w:name="_Toc106109272"/>
      <w:bookmarkStart w:id="3732" w:name="_Toc113825093"/>
      <w:bookmarkStart w:id="3733" w:name="_Toc200461632"/>
      <w:bookmarkEnd w:id="3718"/>
      <w:r w:rsidRPr="00AA5DA2">
        <w:t>8.</w:t>
      </w:r>
      <w:r>
        <w:rPr>
          <w:rFonts w:hint="eastAsia"/>
          <w:lang w:eastAsia="zh-CN"/>
        </w:rPr>
        <w:t>4.</w:t>
      </w:r>
      <w:r>
        <w:rPr>
          <w:lang w:eastAsia="zh-CN"/>
        </w:rPr>
        <w:t>8</w:t>
      </w:r>
      <w:r w:rsidRPr="00AA5DA2">
        <w:t>.3</w:t>
      </w:r>
      <w:r w:rsidRPr="00AA5DA2">
        <w:tab/>
        <w:t>Unsuccessful Operation</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734" w:name="_CR8_4_8_4"/>
      <w:bookmarkStart w:id="3735" w:name="_Toc14207548"/>
      <w:bookmarkStart w:id="3736" w:name="_Toc44497458"/>
      <w:bookmarkStart w:id="3737" w:name="_Toc45107846"/>
      <w:bookmarkStart w:id="3738" w:name="_Toc45901466"/>
      <w:bookmarkStart w:id="3739" w:name="_Toc51850545"/>
      <w:bookmarkStart w:id="3740" w:name="_Toc56693548"/>
      <w:bookmarkStart w:id="3741" w:name="_Toc64447091"/>
      <w:bookmarkStart w:id="3742" w:name="_Toc66286585"/>
      <w:bookmarkStart w:id="3743" w:name="_Toc74151280"/>
      <w:bookmarkStart w:id="3744" w:name="_Toc88653752"/>
      <w:bookmarkStart w:id="3745" w:name="_Toc97904108"/>
      <w:bookmarkStart w:id="3746" w:name="_Toc98868152"/>
      <w:bookmarkStart w:id="3747" w:name="_Toc105174436"/>
      <w:bookmarkStart w:id="3748" w:name="_Toc106109273"/>
      <w:bookmarkStart w:id="3749" w:name="_Toc113825094"/>
      <w:bookmarkStart w:id="3750" w:name="_Toc200461633"/>
      <w:bookmarkEnd w:id="3734"/>
      <w:r w:rsidRPr="00AA5DA2">
        <w:t>8.</w:t>
      </w:r>
      <w:r>
        <w:rPr>
          <w:rFonts w:hint="eastAsia"/>
          <w:lang w:eastAsia="zh-CN"/>
        </w:rPr>
        <w:t>4.</w:t>
      </w:r>
      <w:r>
        <w:rPr>
          <w:lang w:eastAsia="zh-CN"/>
        </w:rPr>
        <w:t>8</w:t>
      </w:r>
      <w:r w:rsidRPr="00AA5DA2">
        <w:t>.4</w:t>
      </w:r>
      <w:r w:rsidRPr="00AA5DA2">
        <w:tab/>
        <w:t>Abnormal Conditions</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751" w:name="_CR8_4_9"/>
      <w:bookmarkStart w:id="3752" w:name="_Hlk44418681"/>
      <w:bookmarkStart w:id="3753" w:name="_Toc14207534"/>
      <w:bookmarkStart w:id="3754" w:name="_Toc44497459"/>
      <w:bookmarkStart w:id="3755" w:name="_Toc45107847"/>
      <w:bookmarkStart w:id="3756" w:name="_Toc45901467"/>
      <w:bookmarkStart w:id="3757" w:name="_Toc51850546"/>
      <w:bookmarkStart w:id="3758" w:name="_Toc56693549"/>
      <w:bookmarkStart w:id="3759" w:name="_Toc64447092"/>
      <w:bookmarkStart w:id="3760" w:name="_Toc66286586"/>
      <w:bookmarkStart w:id="3761" w:name="_Toc74151281"/>
      <w:bookmarkStart w:id="3762" w:name="_Toc88653753"/>
      <w:bookmarkStart w:id="3763" w:name="_Toc97904109"/>
      <w:bookmarkStart w:id="3764" w:name="_Toc98868153"/>
      <w:bookmarkStart w:id="3765" w:name="_Toc105174437"/>
      <w:bookmarkStart w:id="3766" w:name="_Toc106109274"/>
      <w:bookmarkStart w:id="3767" w:name="_Toc113825095"/>
      <w:bookmarkStart w:id="3768" w:name="_Toc200461634"/>
      <w:bookmarkEnd w:id="3751"/>
      <w:r w:rsidRPr="00AC628F">
        <w:t>8.</w:t>
      </w:r>
      <w:r>
        <w:t>4</w:t>
      </w:r>
      <w:r w:rsidRPr="00AC628F">
        <w:t>.</w:t>
      </w:r>
      <w:bookmarkEnd w:id="3752"/>
      <w:r>
        <w:t>9</w:t>
      </w:r>
      <w:r w:rsidRPr="00AC628F">
        <w:tab/>
        <w:t>Mobility Settings Change</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3E483E1A" w14:textId="77777777" w:rsidR="0049234F" w:rsidRPr="00AC628F" w:rsidRDefault="0049234F" w:rsidP="0049234F">
      <w:pPr>
        <w:pStyle w:val="Heading4"/>
      </w:pPr>
      <w:bookmarkStart w:id="3769" w:name="_CR8_4_9_1"/>
      <w:bookmarkStart w:id="3770" w:name="_Toc14207535"/>
      <w:bookmarkStart w:id="3771" w:name="_Toc44497460"/>
      <w:bookmarkStart w:id="3772" w:name="_Toc45107848"/>
      <w:bookmarkStart w:id="3773" w:name="_Toc45901468"/>
      <w:bookmarkStart w:id="3774" w:name="_Toc51850547"/>
      <w:bookmarkStart w:id="3775" w:name="_Toc56693550"/>
      <w:bookmarkStart w:id="3776" w:name="_Toc64447093"/>
      <w:bookmarkStart w:id="3777" w:name="_Toc66286587"/>
      <w:bookmarkStart w:id="3778" w:name="_Toc74151282"/>
      <w:bookmarkStart w:id="3779" w:name="_Toc88653754"/>
      <w:bookmarkStart w:id="3780" w:name="_Toc97904110"/>
      <w:bookmarkStart w:id="3781" w:name="_Toc98868154"/>
      <w:bookmarkStart w:id="3782" w:name="_Toc105174438"/>
      <w:bookmarkStart w:id="3783" w:name="_Toc106109275"/>
      <w:bookmarkStart w:id="3784" w:name="_Toc113825096"/>
      <w:bookmarkStart w:id="3785" w:name="_Toc200461635"/>
      <w:bookmarkEnd w:id="3769"/>
      <w:r w:rsidRPr="00AC628F">
        <w:t>8.</w:t>
      </w:r>
      <w:r>
        <w:t>4</w:t>
      </w:r>
      <w:r w:rsidRPr="00AC628F">
        <w:t>.</w:t>
      </w:r>
      <w:r>
        <w:t>9</w:t>
      </w:r>
      <w:r w:rsidRPr="00AC628F">
        <w:t>.1</w:t>
      </w:r>
      <w:r w:rsidRPr="00AC628F">
        <w:tab/>
        <w:t>General</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786" w:name="_CR8_4_9_2"/>
      <w:bookmarkStart w:id="3787" w:name="_Toc14207536"/>
      <w:bookmarkStart w:id="3788" w:name="_Toc44497461"/>
      <w:bookmarkStart w:id="3789" w:name="_Toc45107849"/>
      <w:bookmarkStart w:id="3790" w:name="_Toc45901469"/>
      <w:bookmarkStart w:id="3791" w:name="_Toc51850548"/>
      <w:bookmarkStart w:id="3792" w:name="_Toc56693551"/>
      <w:bookmarkStart w:id="3793" w:name="_Toc64447094"/>
      <w:bookmarkStart w:id="3794" w:name="_Toc66286588"/>
      <w:bookmarkStart w:id="3795" w:name="_Toc74151283"/>
      <w:bookmarkStart w:id="3796" w:name="_Toc88653755"/>
      <w:bookmarkStart w:id="3797" w:name="_Toc97904111"/>
      <w:bookmarkStart w:id="3798" w:name="_Toc98868155"/>
      <w:bookmarkStart w:id="3799" w:name="_Toc105174439"/>
      <w:bookmarkStart w:id="3800" w:name="_Toc106109276"/>
      <w:bookmarkStart w:id="3801" w:name="_Toc113825097"/>
      <w:bookmarkStart w:id="3802" w:name="_Toc200461636"/>
      <w:bookmarkStart w:id="3803" w:name="_Hlk159182356"/>
      <w:bookmarkEnd w:id="3786"/>
      <w:r w:rsidRPr="00AC628F">
        <w:t>8.</w:t>
      </w:r>
      <w:r>
        <w:t>4</w:t>
      </w:r>
      <w:r w:rsidRPr="00AC628F">
        <w:t>.</w:t>
      </w:r>
      <w:r>
        <w:t>9</w:t>
      </w:r>
      <w:r w:rsidRPr="00AC628F">
        <w:t>.2</w:t>
      </w:r>
      <w:r w:rsidRPr="00AC628F">
        <w:tab/>
        <w:t>Successful Ope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804" w:name="_CRFigure8_4_9_21"/>
      <w:r w:rsidRPr="009C2E1E">
        <w:t xml:space="preserve">Figure </w:t>
      </w:r>
      <w:bookmarkEnd w:id="3804"/>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805" w:name="_Toc14207537"/>
      <w:bookmarkStart w:id="3806" w:name="_Toc44497462"/>
      <w:bookmarkStart w:id="3807" w:name="_Toc45107850"/>
      <w:bookmarkStart w:id="3808" w:name="_Toc45901470"/>
      <w:bookmarkStart w:id="3809" w:name="_Toc51850549"/>
      <w:bookmarkStart w:id="3810" w:name="_Toc56693552"/>
      <w:bookmarkStart w:id="3811" w:name="_Toc64447095"/>
      <w:bookmarkStart w:id="3812" w:name="_Toc66286589"/>
      <w:bookmarkStart w:id="3813" w:name="_Toc74151284"/>
      <w:bookmarkStart w:id="3814" w:name="_Toc88653756"/>
      <w:bookmarkStart w:id="3815" w:name="_Toc97904112"/>
      <w:r w:rsidRPr="00FD0425">
        <w:rPr>
          <w:rFonts w:eastAsia="Malgun Gothic"/>
          <w:snapToGrid w:val="0"/>
        </w:rPr>
        <w:t xml:space="preserve">If the </w:t>
      </w:r>
      <w:bookmarkStart w:id="3816" w:name="_Hlk159221309"/>
      <w:bookmarkStart w:id="3817" w:name="_Hlk159182534"/>
      <w:r>
        <w:rPr>
          <w:rFonts w:eastAsia="Malgun Gothic"/>
          <w:i/>
          <w:snapToGrid w:val="0"/>
        </w:rPr>
        <w:t>NG-RAN node1 SSB Offset Information</w:t>
      </w:r>
      <w:r w:rsidRPr="00FD0425">
        <w:rPr>
          <w:rFonts w:eastAsia="Malgun Gothic"/>
          <w:snapToGrid w:val="0"/>
        </w:rPr>
        <w:t xml:space="preserve"> IE</w:t>
      </w:r>
      <w:bookmarkEnd w:id="3816"/>
      <w:r w:rsidRPr="00FD0425">
        <w:rPr>
          <w:rFonts w:eastAsia="Malgun Gothic"/>
          <w:snapToGrid w:val="0"/>
        </w:rPr>
        <w:t xml:space="preserve"> </w:t>
      </w:r>
      <w:bookmarkEnd w:id="3817"/>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3818" w:name="_Hlk159221340"/>
      <w:r>
        <w:t>should take into account the included value of the SSB Offset for</w:t>
      </w:r>
      <w:bookmarkEnd w:id="3818"/>
      <w:r>
        <w:t xml:space="preserve"> UE measurements received for the SSB Area indicated by the </w:t>
      </w:r>
      <w:r w:rsidRPr="00DE1C70">
        <w:rPr>
          <w:i/>
          <w:iCs/>
        </w:rPr>
        <w:t>SSB Index</w:t>
      </w:r>
      <w:r>
        <w:t xml:space="preserve"> IE.</w:t>
      </w:r>
    </w:p>
    <w:p w14:paraId="1D970CBD" w14:textId="2F9F0C24" w:rsidR="0049234F" w:rsidRDefault="0049234F" w:rsidP="0049234F">
      <w:bookmarkStart w:id="3819" w:name="_Hlk159182551"/>
      <w:r w:rsidRPr="00FD0425">
        <w:rPr>
          <w:rFonts w:eastAsia="Malgun Gothic"/>
          <w:snapToGrid w:val="0"/>
        </w:rPr>
        <w:t xml:space="preserve">If the </w:t>
      </w:r>
      <w:bookmarkStart w:id="3820" w:name="_Hlk159221361"/>
      <w:r>
        <w:rPr>
          <w:rFonts w:eastAsia="Malgun Gothic"/>
          <w:i/>
          <w:snapToGrid w:val="0"/>
        </w:rPr>
        <w:t>NG-RAN node2 Proposed SSB Offset Information</w:t>
      </w:r>
      <w:r w:rsidRPr="00FD0425">
        <w:rPr>
          <w:rFonts w:eastAsia="Malgun Gothic"/>
          <w:snapToGrid w:val="0"/>
        </w:rPr>
        <w:t xml:space="preserve"> IE</w:t>
      </w:r>
      <w:bookmarkEnd w:id="3820"/>
      <w:r w:rsidRPr="00FD0425">
        <w:rPr>
          <w:rFonts w:eastAsia="Malgun Gothic"/>
          <w:snapToGrid w:val="0"/>
        </w:rPr>
        <w:t xml:space="preserve"> </w:t>
      </w:r>
      <w:bookmarkEnd w:id="3819"/>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821" w:name="_CR8_4_9_3"/>
      <w:bookmarkStart w:id="3822" w:name="_Toc98868156"/>
      <w:bookmarkStart w:id="3823" w:name="_Toc105174440"/>
      <w:bookmarkStart w:id="3824" w:name="_Toc106109277"/>
      <w:bookmarkStart w:id="3825" w:name="_Toc113825098"/>
      <w:bookmarkStart w:id="3826" w:name="_Toc200461637"/>
      <w:bookmarkEnd w:id="3803"/>
      <w:bookmarkEnd w:id="3821"/>
      <w:r w:rsidRPr="00AC628F">
        <w:t>8.</w:t>
      </w:r>
      <w:r>
        <w:t>4</w:t>
      </w:r>
      <w:r w:rsidRPr="00AC628F">
        <w:t>.</w:t>
      </w:r>
      <w:r>
        <w:t>9</w:t>
      </w:r>
      <w:r w:rsidRPr="00AC628F">
        <w:t>.3</w:t>
      </w:r>
      <w:r w:rsidRPr="00AC628F">
        <w:tab/>
        <w:t>Unsuccessful Operation</w:t>
      </w:r>
      <w:bookmarkEnd w:id="3805"/>
      <w:bookmarkEnd w:id="3806"/>
      <w:bookmarkEnd w:id="3807"/>
      <w:bookmarkEnd w:id="3808"/>
      <w:bookmarkEnd w:id="3809"/>
      <w:bookmarkEnd w:id="3810"/>
      <w:bookmarkEnd w:id="3811"/>
      <w:bookmarkEnd w:id="3812"/>
      <w:bookmarkEnd w:id="3813"/>
      <w:bookmarkEnd w:id="3814"/>
      <w:bookmarkEnd w:id="3815"/>
      <w:bookmarkEnd w:id="3822"/>
      <w:bookmarkEnd w:id="3823"/>
      <w:bookmarkEnd w:id="3824"/>
      <w:bookmarkEnd w:id="3825"/>
      <w:bookmarkEnd w:id="3826"/>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827" w:name="_CRFigure8_4_9_31"/>
      <w:r w:rsidRPr="00AC628F">
        <w:t xml:space="preserve">Figure </w:t>
      </w:r>
      <w:bookmarkEnd w:id="3827"/>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828" w:name="_Toc14207538"/>
      <w:bookmarkStart w:id="3829" w:name="_Toc44497463"/>
      <w:bookmarkStart w:id="3830" w:name="_Toc45107851"/>
      <w:bookmarkStart w:id="3831" w:name="_Toc45901471"/>
      <w:bookmarkStart w:id="3832" w:name="_Toc51850550"/>
      <w:bookmarkStart w:id="3833" w:name="_Toc56693553"/>
      <w:bookmarkStart w:id="3834" w:name="_Toc64447096"/>
      <w:bookmarkStart w:id="3835" w:name="_Toc66286590"/>
      <w:bookmarkStart w:id="3836" w:name="_Toc74151285"/>
      <w:bookmarkStart w:id="3837" w:name="_Toc88653757"/>
      <w:bookmarkStart w:id="3838"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839" w:name="_CR8_4_9_4"/>
      <w:bookmarkStart w:id="3840" w:name="_Toc98868157"/>
      <w:bookmarkStart w:id="3841" w:name="_Toc105174441"/>
      <w:bookmarkStart w:id="3842" w:name="_Toc106109278"/>
      <w:bookmarkStart w:id="3843" w:name="_Toc113825099"/>
      <w:bookmarkStart w:id="3844" w:name="_Toc200461638"/>
      <w:bookmarkEnd w:id="3839"/>
      <w:r w:rsidRPr="00AC628F">
        <w:t>8.</w:t>
      </w:r>
      <w:r>
        <w:t>4</w:t>
      </w:r>
      <w:r w:rsidRPr="00AC628F">
        <w:t>.</w:t>
      </w:r>
      <w:r>
        <w:t>9</w:t>
      </w:r>
      <w:r w:rsidRPr="00AC628F">
        <w:t>.4</w:t>
      </w:r>
      <w:r w:rsidRPr="00AC628F">
        <w:tab/>
        <w:t>Abnormal Conditions</w:t>
      </w:r>
      <w:bookmarkEnd w:id="3828"/>
      <w:bookmarkEnd w:id="3829"/>
      <w:bookmarkEnd w:id="3830"/>
      <w:bookmarkEnd w:id="3831"/>
      <w:bookmarkEnd w:id="3832"/>
      <w:bookmarkEnd w:id="3833"/>
      <w:bookmarkEnd w:id="3834"/>
      <w:bookmarkEnd w:id="3835"/>
      <w:bookmarkEnd w:id="3836"/>
      <w:bookmarkEnd w:id="3837"/>
      <w:bookmarkEnd w:id="3838"/>
      <w:bookmarkEnd w:id="3840"/>
      <w:bookmarkEnd w:id="3841"/>
      <w:bookmarkEnd w:id="3842"/>
      <w:bookmarkEnd w:id="3843"/>
      <w:bookmarkEnd w:id="3844"/>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845" w:name="_CR8_4_10"/>
      <w:bookmarkStart w:id="3846" w:name="_Hlk44418792"/>
      <w:bookmarkStart w:id="3847" w:name="_Toc44497464"/>
      <w:bookmarkStart w:id="3848" w:name="_Toc45107852"/>
      <w:bookmarkStart w:id="3849" w:name="_Toc45901472"/>
      <w:bookmarkStart w:id="3850" w:name="_Toc51850551"/>
      <w:bookmarkStart w:id="3851" w:name="_Toc56693554"/>
      <w:bookmarkStart w:id="3852" w:name="_Toc64447097"/>
      <w:bookmarkStart w:id="3853" w:name="_Toc66286591"/>
      <w:bookmarkStart w:id="3854" w:name="_Toc74151286"/>
      <w:bookmarkStart w:id="3855" w:name="_Toc88653758"/>
      <w:bookmarkStart w:id="3856" w:name="_Toc97904114"/>
      <w:bookmarkStart w:id="3857" w:name="_Toc98868158"/>
      <w:bookmarkStart w:id="3858" w:name="_Toc105174442"/>
      <w:bookmarkStart w:id="3859" w:name="_Toc106109279"/>
      <w:bookmarkStart w:id="3860" w:name="_Toc113825100"/>
      <w:bookmarkStart w:id="3861" w:name="_Toc200461639"/>
      <w:bookmarkEnd w:id="3845"/>
      <w:r>
        <w:t>8.4.</w:t>
      </w:r>
      <w:bookmarkEnd w:id="3846"/>
      <w:r>
        <w:t>10</w:t>
      </w:r>
      <w:r>
        <w:tab/>
        <w:t>Resource Status Reporting Initiation</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667399D6" w14:textId="77777777" w:rsidR="0049234F" w:rsidRDefault="0049234F" w:rsidP="0049234F">
      <w:pPr>
        <w:pStyle w:val="Heading4"/>
      </w:pPr>
      <w:bookmarkStart w:id="3862" w:name="_CR8_4_10_1"/>
      <w:bookmarkStart w:id="3863" w:name="_Toc44497465"/>
      <w:bookmarkStart w:id="3864" w:name="_Toc45107853"/>
      <w:bookmarkStart w:id="3865" w:name="_Toc45901473"/>
      <w:bookmarkStart w:id="3866" w:name="_Toc51850552"/>
      <w:bookmarkStart w:id="3867" w:name="_Toc56693555"/>
      <w:bookmarkStart w:id="3868" w:name="_Toc64447098"/>
      <w:bookmarkStart w:id="3869" w:name="_Toc66286592"/>
      <w:bookmarkStart w:id="3870" w:name="_Toc74151287"/>
      <w:bookmarkStart w:id="3871" w:name="_Toc88653759"/>
      <w:bookmarkStart w:id="3872" w:name="_Toc97904115"/>
      <w:bookmarkStart w:id="3873" w:name="_Toc98868159"/>
      <w:bookmarkStart w:id="3874" w:name="_Toc105174443"/>
      <w:bookmarkStart w:id="3875" w:name="_Toc106109280"/>
      <w:bookmarkStart w:id="3876" w:name="_Toc113825101"/>
      <w:bookmarkStart w:id="3877" w:name="_Toc200461640"/>
      <w:bookmarkEnd w:id="3862"/>
      <w:r>
        <w:t>8.4.10.1</w:t>
      </w:r>
      <w:r>
        <w:tab/>
        <w:t>General</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878" w:name="_CR8_4_10_2"/>
      <w:bookmarkStart w:id="3879" w:name="_Toc44497466"/>
      <w:bookmarkStart w:id="3880" w:name="_Toc45107854"/>
      <w:bookmarkStart w:id="3881" w:name="_Toc45901474"/>
      <w:bookmarkStart w:id="3882" w:name="_Toc51850553"/>
      <w:bookmarkStart w:id="3883" w:name="_Toc56693556"/>
      <w:bookmarkStart w:id="3884" w:name="_Toc64447099"/>
      <w:bookmarkStart w:id="3885" w:name="_Toc66286593"/>
      <w:bookmarkStart w:id="3886" w:name="_Toc74151288"/>
      <w:bookmarkStart w:id="3887" w:name="_Toc88653760"/>
      <w:bookmarkStart w:id="3888" w:name="_Toc97904116"/>
      <w:bookmarkStart w:id="3889" w:name="_Toc98868160"/>
      <w:bookmarkStart w:id="3890" w:name="_Toc105174444"/>
      <w:bookmarkStart w:id="3891" w:name="_Toc106109281"/>
      <w:bookmarkStart w:id="3892" w:name="_Toc113825102"/>
      <w:bookmarkStart w:id="3893" w:name="_Toc200461641"/>
      <w:bookmarkEnd w:id="3878"/>
      <w:r>
        <w:t>8.4.10.2</w:t>
      </w:r>
      <w:r>
        <w:tab/>
        <w:t>Successful Oper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68974098" w14:textId="77777777" w:rsidR="0049234F" w:rsidRDefault="0049234F" w:rsidP="0049234F">
      <w:pPr>
        <w:pStyle w:val="TH"/>
      </w:pPr>
      <w:r w:rsidRPr="007104EC">
        <w:rPr>
          <w:noProof/>
        </w:rPr>
        <w:object w:dxaOrig="5673" w:dyaOrig="2355" w14:anchorId="758CAA55">
          <v:shape id="_x0000_i1087" type="#_x0000_t75" alt="" style="width:281.1pt;height:123.25pt;mso-width-percent:0;mso-height-percent:0;mso-width-percent:0;mso-height-percent:0" o:ole="">
            <v:imagedata r:id="rId138" o:title=""/>
          </v:shape>
          <o:OLEObject Type="Embed" ProgID="Word.Picture.8" ShapeID="_x0000_i1087" DrawAspect="Content" ObjectID="_1826955833" r:id="rId139"/>
        </w:object>
      </w:r>
    </w:p>
    <w:p w14:paraId="0D9605C7" w14:textId="77777777" w:rsidR="0049234F" w:rsidRDefault="0049234F" w:rsidP="0049234F">
      <w:pPr>
        <w:pStyle w:val="TF"/>
      </w:pPr>
      <w:bookmarkStart w:id="3894" w:name="_CRFigure8_4_10_21"/>
      <w:r>
        <w:t xml:space="preserve">Figure </w:t>
      </w:r>
      <w:bookmarkEnd w:id="3894"/>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bookmarkStart w:id="3895" w:name="_Hlk159183564"/>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w:t>
      </w:r>
      <w:bookmarkStart w:id="3896"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3897" w:name="_Hlk158709191"/>
      <w:r w:rsidRPr="00036FDB">
        <w:rPr>
          <w:bCs/>
          <w:i/>
          <w:lang w:val="en-US" w:eastAsia="ja-JP"/>
        </w:rPr>
        <w:t xml:space="preserve">SSB Area Radio Resource Status </w:t>
      </w:r>
      <w:r w:rsidRPr="003B6647">
        <w:rPr>
          <w:bCs/>
          <w:i/>
          <w:lang w:val="en-US" w:eastAsia="ja-JP"/>
        </w:rPr>
        <w:t>Item</w:t>
      </w:r>
      <w:bookmarkEnd w:id="3897"/>
      <w:r w:rsidRPr="003B6647">
        <w:rPr>
          <w:bCs/>
          <w:i/>
          <w:lang w:val="en-US" w:eastAsia="ja-JP"/>
        </w:rPr>
        <w:t xml:space="preserve"> </w:t>
      </w:r>
      <w:r w:rsidRPr="00036FDB">
        <w:rPr>
          <w:bCs/>
          <w:lang w:val="en-US" w:eastAsia="ja-JP"/>
        </w:rPr>
        <w:t>IE</w:t>
      </w:r>
      <w:r>
        <w:t xml:space="preserve"> for all SSB areas supported by the cell</w:t>
      </w:r>
      <w:bookmarkEnd w:id="3896"/>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3898" w:name="_Hlk158709134"/>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bookmarkEnd w:id="3898"/>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bookmarkEnd w:id="3895"/>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3899" w:name="_Hlk159221435"/>
      <w:r>
        <w:t>T</w:t>
      </w:r>
      <w:r w:rsidRPr="00C53737">
        <w:t>he NG-RAN node</w:t>
      </w:r>
      <w:r w:rsidRPr="00C53737">
        <w:rPr>
          <w:vertAlign w:val="subscript"/>
        </w:rPr>
        <w:t>2</w:t>
      </w:r>
      <w:r w:rsidRPr="00C53737">
        <w:t xml:space="preserve"> shall report</w:t>
      </w:r>
      <w:bookmarkEnd w:id="3899"/>
      <w:r w:rsidRPr="00C53737">
        <w:t xml:space="preserve">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900" w:name="_CR8_4_10_3"/>
      <w:bookmarkStart w:id="3901" w:name="_Toc44497467"/>
      <w:bookmarkStart w:id="3902" w:name="_Toc45107855"/>
      <w:bookmarkStart w:id="3903" w:name="_Toc45901475"/>
      <w:bookmarkStart w:id="3904" w:name="_Toc51850554"/>
      <w:bookmarkStart w:id="3905" w:name="_Toc56693557"/>
      <w:bookmarkStart w:id="3906" w:name="_Toc64447100"/>
      <w:bookmarkStart w:id="3907" w:name="_Toc66286594"/>
      <w:bookmarkStart w:id="3908" w:name="_Toc74151289"/>
      <w:bookmarkStart w:id="3909" w:name="_Toc88653761"/>
      <w:bookmarkStart w:id="3910" w:name="_Toc97904117"/>
      <w:bookmarkStart w:id="3911" w:name="_Toc98868161"/>
      <w:bookmarkStart w:id="3912" w:name="_Toc105174445"/>
      <w:bookmarkStart w:id="3913" w:name="_Toc106109282"/>
      <w:bookmarkStart w:id="3914" w:name="_Toc113825103"/>
      <w:bookmarkStart w:id="3915" w:name="_Toc200461642"/>
      <w:bookmarkEnd w:id="3900"/>
      <w:r>
        <w:t>8.4.10.3</w:t>
      </w:r>
      <w:r>
        <w:tab/>
        <w:t>Unsuccessful Oper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2F8ADA36" w14:textId="77777777" w:rsidR="0049234F" w:rsidRDefault="0049234F" w:rsidP="0049234F">
      <w:pPr>
        <w:pStyle w:val="TH"/>
      </w:pPr>
      <w:r w:rsidRPr="007104EC">
        <w:rPr>
          <w:noProof/>
        </w:rPr>
        <w:object w:dxaOrig="5673" w:dyaOrig="2355" w14:anchorId="306F81C8">
          <v:shape id="_x0000_i1088" type="#_x0000_t75" alt="" style="width:281.1pt;height:123.25pt;mso-width-percent:0;mso-height-percent:0;mso-width-percent:0;mso-height-percent:0" o:ole="">
            <v:imagedata r:id="rId140" o:title=""/>
          </v:shape>
          <o:OLEObject Type="Embed" ProgID="Word.Picture.8" ShapeID="_x0000_i1088" DrawAspect="Content" ObjectID="_1826955834" r:id="rId141"/>
        </w:object>
      </w:r>
    </w:p>
    <w:p w14:paraId="7CE2210E" w14:textId="77777777" w:rsidR="0049234F" w:rsidRDefault="0049234F" w:rsidP="0049234F">
      <w:pPr>
        <w:pStyle w:val="TF"/>
      </w:pPr>
      <w:bookmarkStart w:id="3916" w:name="_CRFigure8_4_10_31"/>
      <w:r>
        <w:t xml:space="preserve">Figure </w:t>
      </w:r>
      <w:bookmarkEnd w:id="3916"/>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917" w:name="_CR8_4_10_4"/>
      <w:bookmarkStart w:id="3918" w:name="_Toc44497468"/>
      <w:bookmarkStart w:id="3919" w:name="_Toc45107856"/>
      <w:bookmarkStart w:id="3920" w:name="_Toc45901476"/>
      <w:bookmarkStart w:id="3921" w:name="_Toc51850555"/>
      <w:bookmarkStart w:id="3922" w:name="_Toc56693558"/>
      <w:bookmarkStart w:id="3923" w:name="_Toc64447101"/>
      <w:bookmarkStart w:id="3924" w:name="_Toc66286595"/>
      <w:bookmarkStart w:id="3925" w:name="_Toc74151290"/>
      <w:bookmarkStart w:id="3926" w:name="_Toc88653762"/>
      <w:bookmarkStart w:id="3927" w:name="_Toc97904118"/>
      <w:bookmarkStart w:id="3928" w:name="_Toc98868162"/>
      <w:bookmarkStart w:id="3929" w:name="_Toc105174446"/>
      <w:bookmarkStart w:id="3930" w:name="_Toc106109283"/>
      <w:bookmarkStart w:id="3931" w:name="_Toc113825104"/>
      <w:bookmarkStart w:id="3932" w:name="_Toc200461643"/>
      <w:bookmarkEnd w:id="3917"/>
      <w:r>
        <w:t>8.4.10.4</w:t>
      </w:r>
      <w:r>
        <w:tab/>
        <w:t>Abnormal Conditions</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933" w:name="_CR8_4_11"/>
      <w:bookmarkStart w:id="3934" w:name="_Hlk44418834"/>
      <w:bookmarkStart w:id="3935" w:name="_Toc44497469"/>
      <w:bookmarkStart w:id="3936" w:name="_Toc45107857"/>
      <w:bookmarkStart w:id="3937" w:name="_Toc45901477"/>
      <w:bookmarkStart w:id="3938" w:name="_Toc51850556"/>
      <w:bookmarkStart w:id="3939" w:name="_Toc56693559"/>
      <w:bookmarkStart w:id="3940" w:name="_Toc64447102"/>
      <w:bookmarkStart w:id="3941" w:name="_Toc66286596"/>
      <w:bookmarkStart w:id="3942" w:name="_Toc74151291"/>
      <w:bookmarkStart w:id="3943" w:name="_Toc88653763"/>
      <w:bookmarkStart w:id="3944" w:name="_Toc97904119"/>
      <w:bookmarkStart w:id="3945" w:name="_Toc98868163"/>
      <w:bookmarkStart w:id="3946" w:name="_Toc105174447"/>
      <w:bookmarkStart w:id="3947" w:name="_Toc106109284"/>
      <w:bookmarkStart w:id="3948" w:name="_Toc113825105"/>
      <w:bookmarkStart w:id="3949" w:name="_Toc200461644"/>
      <w:bookmarkEnd w:id="3933"/>
      <w:r>
        <w:t>8.4.</w:t>
      </w:r>
      <w:bookmarkEnd w:id="3934"/>
      <w:r>
        <w:t>11</w:t>
      </w:r>
      <w:r>
        <w:tab/>
        <w:t>Resource Status Reporting</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2F678FF0" w14:textId="77777777" w:rsidR="0049234F" w:rsidRDefault="0049234F" w:rsidP="0049234F">
      <w:pPr>
        <w:pStyle w:val="Heading4"/>
      </w:pPr>
      <w:bookmarkStart w:id="3950" w:name="_CR8_4_11_1"/>
      <w:bookmarkStart w:id="3951" w:name="_Toc44497470"/>
      <w:bookmarkStart w:id="3952" w:name="_Toc45107858"/>
      <w:bookmarkStart w:id="3953" w:name="_Toc45901478"/>
      <w:bookmarkStart w:id="3954" w:name="_Toc51850557"/>
      <w:bookmarkStart w:id="3955" w:name="_Toc56693560"/>
      <w:bookmarkStart w:id="3956" w:name="_Toc64447103"/>
      <w:bookmarkStart w:id="3957" w:name="_Toc66286597"/>
      <w:bookmarkStart w:id="3958" w:name="_Toc74151292"/>
      <w:bookmarkStart w:id="3959" w:name="_Toc88653764"/>
      <w:bookmarkStart w:id="3960" w:name="_Toc97904120"/>
      <w:bookmarkStart w:id="3961" w:name="_Toc98868164"/>
      <w:bookmarkStart w:id="3962" w:name="_Toc105174448"/>
      <w:bookmarkStart w:id="3963" w:name="_Toc106109285"/>
      <w:bookmarkStart w:id="3964" w:name="_Toc113825106"/>
      <w:bookmarkStart w:id="3965" w:name="_Toc200461645"/>
      <w:bookmarkEnd w:id="3950"/>
      <w:r>
        <w:t>8.4.11.1</w:t>
      </w:r>
      <w:r>
        <w:tab/>
        <w:t>General</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966" w:name="_CR8_4_11_2"/>
      <w:bookmarkStart w:id="3967" w:name="_Toc44497471"/>
      <w:bookmarkStart w:id="3968" w:name="_Toc45107859"/>
      <w:bookmarkStart w:id="3969" w:name="_Toc45901479"/>
      <w:bookmarkStart w:id="3970" w:name="_Toc51850558"/>
      <w:bookmarkStart w:id="3971" w:name="_Toc56693561"/>
      <w:bookmarkStart w:id="3972" w:name="_Toc64447104"/>
      <w:bookmarkStart w:id="3973" w:name="_Toc66286598"/>
      <w:bookmarkStart w:id="3974" w:name="_Toc74151293"/>
      <w:bookmarkStart w:id="3975" w:name="_Toc88653765"/>
      <w:bookmarkStart w:id="3976" w:name="_Toc97904121"/>
      <w:bookmarkStart w:id="3977" w:name="_Toc98868165"/>
      <w:bookmarkStart w:id="3978" w:name="_Toc105174449"/>
      <w:bookmarkStart w:id="3979" w:name="_Toc106109286"/>
      <w:bookmarkStart w:id="3980" w:name="_Toc113825107"/>
      <w:bookmarkStart w:id="3981" w:name="_Toc200461646"/>
      <w:bookmarkEnd w:id="3966"/>
      <w:r>
        <w:t>8.4.11.2</w:t>
      </w:r>
      <w:r>
        <w:tab/>
        <w:t>Successful Operation</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6683E9AB" w14:textId="77777777" w:rsidR="0049234F" w:rsidRDefault="0049234F" w:rsidP="0049234F">
      <w:pPr>
        <w:pStyle w:val="TH"/>
      </w:pPr>
      <w:r w:rsidRPr="007104EC">
        <w:rPr>
          <w:noProof/>
        </w:rPr>
        <w:object w:dxaOrig="5673" w:dyaOrig="2355" w14:anchorId="40D295B8">
          <v:shape id="_x0000_i1089" type="#_x0000_t75" alt="" style="width:281.1pt;height:123.25pt;mso-width-percent:0;mso-height-percent:0;mso-width-percent:0;mso-height-percent:0" o:ole="">
            <v:imagedata r:id="rId142" o:title=""/>
          </v:shape>
          <o:OLEObject Type="Embed" ProgID="Word.Picture.8" ShapeID="_x0000_i1089" DrawAspect="Content" ObjectID="_1826955835" r:id="rId143"/>
        </w:object>
      </w:r>
    </w:p>
    <w:p w14:paraId="6DA84459" w14:textId="77777777" w:rsidR="0049234F" w:rsidRDefault="0049234F" w:rsidP="0049234F">
      <w:pPr>
        <w:pStyle w:val="TF"/>
      </w:pPr>
      <w:bookmarkStart w:id="3982" w:name="_CRFigure8_4_11_21"/>
      <w:r>
        <w:t xml:space="preserve">Figure </w:t>
      </w:r>
      <w:bookmarkEnd w:id="3982"/>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983" w:name="_Toc44497472"/>
      <w:bookmarkStart w:id="3984" w:name="_Toc45107860"/>
      <w:bookmarkStart w:id="3985" w:name="_Toc45901480"/>
      <w:bookmarkStart w:id="3986" w:name="_Toc51850559"/>
      <w:bookmarkStart w:id="3987" w:name="_Toc56693562"/>
      <w:bookmarkStart w:id="3988" w:name="_Toc64447105"/>
      <w:bookmarkStart w:id="3989" w:name="_Toc66286599"/>
      <w:bookmarkStart w:id="3990" w:name="_Toc74151294"/>
      <w:bookmarkStart w:id="3991" w:name="_Toc88653766"/>
      <w:bookmarkStart w:id="3992" w:name="_Toc97904122"/>
      <w:bookmarkStart w:id="3993" w:name="_Toc98868166"/>
      <w:bookmarkStart w:id="3994" w:name="_Toc105174450"/>
      <w:bookmarkStart w:id="3995" w:name="_Toc106109287"/>
      <w:bookmarkStart w:id="3996"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997" w:name="_CR8_4_11_3"/>
      <w:bookmarkStart w:id="3998" w:name="_Toc200461647"/>
      <w:bookmarkEnd w:id="3997"/>
      <w:r>
        <w:t>8.4.11.3</w:t>
      </w:r>
      <w:r>
        <w:tab/>
        <w:t>Unsuccessful Operation</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8"/>
    </w:p>
    <w:p w14:paraId="0E97A66D" w14:textId="77777777" w:rsidR="0049234F" w:rsidRDefault="0049234F" w:rsidP="0049234F">
      <w:r>
        <w:t>Not applicable.</w:t>
      </w:r>
    </w:p>
    <w:p w14:paraId="6AD86B27" w14:textId="77777777" w:rsidR="0049234F" w:rsidRDefault="0049234F" w:rsidP="0049234F">
      <w:pPr>
        <w:pStyle w:val="Heading4"/>
      </w:pPr>
      <w:bookmarkStart w:id="3999" w:name="_CR8_4_11_4"/>
      <w:bookmarkStart w:id="4000" w:name="_Toc44497473"/>
      <w:bookmarkStart w:id="4001" w:name="_Toc45107861"/>
      <w:bookmarkStart w:id="4002" w:name="_Toc45901481"/>
      <w:bookmarkStart w:id="4003" w:name="_Toc51850560"/>
      <w:bookmarkStart w:id="4004" w:name="_Toc56693563"/>
      <w:bookmarkStart w:id="4005" w:name="_Toc64447106"/>
      <w:bookmarkStart w:id="4006" w:name="_Toc66286600"/>
      <w:bookmarkStart w:id="4007" w:name="_Toc74151295"/>
      <w:bookmarkStart w:id="4008" w:name="_Toc88653767"/>
      <w:bookmarkStart w:id="4009" w:name="_Toc97904123"/>
      <w:bookmarkStart w:id="4010" w:name="_Toc98868167"/>
      <w:bookmarkStart w:id="4011" w:name="_Toc105174451"/>
      <w:bookmarkStart w:id="4012" w:name="_Toc106109288"/>
      <w:bookmarkStart w:id="4013" w:name="_Toc113825109"/>
      <w:bookmarkStart w:id="4014" w:name="_Toc200461648"/>
      <w:bookmarkEnd w:id="3999"/>
      <w:r>
        <w:t>8.4.11.4</w:t>
      </w:r>
      <w:r>
        <w:tab/>
        <w:t>Abnormal Conditions</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4015" w:name="_CR8_4_12"/>
      <w:bookmarkStart w:id="4016" w:name="_Hlk44418867"/>
      <w:bookmarkStart w:id="4017" w:name="_Toc44497474"/>
      <w:bookmarkStart w:id="4018" w:name="_Toc45107862"/>
      <w:bookmarkStart w:id="4019" w:name="_Toc45901482"/>
      <w:bookmarkStart w:id="4020" w:name="_Toc51850561"/>
      <w:bookmarkStart w:id="4021" w:name="_Toc56693564"/>
      <w:bookmarkStart w:id="4022" w:name="_Toc64447107"/>
      <w:bookmarkStart w:id="4023" w:name="_Toc66286601"/>
      <w:bookmarkStart w:id="4024" w:name="_Toc74151296"/>
      <w:bookmarkStart w:id="4025" w:name="_Toc88653768"/>
      <w:bookmarkStart w:id="4026" w:name="_Toc97904124"/>
      <w:bookmarkStart w:id="4027" w:name="_Toc98868168"/>
      <w:bookmarkStart w:id="4028" w:name="_Toc105174452"/>
      <w:bookmarkStart w:id="4029" w:name="_Toc106109289"/>
      <w:bookmarkStart w:id="4030" w:name="_Toc113825110"/>
      <w:bookmarkStart w:id="4031" w:name="_Toc200461649"/>
      <w:bookmarkEnd w:id="4015"/>
      <w:r w:rsidRPr="009A0050">
        <w:t>8.</w:t>
      </w:r>
      <w:r>
        <w:t>4</w:t>
      </w:r>
      <w:r w:rsidRPr="009A0050">
        <w:t>.</w:t>
      </w:r>
      <w:bookmarkEnd w:id="4016"/>
      <w:r>
        <w:t>12</w:t>
      </w:r>
      <w:r w:rsidRPr="009A0050">
        <w:tab/>
      </w:r>
      <w:bookmarkStart w:id="4032" w:name="OLE_LINK102"/>
      <w:r>
        <w:t xml:space="preserve">Access </w:t>
      </w:r>
      <w:r>
        <w:rPr>
          <w:rFonts w:hint="eastAsia"/>
        </w:rPr>
        <w:t>A</w:t>
      </w:r>
      <w:r>
        <w:t>nd Mobility</w:t>
      </w:r>
      <w:bookmarkStart w:id="4033" w:name="_Toc5646119"/>
      <w:bookmarkEnd w:id="4032"/>
      <w:r w:rsidRPr="009A0050">
        <w:t xml:space="preserve"> Indication</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3"/>
    </w:p>
    <w:p w14:paraId="0D007D0F" w14:textId="77777777" w:rsidR="0049234F" w:rsidRPr="009A0050" w:rsidRDefault="0049234F" w:rsidP="0049234F">
      <w:pPr>
        <w:pStyle w:val="Heading4"/>
      </w:pPr>
      <w:bookmarkStart w:id="4034" w:name="_CR8_4_12_1"/>
      <w:bookmarkStart w:id="4035" w:name="_Toc5646120"/>
      <w:bookmarkStart w:id="4036" w:name="_Toc44497475"/>
      <w:bookmarkStart w:id="4037" w:name="_Toc45107863"/>
      <w:bookmarkStart w:id="4038" w:name="_Toc45901483"/>
      <w:bookmarkStart w:id="4039" w:name="_Toc51850562"/>
      <w:bookmarkStart w:id="4040" w:name="_Toc56693565"/>
      <w:bookmarkStart w:id="4041" w:name="_Toc64447108"/>
      <w:bookmarkStart w:id="4042" w:name="_Toc66286602"/>
      <w:bookmarkStart w:id="4043" w:name="_Toc74151297"/>
      <w:bookmarkStart w:id="4044" w:name="_Toc88653769"/>
      <w:bookmarkStart w:id="4045" w:name="_Toc97904125"/>
      <w:bookmarkStart w:id="4046" w:name="_Toc98868169"/>
      <w:bookmarkStart w:id="4047" w:name="_Toc105174453"/>
      <w:bookmarkStart w:id="4048" w:name="_Toc106109290"/>
      <w:bookmarkStart w:id="4049" w:name="_Toc113825111"/>
      <w:bookmarkStart w:id="4050" w:name="_Toc200461650"/>
      <w:bookmarkEnd w:id="4034"/>
      <w:r w:rsidRPr="009A0050">
        <w:t>8.</w:t>
      </w:r>
      <w:r>
        <w:t>4</w:t>
      </w:r>
      <w:r w:rsidRPr="009A0050">
        <w:t>.</w:t>
      </w:r>
      <w:r>
        <w:t>12</w:t>
      </w:r>
      <w:r w:rsidRPr="009A0050">
        <w:t>.1</w:t>
      </w:r>
      <w:r w:rsidRPr="009A0050">
        <w:tab/>
        <w:t>General</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6CA54E1" w14:textId="43949F54" w:rsidR="0049234F" w:rsidRPr="00AA5DA2" w:rsidRDefault="0049234F" w:rsidP="0049234F">
      <w:bookmarkStart w:id="4051" w:name="_Toc5646121"/>
      <w:r w:rsidRPr="00AA5DA2">
        <w:t xml:space="preserve">The purpose of the </w:t>
      </w:r>
      <w:bookmarkStart w:id="4052" w:name="_Hlk159221488"/>
      <w:r w:rsidRPr="001D667B">
        <w:rPr>
          <w:lang w:eastAsia="zh-CN"/>
        </w:rPr>
        <w:t xml:space="preserve">Access </w:t>
      </w:r>
      <w:r>
        <w:rPr>
          <w:lang w:eastAsia="zh-CN"/>
        </w:rPr>
        <w:t>A</w:t>
      </w:r>
      <w:r w:rsidRPr="001D667B">
        <w:rPr>
          <w:lang w:eastAsia="zh-CN"/>
        </w:rPr>
        <w:t>nd Mobility Indication</w:t>
      </w:r>
      <w:r w:rsidRPr="00AA5DA2">
        <w:t xml:space="preserve"> procedure </w:t>
      </w:r>
      <w:bookmarkEnd w:id="4052"/>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4053" w:name="_CR8_4_12_2"/>
      <w:bookmarkStart w:id="4054" w:name="_Toc44497476"/>
      <w:bookmarkStart w:id="4055" w:name="_Toc45107864"/>
      <w:bookmarkStart w:id="4056" w:name="_Toc45901484"/>
      <w:bookmarkStart w:id="4057" w:name="_Toc51850563"/>
      <w:bookmarkStart w:id="4058" w:name="_Toc56693566"/>
      <w:bookmarkStart w:id="4059" w:name="_Toc64447109"/>
      <w:bookmarkStart w:id="4060" w:name="_Toc66286603"/>
      <w:bookmarkStart w:id="4061" w:name="_Toc74151298"/>
      <w:bookmarkStart w:id="4062" w:name="_Toc88653770"/>
      <w:bookmarkStart w:id="4063" w:name="_Toc97904126"/>
      <w:bookmarkStart w:id="4064" w:name="_Toc98868170"/>
      <w:bookmarkStart w:id="4065" w:name="_Toc105174454"/>
      <w:bookmarkStart w:id="4066" w:name="_Toc106109291"/>
      <w:bookmarkStart w:id="4067" w:name="_Toc113825112"/>
      <w:bookmarkStart w:id="4068" w:name="_Toc200461651"/>
      <w:bookmarkEnd w:id="4053"/>
      <w:r w:rsidRPr="009A0050">
        <w:t>8.</w:t>
      </w:r>
      <w:r>
        <w:t>4</w:t>
      </w:r>
      <w:r w:rsidRPr="009A0050">
        <w:t>.</w:t>
      </w:r>
      <w:r>
        <w:t>12</w:t>
      </w:r>
      <w:r w:rsidRPr="009A0050">
        <w:t>.2</w:t>
      </w:r>
      <w:r w:rsidRPr="009A0050">
        <w:tab/>
        <w:t>Successful Operation</w:t>
      </w:r>
      <w:bookmarkEnd w:id="4051"/>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bookmarkStart w:id="4069" w:name="_MON_1618212353"/>
    <w:bookmarkEnd w:id="4069"/>
    <w:p w14:paraId="298CD13C" w14:textId="77777777" w:rsidR="0049234F" w:rsidRPr="00E5056C" w:rsidRDefault="0049234F" w:rsidP="0049234F">
      <w:pPr>
        <w:pStyle w:val="TH"/>
      </w:pPr>
      <w:r>
        <w:rPr>
          <w:noProof/>
        </w:rPr>
        <w:object w:dxaOrig="5580" w:dyaOrig="2355" w14:anchorId="69C6994B">
          <v:shape id="_x0000_i1090" type="#_x0000_t75" alt="" style="width:342pt;height:133.4pt;mso-width-percent:0;mso-height-percent:0;mso-width-percent:0;mso-height-percent:0" o:ole="">
            <v:imagedata r:id="rId144" o:title="" croptop="-6693f" cropleft="-5638f" cropright="-8926f"/>
          </v:shape>
          <o:OLEObject Type="Embed" ProgID="Word.Picture.8" ShapeID="_x0000_i1090" DrawAspect="Content" ObjectID="_1826955836" r:id="rId145"/>
        </w:object>
      </w:r>
    </w:p>
    <w:p w14:paraId="1A43BC3F" w14:textId="6277CB1B" w:rsidR="0049234F" w:rsidRPr="009354E2" w:rsidRDefault="0049234F" w:rsidP="0049234F">
      <w:pPr>
        <w:pStyle w:val="TF"/>
      </w:pPr>
      <w:bookmarkStart w:id="4070" w:name="_CRFigure8_2_12_21"/>
      <w:r w:rsidRPr="009354E2">
        <w:t xml:space="preserve">Figure </w:t>
      </w:r>
      <w:bookmarkEnd w:id="4070"/>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071" w:name="_Toc5646122"/>
      <w:bookmarkStart w:id="4072" w:name="_Toc44497477"/>
      <w:bookmarkStart w:id="4073" w:name="_Toc45107865"/>
      <w:bookmarkStart w:id="4074" w:name="_Toc45901485"/>
      <w:bookmarkStart w:id="4075" w:name="_Toc51850564"/>
      <w:bookmarkStart w:id="4076" w:name="_Toc56693567"/>
      <w:bookmarkStart w:id="4077" w:name="_Toc64447110"/>
      <w:bookmarkStart w:id="4078" w:name="_Toc66286604"/>
      <w:bookmarkStart w:id="4079" w:name="_Toc74151299"/>
      <w:bookmarkStart w:id="4080" w:name="_Toc88653771"/>
      <w:bookmarkStart w:id="4081" w:name="_Toc97904127"/>
      <w:r>
        <w:t xml:space="preserve">If the </w:t>
      </w:r>
      <w:bookmarkStart w:id="4082" w:name="_Hlk159221599"/>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bookmarkEnd w:id="4082"/>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bookmarkStart w:id="4083" w:name="_Hlk159221612"/>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bookmarkEnd w:id="4083"/>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7C0BA683"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it for MRO analysis</w:t>
      </w:r>
      <w:r>
        <w:rPr>
          <w:rFonts w:eastAsia="DengXian"/>
        </w:rPr>
        <w:t>.</w:t>
      </w:r>
    </w:p>
    <w:p w14:paraId="4F8D6E63" w14:textId="77777777" w:rsidR="0049234F" w:rsidRPr="009A0050" w:rsidRDefault="0049234F" w:rsidP="0049234F">
      <w:pPr>
        <w:pStyle w:val="Heading4"/>
      </w:pPr>
      <w:bookmarkStart w:id="4084" w:name="_CR8_4_12_3"/>
      <w:bookmarkStart w:id="4085" w:name="_Toc98868171"/>
      <w:bookmarkStart w:id="4086" w:name="_Toc105174455"/>
      <w:bookmarkStart w:id="4087" w:name="_Toc106109292"/>
      <w:bookmarkStart w:id="4088" w:name="_Toc113825113"/>
      <w:bookmarkStart w:id="4089" w:name="_Toc200461652"/>
      <w:bookmarkEnd w:id="4084"/>
      <w:r w:rsidRPr="009A0050">
        <w:t>8.</w:t>
      </w:r>
      <w:r>
        <w:t>4</w:t>
      </w:r>
      <w:r w:rsidRPr="009A0050">
        <w:t>.</w:t>
      </w:r>
      <w:r>
        <w:t>12</w:t>
      </w:r>
      <w:r w:rsidRPr="009A0050">
        <w:t>.3</w:t>
      </w:r>
      <w:r w:rsidRPr="009A0050">
        <w:tab/>
        <w:t>Abnormal Conditions</w:t>
      </w:r>
      <w:bookmarkEnd w:id="4071"/>
      <w:bookmarkEnd w:id="4072"/>
      <w:bookmarkEnd w:id="4073"/>
      <w:bookmarkEnd w:id="4074"/>
      <w:bookmarkEnd w:id="4075"/>
      <w:bookmarkEnd w:id="4076"/>
      <w:bookmarkEnd w:id="4077"/>
      <w:bookmarkEnd w:id="4078"/>
      <w:bookmarkEnd w:id="4079"/>
      <w:bookmarkEnd w:id="4080"/>
      <w:bookmarkEnd w:id="4081"/>
      <w:bookmarkEnd w:id="4085"/>
      <w:bookmarkEnd w:id="4086"/>
      <w:bookmarkEnd w:id="4087"/>
      <w:bookmarkEnd w:id="4088"/>
      <w:bookmarkEnd w:id="4089"/>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090" w:name="_CR8_4_AA13"/>
      <w:bookmarkStart w:id="4091" w:name="_CR8_4_13"/>
      <w:bookmarkStart w:id="4092" w:name="_Toc200461653"/>
      <w:bookmarkEnd w:id="4090"/>
      <w:bookmarkEnd w:id="4091"/>
      <w:r>
        <w:t>8.4.13</w:t>
      </w:r>
      <w:r>
        <w:tab/>
        <w:t>Data Collection Reporting Initiation</w:t>
      </w:r>
      <w:bookmarkEnd w:id="4092"/>
    </w:p>
    <w:p w14:paraId="11996D95" w14:textId="77777777" w:rsidR="0049234F" w:rsidRDefault="0049234F" w:rsidP="0049234F">
      <w:pPr>
        <w:pStyle w:val="Heading4"/>
      </w:pPr>
      <w:bookmarkStart w:id="4093" w:name="_CR8_4_AA13_1"/>
      <w:bookmarkStart w:id="4094" w:name="_CR8_4_13_1"/>
      <w:bookmarkStart w:id="4095" w:name="_Toc200461654"/>
      <w:bookmarkEnd w:id="4093"/>
      <w:bookmarkEnd w:id="4094"/>
      <w:r>
        <w:t>8.4.13.1</w:t>
      </w:r>
      <w:r>
        <w:tab/>
        <w:t>General</w:t>
      </w:r>
      <w:bookmarkEnd w:id="4095"/>
    </w:p>
    <w:p w14:paraId="460DAB05" w14:textId="23AA4021" w:rsidR="0049234F" w:rsidRDefault="00956E21" w:rsidP="0049234F">
      <w:r>
        <w:t xml:space="preserve">This procedure is used by an NG-RAN node to request </w:t>
      </w:r>
      <w:r w:rsidRPr="00CE732D">
        <w:t xml:space="preserve">from another NG-RAN node </w:t>
      </w:r>
      <w:r>
        <w:t>the reporting of information to support, e.g., AI/ML in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096" w:name="_CR8_4_AA13_2"/>
      <w:bookmarkStart w:id="4097" w:name="_CR8_4_13_2"/>
      <w:bookmarkStart w:id="4098" w:name="_Toc200461655"/>
      <w:bookmarkEnd w:id="4096"/>
      <w:bookmarkEnd w:id="4097"/>
      <w:r>
        <w:t>8.4.13.2</w:t>
      </w:r>
      <w:r>
        <w:tab/>
        <w:t>Successful Operation</w:t>
      </w:r>
      <w:bookmarkEnd w:id="4098"/>
    </w:p>
    <w:bookmarkStart w:id="4099" w:name="_MON_1755528503"/>
    <w:bookmarkEnd w:id="4099"/>
    <w:p w14:paraId="6754F0F6" w14:textId="77777777" w:rsidR="0049234F" w:rsidRDefault="0049234F" w:rsidP="0049234F">
      <w:pPr>
        <w:pStyle w:val="TH"/>
      </w:pPr>
      <w:r>
        <w:rPr>
          <w:noProof/>
        </w:rPr>
        <w:object w:dxaOrig="5720" w:dyaOrig="2360" w14:anchorId="02F3D034">
          <v:shape id="_x0000_i1091" type="#_x0000_t75" alt="" style="width:284.75pt;height:117.7pt;mso-width-percent:0;mso-height-percent:0;mso-width-percent:0;mso-height-percent:0" o:ole="">
            <v:imagedata r:id="rId146" o:title=""/>
          </v:shape>
          <o:OLEObject Type="Embed" ProgID="Word.Picture.8" ShapeID="_x0000_i1091" DrawAspect="Content" ObjectID="_1826955837" r:id="rId147"/>
        </w:object>
      </w:r>
    </w:p>
    <w:p w14:paraId="40AD069A" w14:textId="77777777" w:rsidR="0049234F" w:rsidRDefault="0049234F" w:rsidP="0049234F">
      <w:pPr>
        <w:pStyle w:val="TF"/>
      </w:pPr>
      <w:bookmarkStart w:id="4100" w:name="_CRFigure8_4_13_21"/>
      <w:r>
        <w:t xml:space="preserve">Figure </w:t>
      </w:r>
      <w:bookmarkEnd w:id="4100"/>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90315F9" w14:textId="20A8D27D"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666ECD64" w14:textId="77777777" w:rsidR="0049234F" w:rsidRDefault="0049234F" w:rsidP="0049234F">
      <w:pPr>
        <w:pStyle w:val="B1"/>
      </w:pPr>
      <w:r>
        <w:rPr>
          <w:lang w:eastAsia="zh-CN"/>
        </w:rPr>
        <w:t>-</w:t>
      </w:r>
      <w:r>
        <w:rPr>
          <w:lang w:eastAsia="zh-CN"/>
        </w:rPr>
        <w:tab/>
      </w:r>
      <w:r>
        <w:t>UE moves to RRC_INACTIVE or RRC_IDLE state</w:t>
      </w:r>
      <w:r>
        <w:rPr>
          <w:rFonts w:hint="eastAsia"/>
          <w:lang w:val="en-US" w:eastAsia="zh-CN"/>
        </w:rPr>
        <w:t>;</w:t>
      </w:r>
    </w:p>
    <w:p w14:paraId="43CA70A9" w14:textId="77777777" w:rsidR="0049234F" w:rsidRDefault="0049234F" w:rsidP="0049234F">
      <w:pPr>
        <w:pStyle w:val="B1"/>
      </w:pPr>
      <w:r>
        <w:rPr>
          <w:lang w:eastAsia="zh-CN"/>
        </w:rPr>
        <w:t>-</w:t>
      </w:r>
      <w:r>
        <w:rPr>
          <w:lang w:eastAsia="zh-CN"/>
        </w:rPr>
        <w:tab/>
      </w:r>
      <w:r>
        <w:t>UE is handed over to a</w:t>
      </w:r>
      <w:r>
        <w:rPr>
          <w:rFonts w:hint="eastAsia"/>
        </w:rPr>
        <w:t>nother cell.</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7777777"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66B0470" w:rsidR="00715A17" w:rsidRDefault="00715A17" w:rsidP="00715A17">
      <w:pPr>
        <w:pStyle w:val="B1"/>
      </w:pPr>
      <w:r>
        <w:rPr>
          <w:rFonts w:hint="eastAsia"/>
          <w:lang w:eastAsia="zh-CN"/>
        </w:rPr>
        <w:t>-</w:t>
      </w:r>
      <w:r>
        <w:rPr>
          <w:lang w:eastAsia="zh-CN"/>
        </w:rPr>
        <w:tab/>
      </w:r>
      <w:r>
        <w:t xml:space="preserve">the </w:t>
      </w:r>
      <w:r>
        <w:rPr>
          <w:i/>
          <w:iCs/>
        </w:rPr>
        <w:t xml:space="preserve">Average Packet </w:t>
      </w:r>
      <w:r w:rsidR="00AA15AE">
        <w:rPr>
          <w:i/>
          <w:iCs/>
        </w:rPr>
        <w:t xml:space="preserve">Drop </w:t>
      </w:r>
      <w:r>
        <w:rPr>
          <w:i/>
          <w:iCs/>
        </w:rPr>
        <w:t xml:space="preserve">DL </w:t>
      </w:r>
      <w:r>
        <w:t xml:space="preserve">IE, if the </w:t>
      </w:r>
      <w:r>
        <w:rPr>
          <w:lang w:eastAsia="zh-CN"/>
        </w:rPr>
        <w:t>seventh</w:t>
      </w:r>
      <w:r>
        <w:t xml:space="preserve"> bit, "Average Packet </w:t>
      </w:r>
      <w:r w:rsidR="00AA15AE">
        <w:t xml:space="preserve">Drop </w:t>
      </w:r>
      <w:r>
        <w:t xml:space="preserve">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2C38EB47" w14:textId="77777777" w:rsidR="00AA15AE" w:rsidRDefault="00715A17" w:rsidP="00AA15AE">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060E56F8" w:rsidR="0049234F" w:rsidRDefault="00AA15AE" w:rsidP="00715A17">
      <w:pPr>
        <w:pStyle w:val="B1"/>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04C42879" w14:textId="77777777" w:rsidR="0049234F" w:rsidRDefault="0049234F" w:rsidP="0049234F">
      <w:pPr>
        <w:pStyle w:val="Heading4"/>
      </w:pPr>
      <w:bookmarkStart w:id="4101" w:name="_CR8_4_AA13_3"/>
      <w:bookmarkStart w:id="4102" w:name="_CR8_4_13_3"/>
      <w:bookmarkStart w:id="4103" w:name="_Toc200461656"/>
      <w:bookmarkEnd w:id="4101"/>
      <w:bookmarkEnd w:id="4102"/>
      <w:r>
        <w:t>8.4.13.3</w:t>
      </w:r>
      <w:r>
        <w:tab/>
        <w:t>Unsuccessful Operation</w:t>
      </w:r>
      <w:bookmarkEnd w:id="4103"/>
    </w:p>
    <w:bookmarkStart w:id="4104" w:name="_MON_1755527279"/>
    <w:bookmarkEnd w:id="4104"/>
    <w:p w14:paraId="74516BF7" w14:textId="77777777" w:rsidR="0049234F" w:rsidRDefault="0049234F" w:rsidP="0049234F">
      <w:pPr>
        <w:pStyle w:val="TH"/>
      </w:pPr>
      <w:r>
        <w:rPr>
          <w:noProof/>
        </w:rPr>
        <w:object w:dxaOrig="5720" w:dyaOrig="2390" w14:anchorId="5E871B54">
          <v:shape id="_x0000_i1092" type="#_x0000_t75" alt="" style="width:284.75pt;height:119.1pt;mso-width-percent:0;mso-height-percent:0;mso-width-percent:0;mso-height-percent:0" o:ole="">
            <v:imagedata r:id="rId148" o:title=""/>
          </v:shape>
          <o:OLEObject Type="Embed" ProgID="Word.Picture.8" ShapeID="_x0000_i1092" DrawAspect="Content" ObjectID="_1826955838" r:id="rId149"/>
        </w:object>
      </w:r>
    </w:p>
    <w:p w14:paraId="72A7E3E7" w14:textId="77777777" w:rsidR="0049234F" w:rsidRDefault="0049234F" w:rsidP="0049234F">
      <w:pPr>
        <w:pStyle w:val="TF"/>
      </w:pPr>
      <w:bookmarkStart w:id="4105" w:name="_CRFigure8_4_13_31"/>
      <w:r>
        <w:t xml:space="preserve">Figure </w:t>
      </w:r>
      <w:bookmarkEnd w:id="4105"/>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106" w:name="_CR8_4_AA13_4"/>
      <w:bookmarkStart w:id="4107" w:name="_CR8_4_13_4"/>
      <w:bookmarkStart w:id="4108" w:name="_Toc200461657"/>
      <w:bookmarkEnd w:id="4106"/>
      <w:bookmarkEnd w:id="4107"/>
      <w:r>
        <w:t>8.4.13.4</w:t>
      </w:r>
      <w:r>
        <w:tab/>
        <w:t>Abnormal Conditions</w:t>
      </w:r>
      <w:bookmarkEnd w:id="4108"/>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109" w:name="_CR8_4_BB14"/>
      <w:bookmarkStart w:id="4110" w:name="_CR8_4_14"/>
      <w:bookmarkStart w:id="4111" w:name="_Toc200461658"/>
      <w:bookmarkEnd w:id="4109"/>
      <w:bookmarkEnd w:id="4110"/>
      <w:r>
        <w:t>8.4.14</w:t>
      </w:r>
      <w:r>
        <w:tab/>
        <w:t>Data Collection Reporting</w:t>
      </w:r>
      <w:bookmarkEnd w:id="4111"/>
    </w:p>
    <w:p w14:paraId="3F007021" w14:textId="77777777" w:rsidR="0049234F" w:rsidRDefault="0049234F" w:rsidP="0049234F">
      <w:pPr>
        <w:pStyle w:val="Heading4"/>
      </w:pPr>
      <w:bookmarkStart w:id="4112" w:name="_CR8_4_BB14_1"/>
      <w:bookmarkStart w:id="4113" w:name="_CR8_4_14_1"/>
      <w:bookmarkStart w:id="4114" w:name="_Toc200461659"/>
      <w:bookmarkEnd w:id="4112"/>
      <w:bookmarkEnd w:id="4113"/>
      <w:r>
        <w:t>8.4.14.1</w:t>
      </w:r>
      <w:r>
        <w:tab/>
        <w:t>General</w:t>
      </w:r>
      <w:bookmarkEnd w:id="4114"/>
    </w:p>
    <w:p w14:paraId="0EDA845F" w14:textId="77777777" w:rsidR="0049234F" w:rsidRDefault="0049234F" w:rsidP="0049234F">
      <w:r>
        <w:t>This procedure is initiated by an NG-RAN node to report information accepted by the NG-RAN node following a successful Data Collection Reporting Initiation procedure for the purpose of, e.g., AI/ML in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115" w:name="_CR8_4_BB14_2"/>
      <w:bookmarkStart w:id="4116" w:name="_CR8_4_14_2"/>
      <w:bookmarkStart w:id="4117" w:name="_Toc200461660"/>
      <w:bookmarkEnd w:id="4115"/>
      <w:bookmarkEnd w:id="4116"/>
      <w:r>
        <w:t>8.4.14.2</w:t>
      </w:r>
      <w:r>
        <w:tab/>
        <w:t>Successful Operation</w:t>
      </w:r>
      <w:bookmarkEnd w:id="4117"/>
    </w:p>
    <w:bookmarkStart w:id="4118" w:name="_MON_1755528183"/>
    <w:bookmarkEnd w:id="4118"/>
    <w:p w14:paraId="48E6FDEE" w14:textId="77777777" w:rsidR="0049234F" w:rsidRDefault="0049234F" w:rsidP="0049234F">
      <w:pPr>
        <w:pStyle w:val="TH"/>
      </w:pPr>
      <w:r>
        <w:rPr>
          <w:noProof/>
        </w:rPr>
        <w:object w:dxaOrig="5720" w:dyaOrig="2360" w14:anchorId="00304774">
          <v:shape id="_x0000_i1093" type="#_x0000_t75" alt="" style="width:284.75pt;height:117.7pt;mso-width-percent:0;mso-height-percent:0;mso-width-percent:0;mso-height-percent:0" o:ole="">
            <v:imagedata r:id="rId150" o:title=""/>
          </v:shape>
          <o:OLEObject Type="Embed" ProgID="Word.Picture.8" ShapeID="_x0000_i1093" DrawAspect="Content" ObjectID="_1826955839" r:id="rId151"/>
        </w:object>
      </w:r>
    </w:p>
    <w:p w14:paraId="60A87AC9" w14:textId="77777777" w:rsidR="0049234F" w:rsidRDefault="0049234F" w:rsidP="0049234F">
      <w:pPr>
        <w:pStyle w:val="TF"/>
      </w:pPr>
      <w:bookmarkStart w:id="4119" w:name="_CRFigure8_4_14_21"/>
      <w:r>
        <w:t xml:space="preserve">Figure </w:t>
      </w:r>
      <w:bookmarkEnd w:id="4119"/>
      <w:r>
        <w:t>8.4.14.2-1: Data Collection Reporting, successful operation</w:t>
      </w:r>
    </w:p>
    <w:p w14:paraId="468BE25E" w14:textId="77777777" w:rsidR="00A3372E" w:rsidRDefault="0049234F" w:rsidP="00A3372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7F780AE2" w14:textId="77777777" w:rsidR="00A3372E" w:rsidRPr="008C3C6D" w:rsidRDefault="00A3372E" w:rsidP="00A3372E">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4120" w:name="_CR8_4_BB14_3"/>
      <w:bookmarkStart w:id="4121" w:name="_CR8_4_14_3"/>
      <w:bookmarkStart w:id="4122" w:name="_Toc200461661"/>
      <w:bookmarkEnd w:id="4120"/>
      <w:bookmarkEnd w:id="4121"/>
      <w:r>
        <w:t>8.4.14.3</w:t>
      </w:r>
      <w:r>
        <w:tab/>
        <w:t>Unsuccessful Operation</w:t>
      </w:r>
      <w:bookmarkEnd w:id="4122"/>
    </w:p>
    <w:p w14:paraId="52FAEA9A" w14:textId="77777777" w:rsidR="0049234F" w:rsidRDefault="0049234F" w:rsidP="0049234F">
      <w:r>
        <w:t>Not applicable.</w:t>
      </w:r>
    </w:p>
    <w:p w14:paraId="7F06F3FA" w14:textId="77777777" w:rsidR="0049234F" w:rsidRDefault="0049234F" w:rsidP="0049234F">
      <w:pPr>
        <w:pStyle w:val="Heading4"/>
      </w:pPr>
      <w:bookmarkStart w:id="4123" w:name="_CR8_4_BB14_4"/>
      <w:bookmarkStart w:id="4124" w:name="_CR8_4_14_4"/>
      <w:bookmarkStart w:id="4125" w:name="_Toc200461662"/>
      <w:bookmarkEnd w:id="4123"/>
      <w:bookmarkEnd w:id="4124"/>
      <w:r>
        <w:t>8.4.14.4</w:t>
      </w:r>
      <w:r>
        <w:tab/>
        <w:t>Abnormal Conditions</w:t>
      </w:r>
      <w:bookmarkEnd w:id="4125"/>
    </w:p>
    <w:p w14:paraId="48CABC73" w14:textId="77777777" w:rsidR="0049234F" w:rsidRDefault="0049234F" w:rsidP="0049234F">
      <w:r>
        <w:t>Void.</w:t>
      </w:r>
    </w:p>
    <w:p w14:paraId="24AC60B8" w14:textId="77777777" w:rsidR="0049234F" w:rsidRDefault="0049234F" w:rsidP="0049234F">
      <w:pPr>
        <w:pStyle w:val="Heading2"/>
      </w:pPr>
      <w:bookmarkStart w:id="4126" w:name="_CR8_5"/>
      <w:bookmarkStart w:id="4127" w:name="_Toc98868172"/>
      <w:bookmarkStart w:id="4128" w:name="_Toc105174456"/>
      <w:bookmarkStart w:id="4129" w:name="_Toc106109293"/>
      <w:bookmarkStart w:id="4130" w:name="_Toc113825114"/>
      <w:bookmarkStart w:id="4131" w:name="_Toc200461663"/>
      <w:bookmarkEnd w:id="4126"/>
      <w:r>
        <w:t>8.5</w:t>
      </w:r>
      <w:r>
        <w:tab/>
        <w:t>IAB Procedures</w:t>
      </w:r>
      <w:bookmarkEnd w:id="4127"/>
      <w:bookmarkEnd w:id="4128"/>
      <w:bookmarkEnd w:id="4129"/>
      <w:bookmarkEnd w:id="4130"/>
      <w:bookmarkEnd w:id="4131"/>
    </w:p>
    <w:p w14:paraId="04073DA0" w14:textId="77777777" w:rsidR="0049234F" w:rsidRDefault="0049234F" w:rsidP="0049234F">
      <w:pPr>
        <w:pStyle w:val="Heading3"/>
      </w:pPr>
      <w:bookmarkStart w:id="4132" w:name="_CR8_5_1"/>
      <w:bookmarkStart w:id="4133" w:name="_Toc98868173"/>
      <w:bookmarkStart w:id="4134" w:name="_Toc105174457"/>
      <w:bookmarkStart w:id="4135" w:name="_Toc106109294"/>
      <w:bookmarkStart w:id="4136" w:name="_Toc113825115"/>
      <w:bookmarkStart w:id="4137" w:name="_Toc200461664"/>
      <w:bookmarkEnd w:id="4132"/>
      <w:r>
        <w:t>8.5.1</w:t>
      </w:r>
      <w:r>
        <w:tab/>
        <w:t>F1-C Traffic Transfer</w:t>
      </w:r>
      <w:bookmarkEnd w:id="4133"/>
      <w:bookmarkEnd w:id="4134"/>
      <w:bookmarkEnd w:id="4135"/>
      <w:bookmarkEnd w:id="4136"/>
      <w:bookmarkEnd w:id="4137"/>
    </w:p>
    <w:p w14:paraId="24D3E13E" w14:textId="77777777" w:rsidR="0049234F" w:rsidRDefault="0049234F" w:rsidP="0049234F">
      <w:pPr>
        <w:pStyle w:val="Heading4"/>
      </w:pPr>
      <w:bookmarkStart w:id="4138" w:name="_CR8_5_1_1"/>
      <w:bookmarkStart w:id="4139" w:name="_Toc98868174"/>
      <w:bookmarkStart w:id="4140" w:name="_Toc105174458"/>
      <w:bookmarkStart w:id="4141" w:name="_Toc106109295"/>
      <w:bookmarkStart w:id="4142" w:name="_Toc113825116"/>
      <w:bookmarkStart w:id="4143" w:name="_Toc200461665"/>
      <w:bookmarkEnd w:id="4138"/>
      <w:r>
        <w:t>8.5.1.1</w:t>
      </w:r>
      <w:r>
        <w:tab/>
        <w:t>General</w:t>
      </w:r>
      <w:bookmarkEnd w:id="4139"/>
      <w:bookmarkEnd w:id="4140"/>
      <w:bookmarkEnd w:id="4141"/>
      <w:bookmarkEnd w:id="4142"/>
      <w:bookmarkEnd w:id="4143"/>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144" w:name="_CR8_5_1_2"/>
      <w:bookmarkStart w:id="4145" w:name="_Toc98868175"/>
      <w:bookmarkStart w:id="4146" w:name="_Toc105174459"/>
      <w:bookmarkStart w:id="4147" w:name="_Toc106109296"/>
      <w:bookmarkStart w:id="4148" w:name="_Toc113825117"/>
      <w:bookmarkStart w:id="4149" w:name="_Toc200461666"/>
      <w:bookmarkEnd w:id="4144"/>
      <w:r>
        <w:t>8.5.1.2</w:t>
      </w:r>
      <w:r>
        <w:tab/>
        <w:t>Successful Operation</w:t>
      </w:r>
      <w:bookmarkEnd w:id="4145"/>
      <w:bookmarkEnd w:id="4146"/>
      <w:bookmarkEnd w:id="4147"/>
      <w:bookmarkEnd w:id="4148"/>
      <w:bookmarkEnd w:id="4149"/>
    </w:p>
    <w:bookmarkStart w:id="4150" w:name="_MON_1716120867"/>
    <w:bookmarkEnd w:id="4150"/>
    <w:p w14:paraId="2A18CEC5" w14:textId="77777777" w:rsidR="0049234F" w:rsidRDefault="0049234F" w:rsidP="0049234F">
      <w:pPr>
        <w:pStyle w:val="TH"/>
        <w:rPr>
          <w:lang w:eastAsia="zh-CN"/>
        </w:rPr>
      </w:pPr>
      <w:r>
        <w:rPr>
          <w:noProof/>
        </w:rPr>
        <w:object w:dxaOrig="7131" w:dyaOrig="2337" w14:anchorId="5731E0C4">
          <v:shape id="_x0000_i1094" type="#_x0000_t75" alt="" style="width:356.75pt;height:114pt;mso-width-percent:0;mso-height-percent:0;mso-width-percent:0;mso-height-percent:0" o:ole="">
            <v:imagedata r:id="rId152" o:title=""/>
          </v:shape>
          <o:OLEObject Type="Embed" ProgID="Word.Document.8" ShapeID="_x0000_i1094" DrawAspect="Content" ObjectID="_1826955840" r:id="rId153"/>
        </w:object>
      </w:r>
    </w:p>
    <w:p w14:paraId="14C12021" w14:textId="77777777" w:rsidR="0049234F" w:rsidRPr="00791720" w:rsidRDefault="0049234F" w:rsidP="0049234F">
      <w:pPr>
        <w:pStyle w:val="TF"/>
        <w:rPr>
          <w:lang w:eastAsia="en-GB"/>
        </w:rPr>
      </w:pPr>
      <w:bookmarkStart w:id="4151" w:name="_CRFigure8_5_1_21"/>
      <w:r w:rsidRPr="00791720">
        <w:rPr>
          <w:lang w:eastAsia="en-GB"/>
        </w:rPr>
        <w:t xml:space="preserve">Figure </w:t>
      </w:r>
      <w:bookmarkEnd w:id="4151"/>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152" w:name="_CR8_5_1_3"/>
      <w:bookmarkStart w:id="4153" w:name="_Toc98868176"/>
      <w:bookmarkStart w:id="4154" w:name="_Toc105174460"/>
      <w:bookmarkStart w:id="4155" w:name="_Toc106109297"/>
      <w:bookmarkStart w:id="4156" w:name="_Toc113825118"/>
      <w:bookmarkStart w:id="4157" w:name="_Toc200461667"/>
      <w:bookmarkEnd w:id="4152"/>
      <w:r>
        <w:t>8.5.1.3</w:t>
      </w:r>
      <w:r>
        <w:tab/>
        <w:t>Unsuccessful Operation</w:t>
      </w:r>
      <w:bookmarkEnd w:id="4153"/>
      <w:bookmarkEnd w:id="4154"/>
      <w:bookmarkEnd w:id="4155"/>
      <w:bookmarkEnd w:id="4156"/>
      <w:bookmarkEnd w:id="4157"/>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158" w:name="_CR8_5_1_4"/>
      <w:bookmarkStart w:id="4159" w:name="_Toc98868177"/>
      <w:bookmarkStart w:id="4160" w:name="_Toc105174461"/>
      <w:bookmarkStart w:id="4161" w:name="_Toc106109298"/>
      <w:bookmarkStart w:id="4162" w:name="_Toc113825119"/>
      <w:bookmarkStart w:id="4163" w:name="_Toc200461668"/>
      <w:bookmarkEnd w:id="4158"/>
      <w:r>
        <w:t>8.5.1.4</w:t>
      </w:r>
      <w:r>
        <w:tab/>
        <w:t>Abnormal Conditions</w:t>
      </w:r>
      <w:bookmarkEnd w:id="4159"/>
      <w:bookmarkEnd w:id="4160"/>
      <w:bookmarkEnd w:id="4161"/>
      <w:bookmarkEnd w:id="4162"/>
      <w:bookmarkEnd w:id="4163"/>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164" w:name="_CR8_5_2"/>
      <w:bookmarkStart w:id="4165" w:name="_Toc98868178"/>
      <w:bookmarkStart w:id="4166" w:name="_Toc105174462"/>
      <w:bookmarkStart w:id="4167" w:name="_Toc106109299"/>
      <w:bookmarkStart w:id="4168" w:name="_Toc113825120"/>
      <w:bookmarkStart w:id="4169" w:name="_Toc200461669"/>
      <w:bookmarkEnd w:id="4164"/>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165"/>
      <w:bookmarkEnd w:id="4166"/>
      <w:bookmarkEnd w:id="4167"/>
      <w:bookmarkEnd w:id="4168"/>
      <w:bookmarkEnd w:id="4169"/>
    </w:p>
    <w:p w14:paraId="26027C74" w14:textId="77777777" w:rsidR="0049234F" w:rsidRPr="00FD0425" w:rsidRDefault="0049234F" w:rsidP="0049234F">
      <w:pPr>
        <w:pStyle w:val="Heading4"/>
      </w:pPr>
      <w:bookmarkStart w:id="4170" w:name="_CR8_5_2_1"/>
      <w:bookmarkStart w:id="4171" w:name="_Toc98868179"/>
      <w:bookmarkStart w:id="4172" w:name="_Toc105174463"/>
      <w:bookmarkStart w:id="4173" w:name="_Toc106109300"/>
      <w:bookmarkStart w:id="4174" w:name="_Toc113825121"/>
      <w:bookmarkStart w:id="4175" w:name="_Toc200461670"/>
      <w:bookmarkEnd w:id="4170"/>
      <w:r w:rsidRPr="00FD0425">
        <w:t>8.</w:t>
      </w:r>
      <w:r>
        <w:t>5</w:t>
      </w:r>
      <w:r w:rsidRPr="00FD0425">
        <w:t>.</w:t>
      </w:r>
      <w:r>
        <w:t>2</w:t>
      </w:r>
      <w:r w:rsidRPr="00FD0425">
        <w:t>.1</w:t>
      </w:r>
      <w:r w:rsidRPr="00FD0425">
        <w:tab/>
        <w:t>General</w:t>
      </w:r>
      <w:bookmarkEnd w:id="4171"/>
      <w:bookmarkEnd w:id="4172"/>
      <w:bookmarkEnd w:id="4173"/>
      <w:bookmarkEnd w:id="4174"/>
      <w:bookmarkEnd w:id="4175"/>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176" w:name="_CR8_5_2_2"/>
      <w:bookmarkStart w:id="4177" w:name="_Toc98868180"/>
      <w:bookmarkStart w:id="4178" w:name="_Toc105174464"/>
      <w:bookmarkStart w:id="4179" w:name="_Toc106109301"/>
      <w:bookmarkStart w:id="4180" w:name="_Toc113825122"/>
      <w:bookmarkStart w:id="4181" w:name="_Toc200461671"/>
      <w:bookmarkEnd w:id="4176"/>
      <w:r w:rsidRPr="00FD0425">
        <w:t>8.</w:t>
      </w:r>
      <w:r>
        <w:t>5</w:t>
      </w:r>
      <w:r w:rsidRPr="00FD0425">
        <w:t>.</w:t>
      </w:r>
      <w:r>
        <w:t>2</w:t>
      </w:r>
      <w:r w:rsidRPr="00FD0425">
        <w:t>.2</w:t>
      </w:r>
      <w:r w:rsidRPr="00FD0425">
        <w:tab/>
        <w:t>Successful Operation</w:t>
      </w:r>
      <w:bookmarkEnd w:id="4177"/>
      <w:bookmarkEnd w:id="4178"/>
      <w:bookmarkEnd w:id="4179"/>
      <w:bookmarkEnd w:id="4180"/>
      <w:bookmarkEnd w:id="4181"/>
    </w:p>
    <w:p w14:paraId="7904161C" w14:textId="77777777" w:rsidR="0049234F" w:rsidRPr="00460A03" w:rsidRDefault="0049234F" w:rsidP="0049234F">
      <w:pPr>
        <w:pStyle w:val="TH"/>
      </w:pPr>
      <w:r>
        <w:rPr>
          <w:noProof/>
        </w:rPr>
        <w:object w:dxaOrig="7601" w:dyaOrig="2836" w14:anchorId="2F889ED0">
          <v:shape id="_x0000_i1095" type="#_x0000_t75" alt="" style="width:379.4pt;height:141.7pt;mso-width-percent:0;mso-height-percent:0;mso-width-percent:0;mso-height-percent:0" o:ole="">
            <v:imagedata r:id="rId154" o:title=""/>
          </v:shape>
          <o:OLEObject Type="Embed" ProgID="Word.Document.8" ShapeID="_x0000_i1095" DrawAspect="Content" ObjectID="_1826955841" r:id="rId155"/>
        </w:object>
      </w:r>
    </w:p>
    <w:p w14:paraId="2CD1334C" w14:textId="77777777" w:rsidR="0049234F" w:rsidRPr="00F155FB" w:rsidRDefault="0049234F" w:rsidP="0049234F">
      <w:pPr>
        <w:pStyle w:val="TF"/>
      </w:pPr>
      <w:bookmarkStart w:id="4182" w:name="_CRFigure8_5_2_21"/>
      <w:r w:rsidRPr="001D2C31">
        <w:t xml:space="preserve">Figure </w:t>
      </w:r>
      <w:bookmarkEnd w:id="4182"/>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183" w:name="_Toc98868181"/>
      <w:r>
        <w:rPr>
          <w:rFonts w:hint="eastAsia"/>
        </w:rPr>
        <w:t>If</w:t>
      </w:r>
      <w:r>
        <w:t xml:space="preserve"> </w:t>
      </w:r>
      <w:r>
        <w:rPr>
          <w:rFonts w:hint="eastAsia"/>
        </w:rPr>
        <w:t>the</w:t>
      </w:r>
      <w:r>
        <w:t xml:space="preserve"> </w:t>
      </w:r>
      <w:bookmarkStart w:id="4184" w:name="_Hlk159223322"/>
      <w:r>
        <w:rPr>
          <w:i/>
        </w:rPr>
        <w:t>IAB</w:t>
      </w:r>
      <w:r>
        <w:t xml:space="preserve"> </w:t>
      </w:r>
      <w:r>
        <w:rPr>
          <w:i/>
          <w:iCs/>
        </w:rPr>
        <w:t xml:space="preserve">QoS Mapping information </w:t>
      </w:r>
      <w:r>
        <w:rPr>
          <w:iCs/>
        </w:rPr>
        <w:t>IE</w:t>
      </w:r>
      <w:bookmarkEnd w:id="4184"/>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185" w:name="_CR8_5_2_3"/>
      <w:bookmarkStart w:id="4186" w:name="_Toc105174465"/>
      <w:bookmarkStart w:id="4187" w:name="_Toc106109302"/>
      <w:bookmarkStart w:id="4188" w:name="_Toc113825123"/>
      <w:bookmarkStart w:id="4189" w:name="_Toc200461672"/>
      <w:bookmarkEnd w:id="4185"/>
      <w:r w:rsidRPr="007E6716">
        <w:t>8.</w:t>
      </w:r>
      <w:r>
        <w:t>5</w:t>
      </w:r>
      <w:r w:rsidRPr="007E6716">
        <w:t>.</w:t>
      </w:r>
      <w:r>
        <w:t>2</w:t>
      </w:r>
      <w:r w:rsidRPr="007E6716">
        <w:t>.3</w:t>
      </w:r>
      <w:r w:rsidRPr="007E6716">
        <w:tab/>
        <w:t>Unsuccessful Operation</w:t>
      </w:r>
      <w:bookmarkEnd w:id="4183"/>
      <w:bookmarkEnd w:id="4186"/>
      <w:bookmarkEnd w:id="4187"/>
      <w:bookmarkEnd w:id="4188"/>
      <w:bookmarkEnd w:id="4189"/>
    </w:p>
    <w:p w14:paraId="73739C7E" w14:textId="77777777" w:rsidR="0049234F" w:rsidRDefault="0049234F" w:rsidP="0049234F">
      <w:pPr>
        <w:pStyle w:val="TH"/>
      </w:pPr>
      <w:r>
        <w:rPr>
          <w:noProof/>
        </w:rPr>
        <w:object w:dxaOrig="7601" w:dyaOrig="2835" w14:anchorId="27417119">
          <v:shape id="_x0000_i1096" type="#_x0000_t75" alt="" style="width:379.4pt;height:2in;mso-width-percent:0;mso-height-percent:0;mso-width-percent:0;mso-height-percent:0" o:ole="">
            <v:imagedata r:id="rId156" o:title=""/>
          </v:shape>
          <o:OLEObject Type="Embed" ProgID="Word.Document.8" ShapeID="_x0000_i1096" DrawAspect="Content" ObjectID="_1826955842" r:id="rId157"/>
        </w:object>
      </w:r>
    </w:p>
    <w:p w14:paraId="35479386" w14:textId="77777777" w:rsidR="0049234F" w:rsidRDefault="0049234F" w:rsidP="0049234F">
      <w:pPr>
        <w:pStyle w:val="TF"/>
      </w:pPr>
      <w:bookmarkStart w:id="4190" w:name="_CRFigure8_5_2_31"/>
      <w:r>
        <w:t xml:space="preserve">Figure </w:t>
      </w:r>
      <w:bookmarkEnd w:id="4190"/>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191" w:name="_CR8_5_2_4"/>
      <w:bookmarkStart w:id="4192" w:name="_Toc98868182"/>
      <w:bookmarkStart w:id="4193" w:name="_Toc105174466"/>
      <w:bookmarkStart w:id="4194" w:name="_Toc106109303"/>
      <w:bookmarkStart w:id="4195" w:name="_Toc113825124"/>
      <w:bookmarkStart w:id="4196" w:name="_Toc200461673"/>
      <w:bookmarkEnd w:id="4191"/>
      <w:r w:rsidRPr="007E6716">
        <w:t>8.</w:t>
      </w:r>
      <w:r>
        <w:t>5</w:t>
      </w:r>
      <w:r w:rsidRPr="007E6716">
        <w:t>.</w:t>
      </w:r>
      <w:r>
        <w:t>2</w:t>
      </w:r>
      <w:r w:rsidRPr="007E6716">
        <w:t>.4</w:t>
      </w:r>
      <w:r w:rsidRPr="007E6716">
        <w:tab/>
        <w:t>Abnormal Conditions</w:t>
      </w:r>
      <w:bookmarkEnd w:id="4192"/>
      <w:bookmarkEnd w:id="4193"/>
      <w:bookmarkEnd w:id="4194"/>
      <w:bookmarkEnd w:id="4195"/>
      <w:bookmarkEnd w:id="4196"/>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197" w:name="_CR8_5_3"/>
      <w:bookmarkStart w:id="4198" w:name="_Toc98868183"/>
      <w:bookmarkStart w:id="4199" w:name="_Toc105174467"/>
      <w:bookmarkStart w:id="4200" w:name="_Toc106109304"/>
      <w:bookmarkStart w:id="4201" w:name="_Toc113825125"/>
      <w:bookmarkStart w:id="4202" w:name="_Toc200461674"/>
      <w:bookmarkEnd w:id="4197"/>
      <w:r w:rsidRPr="00F1551E">
        <w:t>8.</w:t>
      </w:r>
      <w:r>
        <w:t>5</w:t>
      </w:r>
      <w:r w:rsidRPr="00F1551E">
        <w:t>.</w:t>
      </w:r>
      <w:r>
        <w:t>3</w:t>
      </w:r>
      <w:r w:rsidRPr="00F1551E">
        <w:tab/>
        <w:t>IAB Transport Migration Modification</w:t>
      </w:r>
      <w:bookmarkEnd w:id="4198"/>
      <w:bookmarkEnd w:id="4199"/>
      <w:bookmarkEnd w:id="4200"/>
      <w:bookmarkEnd w:id="4201"/>
      <w:bookmarkEnd w:id="4202"/>
    </w:p>
    <w:p w14:paraId="27BBBAB9" w14:textId="77777777" w:rsidR="0049234F" w:rsidRPr="00F1551E" w:rsidRDefault="0049234F" w:rsidP="0049234F">
      <w:pPr>
        <w:pStyle w:val="Heading4"/>
      </w:pPr>
      <w:bookmarkStart w:id="4203" w:name="_CR8_5_3_1"/>
      <w:bookmarkStart w:id="4204" w:name="_Toc98868184"/>
      <w:bookmarkStart w:id="4205" w:name="_Toc105174468"/>
      <w:bookmarkStart w:id="4206" w:name="_Toc106109305"/>
      <w:bookmarkStart w:id="4207" w:name="_Toc113825126"/>
      <w:bookmarkStart w:id="4208" w:name="_Toc200461675"/>
      <w:bookmarkEnd w:id="4203"/>
      <w:r w:rsidRPr="00F1551E">
        <w:t>8.</w:t>
      </w:r>
      <w:r>
        <w:t>5</w:t>
      </w:r>
      <w:r w:rsidRPr="00F1551E">
        <w:t>.</w:t>
      </w:r>
      <w:r>
        <w:t>3</w:t>
      </w:r>
      <w:r w:rsidRPr="00F1551E">
        <w:t>.1</w:t>
      </w:r>
      <w:r w:rsidRPr="00F1551E">
        <w:tab/>
        <w:t>General</w:t>
      </w:r>
      <w:bookmarkEnd w:id="4204"/>
      <w:bookmarkEnd w:id="4205"/>
      <w:bookmarkEnd w:id="4206"/>
      <w:bookmarkEnd w:id="4207"/>
      <w:bookmarkEnd w:id="4208"/>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209" w:name="_CR8_5_3_2"/>
      <w:bookmarkStart w:id="4210" w:name="_Toc98868185"/>
      <w:bookmarkStart w:id="4211" w:name="_Toc105174469"/>
      <w:bookmarkStart w:id="4212" w:name="_Toc106109306"/>
      <w:bookmarkStart w:id="4213" w:name="_Toc113825127"/>
      <w:bookmarkStart w:id="4214" w:name="_Toc200461676"/>
      <w:bookmarkEnd w:id="4209"/>
      <w:r w:rsidRPr="00F1551E">
        <w:t>8.</w:t>
      </w:r>
      <w:r>
        <w:t>5</w:t>
      </w:r>
      <w:r w:rsidRPr="00F1551E">
        <w:t>.</w:t>
      </w:r>
      <w:r>
        <w:t>3</w:t>
      </w:r>
      <w:r w:rsidRPr="00F1551E">
        <w:t>.2</w:t>
      </w:r>
      <w:r w:rsidRPr="00F1551E">
        <w:tab/>
        <w:t>Successful Operation</w:t>
      </w:r>
      <w:bookmarkEnd w:id="4210"/>
      <w:bookmarkEnd w:id="4211"/>
      <w:bookmarkEnd w:id="4212"/>
      <w:bookmarkEnd w:id="4213"/>
      <w:bookmarkEnd w:id="4214"/>
    </w:p>
    <w:bookmarkStart w:id="4215" w:name="_MON_1707552080"/>
    <w:bookmarkEnd w:id="4215"/>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097" type="#_x0000_t75" alt="" style="width:377.1pt;height:140.3pt;mso-width-percent:0;mso-height-percent:0;mso-width-percent:0;mso-height-percent:0" o:ole="">
            <v:imagedata r:id="rId158" o:title=""/>
          </v:shape>
          <o:OLEObject Type="Embed" ProgID="Word.Document.8" ShapeID="_x0000_i1097" DrawAspect="Content" ObjectID="_1826955843" r:id="rId159"/>
        </w:object>
      </w:r>
    </w:p>
    <w:p w14:paraId="39D96ED2" w14:textId="77777777" w:rsidR="0049234F" w:rsidRPr="00F1551E" w:rsidRDefault="0049234F" w:rsidP="0049234F">
      <w:pPr>
        <w:pStyle w:val="TF"/>
      </w:pPr>
      <w:bookmarkStart w:id="4216" w:name="_CRFigure8_5_3_21"/>
      <w:r w:rsidRPr="00F1551E">
        <w:t xml:space="preserve">Figure </w:t>
      </w:r>
      <w:bookmarkEnd w:id="4216"/>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bookmarkStart w:id="4217" w:name="_Hlk159223361"/>
      <w:r w:rsidRPr="00F1551E">
        <w:rPr>
          <w:i/>
          <w:lang w:eastAsia="en-US"/>
        </w:rPr>
        <w:t>IAB TNL Address To Be Released</w:t>
      </w:r>
      <w:r>
        <w:rPr>
          <w:i/>
          <w:lang w:eastAsia="en-US"/>
        </w:rPr>
        <w:t xml:space="preserve"> List</w:t>
      </w:r>
      <w:r w:rsidRPr="00F1551E">
        <w:rPr>
          <w:lang w:eastAsia="en-US"/>
        </w:rPr>
        <w:t xml:space="preserve"> IE</w:t>
      </w:r>
      <w:bookmarkEnd w:id="4217"/>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218" w:name="_CR8_5_3_3"/>
      <w:bookmarkStart w:id="4219" w:name="_Toc98868186"/>
      <w:bookmarkStart w:id="4220" w:name="_Toc105174470"/>
      <w:bookmarkStart w:id="4221" w:name="_Toc106109307"/>
      <w:bookmarkStart w:id="4222" w:name="_Toc113825128"/>
      <w:bookmarkStart w:id="4223" w:name="_Toc200461677"/>
      <w:bookmarkEnd w:id="4218"/>
      <w:r w:rsidRPr="00E322AB">
        <w:t>8.</w:t>
      </w:r>
      <w:r>
        <w:t>5</w:t>
      </w:r>
      <w:r w:rsidRPr="00E322AB">
        <w:t>.3.3</w:t>
      </w:r>
      <w:r w:rsidRPr="00E322AB">
        <w:tab/>
        <w:t>Unsuccessful Operation</w:t>
      </w:r>
      <w:bookmarkEnd w:id="4219"/>
      <w:bookmarkEnd w:id="4220"/>
      <w:bookmarkEnd w:id="4221"/>
      <w:bookmarkEnd w:id="4222"/>
      <w:bookmarkEnd w:id="4223"/>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224" w:name="_CR8_5_3_4"/>
      <w:bookmarkStart w:id="4225" w:name="_Toc98868187"/>
      <w:bookmarkStart w:id="4226" w:name="_Toc105174471"/>
      <w:bookmarkStart w:id="4227" w:name="_Toc106109308"/>
      <w:bookmarkStart w:id="4228" w:name="_Toc113825129"/>
      <w:bookmarkStart w:id="4229" w:name="_Toc200461678"/>
      <w:bookmarkEnd w:id="4224"/>
      <w:r w:rsidRPr="00E322AB">
        <w:t>8.</w:t>
      </w:r>
      <w:r>
        <w:t>5</w:t>
      </w:r>
      <w:r w:rsidRPr="00E322AB">
        <w:t>.3.4</w:t>
      </w:r>
      <w:r w:rsidRPr="00E322AB">
        <w:tab/>
        <w:t>Abnormal Conditions</w:t>
      </w:r>
      <w:bookmarkEnd w:id="4225"/>
      <w:bookmarkEnd w:id="4226"/>
      <w:bookmarkEnd w:id="4227"/>
      <w:bookmarkEnd w:id="4228"/>
      <w:bookmarkEnd w:id="4229"/>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230" w:name="_CR8_5_4"/>
      <w:bookmarkStart w:id="4231" w:name="_Toc98868188"/>
      <w:bookmarkStart w:id="4232" w:name="_Toc105174472"/>
      <w:bookmarkStart w:id="4233" w:name="_Toc106109309"/>
      <w:bookmarkStart w:id="4234" w:name="_Toc113825130"/>
      <w:bookmarkStart w:id="4235" w:name="_Toc200461679"/>
      <w:bookmarkEnd w:id="4230"/>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231"/>
      <w:bookmarkEnd w:id="4232"/>
      <w:bookmarkEnd w:id="4233"/>
      <w:bookmarkEnd w:id="4234"/>
      <w:bookmarkEnd w:id="4235"/>
    </w:p>
    <w:p w14:paraId="70742F73" w14:textId="77777777" w:rsidR="0049234F" w:rsidRPr="00C14E7F" w:rsidRDefault="0049234F" w:rsidP="0049234F">
      <w:pPr>
        <w:pStyle w:val="Heading4"/>
        <w:rPr>
          <w:lang w:eastAsia="en-US"/>
        </w:rPr>
      </w:pPr>
      <w:bookmarkStart w:id="4236" w:name="_CR8_5_4_1"/>
      <w:bookmarkStart w:id="4237" w:name="_Toc98868189"/>
      <w:bookmarkStart w:id="4238" w:name="_Toc105174473"/>
      <w:bookmarkStart w:id="4239" w:name="_Toc106109310"/>
      <w:bookmarkStart w:id="4240" w:name="_Toc113825131"/>
      <w:bookmarkStart w:id="4241" w:name="_Toc200461680"/>
      <w:bookmarkEnd w:id="4236"/>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237"/>
      <w:bookmarkEnd w:id="4238"/>
      <w:bookmarkEnd w:id="4239"/>
      <w:bookmarkEnd w:id="4240"/>
      <w:bookmarkEnd w:id="4241"/>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242" w:name="_CR8_5_4_2"/>
      <w:bookmarkStart w:id="4243" w:name="_Toc98868190"/>
      <w:bookmarkStart w:id="4244" w:name="_Toc105174474"/>
      <w:bookmarkStart w:id="4245" w:name="_Toc106109311"/>
      <w:bookmarkStart w:id="4246" w:name="_Toc113825132"/>
      <w:bookmarkStart w:id="4247" w:name="_Toc200461681"/>
      <w:bookmarkEnd w:id="4242"/>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243"/>
      <w:bookmarkEnd w:id="4244"/>
      <w:bookmarkEnd w:id="4245"/>
      <w:bookmarkEnd w:id="4246"/>
      <w:bookmarkEnd w:id="4247"/>
    </w:p>
    <w:p w14:paraId="35B5EBF8" w14:textId="77777777" w:rsidR="0049234F" w:rsidRPr="00C14E7F" w:rsidRDefault="0049234F" w:rsidP="0049234F">
      <w:pPr>
        <w:pStyle w:val="TH"/>
      </w:pPr>
      <w:r>
        <w:rPr>
          <w:noProof/>
          <w:lang w:eastAsia="en-US"/>
        </w:rPr>
        <w:object w:dxaOrig="7070" w:dyaOrig="2317" w14:anchorId="563D5B6F">
          <v:shape id="_x0000_i1098" type="#_x0000_t75" alt="" style="width:351.25pt;height:113.1pt;mso-width-percent:0;mso-height-percent:0;mso-width-percent:0;mso-height-percent:0" o:ole="">
            <v:imagedata r:id="rId160" o:title=""/>
          </v:shape>
          <o:OLEObject Type="Embed" ProgID="Visio.Drawing.15" ShapeID="_x0000_i1098" DrawAspect="Content" ObjectID="_1826955844" r:id="rId161"/>
        </w:object>
      </w:r>
    </w:p>
    <w:p w14:paraId="1F2A62EF" w14:textId="77777777" w:rsidR="0049234F" w:rsidRPr="00C14E7F" w:rsidRDefault="0049234F" w:rsidP="0049234F">
      <w:pPr>
        <w:pStyle w:val="TF"/>
        <w:rPr>
          <w:lang w:eastAsia="en-US"/>
        </w:rPr>
      </w:pPr>
      <w:bookmarkStart w:id="4248" w:name="_CRFigure8_5_4_21"/>
      <w:r w:rsidRPr="00C14E7F">
        <w:rPr>
          <w:lang w:eastAsia="en-US"/>
        </w:rPr>
        <w:t xml:space="preserve">Figure </w:t>
      </w:r>
      <w:bookmarkEnd w:id="4248"/>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249" w:name="_CR8_5_4_3"/>
      <w:bookmarkStart w:id="4250" w:name="_Toc98868191"/>
      <w:bookmarkStart w:id="4251" w:name="_Toc105174475"/>
      <w:bookmarkStart w:id="4252" w:name="_Toc106109312"/>
      <w:bookmarkStart w:id="4253" w:name="_Toc113825133"/>
      <w:bookmarkStart w:id="4254" w:name="_Toc200461682"/>
      <w:bookmarkEnd w:id="4249"/>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250"/>
      <w:bookmarkEnd w:id="4251"/>
      <w:bookmarkEnd w:id="4252"/>
      <w:bookmarkEnd w:id="4253"/>
      <w:bookmarkEnd w:id="4254"/>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255" w:name="_CR8_5_4_4"/>
      <w:bookmarkStart w:id="4256" w:name="_Toc98868192"/>
      <w:bookmarkStart w:id="4257" w:name="_Toc105174476"/>
      <w:bookmarkStart w:id="4258" w:name="_Toc106109313"/>
      <w:bookmarkStart w:id="4259" w:name="_Toc113825134"/>
      <w:bookmarkStart w:id="4260" w:name="_Toc200461683"/>
      <w:bookmarkEnd w:id="4255"/>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256"/>
      <w:bookmarkEnd w:id="4257"/>
      <w:bookmarkEnd w:id="4258"/>
      <w:bookmarkEnd w:id="4259"/>
      <w:bookmarkEnd w:id="4260"/>
    </w:p>
    <w:p w14:paraId="0183E197" w14:textId="77777777" w:rsidR="0049234F" w:rsidRPr="000018D7" w:rsidRDefault="0049234F" w:rsidP="0049234F">
      <w:pPr>
        <w:sectPr w:rsidR="0049234F" w:rsidRPr="000018D7" w:rsidSect="00B34E2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3B720C03" w14:textId="77777777" w:rsidR="0049234F" w:rsidRPr="00FD0425" w:rsidRDefault="0049234F" w:rsidP="0049234F">
      <w:pPr>
        <w:pStyle w:val="Heading1"/>
      </w:pPr>
      <w:bookmarkStart w:id="4261" w:name="_CR9"/>
      <w:bookmarkStart w:id="4262" w:name="_Toc44497478"/>
      <w:bookmarkStart w:id="4263" w:name="_Toc45107866"/>
      <w:bookmarkStart w:id="4264" w:name="_Toc45901486"/>
      <w:bookmarkStart w:id="4265" w:name="_Toc51850565"/>
      <w:bookmarkStart w:id="4266" w:name="_Toc56693568"/>
      <w:bookmarkStart w:id="4267" w:name="_Toc64447111"/>
      <w:bookmarkStart w:id="4268" w:name="_Toc66286605"/>
      <w:bookmarkStart w:id="4269" w:name="_Toc74151300"/>
      <w:bookmarkStart w:id="4270" w:name="_Toc88653772"/>
      <w:bookmarkStart w:id="4271" w:name="_Toc97904128"/>
      <w:bookmarkStart w:id="4272" w:name="_Toc98868193"/>
      <w:bookmarkStart w:id="4273" w:name="_Toc105174477"/>
      <w:bookmarkStart w:id="4274" w:name="_Toc106109314"/>
      <w:bookmarkStart w:id="4275" w:name="_Toc113825135"/>
      <w:bookmarkStart w:id="4276" w:name="_Toc200461684"/>
      <w:bookmarkEnd w:id="4261"/>
      <w:r w:rsidRPr="00FD0425">
        <w:t>9</w:t>
      </w:r>
      <w:r w:rsidRPr="00FD0425">
        <w:tab/>
        <w:t>Elements for XnAP Communication</w:t>
      </w:r>
      <w:bookmarkEnd w:id="3593"/>
      <w:bookmarkEnd w:id="3594"/>
      <w:bookmarkEnd w:id="3595"/>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2143A4BC" w14:textId="77777777" w:rsidR="0049234F" w:rsidRPr="00FD0425" w:rsidRDefault="0049234F" w:rsidP="0049234F">
      <w:pPr>
        <w:pStyle w:val="Heading2"/>
      </w:pPr>
      <w:bookmarkStart w:id="4277" w:name="_CR9_0"/>
      <w:bookmarkStart w:id="4278" w:name="_Toc20955177"/>
      <w:bookmarkStart w:id="4279" w:name="_Toc29991372"/>
      <w:bookmarkStart w:id="4280" w:name="_Toc36555772"/>
      <w:bookmarkStart w:id="4281" w:name="_Toc44497479"/>
      <w:bookmarkStart w:id="4282" w:name="_Toc45107867"/>
      <w:bookmarkStart w:id="4283" w:name="_Toc45901487"/>
      <w:bookmarkStart w:id="4284" w:name="_Toc51850566"/>
      <w:bookmarkStart w:id="4285" w:name="_Toc56693569"/>
      <w:bookmarkStart w:id="4286" w:name="_Toc64447112"/>
      <w:bookmarkStart w:id="4287" w:name="_Toc66286606"/>
      <w:bookmarkStart w:id="4288" w:name="_Toc74151301"/>
      <w:bookmarkStart w:id="4289" w:name="_Toc88653773"/>
      <w:bookmarkStart w:id="4290" w:name="_Toc97904129"/>
      <w:bookmarkStart w:id="4291" w:name="_Toc98868194"/>
      <w:bookmarkStart w:id="4292" w:name="_Toc105174478"/>
      <w:bookmarkStart w:id="4293" w:name="_Toc106109315"/>
      <w:bookmarkStart w:id="4294" w:name="_Toc113825136"/>
      <w:bookmarkStart w:id="4295" w:name="_Toc200461685"/>
      <w:bookmarkEnd w:id="4277"/>
      <w:r w:rsidRPr="00FD0425">
        <w:t>9.0</w:t>
      </w:r>
      <w:r w:rsidRPr="00FD0425">
        <w:tab/>
        <w:t>General</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296" w:name="_CR9_1"/>
      <w:bookmarkStart w:id="4297" w:name="_Toc20955178"/>
      <w:bookmarkStart w:id="4298" w:name="_Toc29991373"/>
      <w:bookmarkStart w:id="4299" w:name="_Toc36555773"/>
      <w:bookmarkStart w:id="4300" w:name="_Toc44497480"/>
      <w:bookmarkStart w:id="4301" w:name="_Toc45107868"/>
      <w:bookmarkStart w:id="4302" w:name="_Toc45901488"/>
      <w:bookmarkStart w:id="4303" w:name="_Toc51850567"/>
      <w:bookmarkStart w:id="4304" w:name="_Toc56693570"/>
      <w:bookmarkStart w:id="4305" w:name="_Toc64447113"/>
      <w:bookmarkStart w:id="4306" w:name="_Toc66286607"/>
      <w:bookmarkStart w:id="4307" w:name="_Toc74151302"/>
      <w:bookmarkStart w:id="4308" w:name="_Toc88653774"/>
      <w:bookmarkStart w:id="4309" w:name="_Toc97904130"/>
      <w:bookmarkStart w:id="4310" w:name="_Toc98868195"/>
      <w:bookmarkStart w:id="4311" w:name="_Toc105174479"/>
      <w:bookmarkStart w:id="4312" w:name="_Toc106109316"/>
      <w:bookmarkStart w:id="4313" w:name="_Toc113825137"/>
      <w:bookmarkStart w:id="4314" w:name="_Toc200461686"/>
      <w:bookmarkEnd w:id="4296"/>
      <w:r w:rsidRPr="00FD0425">
        <w:t>9.1</w:t>
      </w:r>
      <w:r w:rsidRPr="00FD0425">
        <w:tab/>
        <w:t>Message Functional Definition and Content</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389715FC" w14:textId="77777777" w:rsidR="0049234F" w:rsidRPr="00FD0425" w:rsidRDefault="0049234F" w:rsidP="0049234F">
      <w:pPr>
        <w:pStyle w:val="Heading3"/>
      </w:pPr>
      <w:bookmarkStart w:id="4315" w:name="_CR9_1_1"/>
      <w:bookmarkStart w:id="4316" w:name="_Toc20955179"/>
      <w:bookmarkStart w:id="4317" w:name="_Toc29991374"/>
      <w:bookmarkStart w:id="4318" w:name="_Toc36555774"/>
      <w:bookmarkStart w:id="4319" w:name="_Toc44497481"/>
      <w:bookmarkStart w:id="4320" w:name="_Toc45107869"/>
      <w:bookmarkStart w:id="4321" w:name="_Toc45901489"/>
      <w:bookmarkStart w:id="4322" w:name="_Toc51850568"/>
      <w:bookmarkStart w:id="4323" w:name="_Toc56693571"/>
      <w:bookmarkStart w:id="4324" w:name="_Toc64447114"/>
      <w:bookmarkStart w:id="4325" w:name="_Toc66286608"/>
      <w:bookmarkStart w:id="4326" w:name="_Toc74151303"/>
      <w:bookmarkStart w:id="4327" w:name="_Toc88653775"/>
      <w:bookmarkStart w:id="4328" w:name="_Toc97904131"/>
      <w:bookmarkStart w:id="4329" w:name="_Toc98868196"/>
      <w:bookmarkStart w:id="4330" w:name="_Toc105174480"/>
      <w:bookmarkStart w:id="4331" w:name="_Toc106109317"/>
      <w:bookmarkStart w:id="4332" w:name="_Toc113825138"/>
      <w:bookmarkStart w:id="4333" w:name="_Toc200461687"/>
      <w:bookmarkEnd w:id="4315"/>
      <w:r w:rsidRPr="00FD0425">
        <w:t>9.1.1</w:t>
      </w:r>
      <w:r w:rsidRPr="00FD0425">
        <w:tab/>
        <w:t>Messages for Basic Mobility Procedures</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1733255D" w14:textId="77777777" w:rsidR="0049234F" w:rsidRPr="00FD0425" w:rsidRDefault="0049234F" w:rsidP="0049234F">
      <w:pPr>
        <w:pStyle w:val="Heading4"/>
      </w:pPr>
      <w:bookmarkStart w:id="4334" w:name="_CR9_1_1_1"/>
      <w:bookmarkStart w:id="4335" w:name="_Toc20955180"/>
      <w:bookmarkStart w:id="4336" w:name="_Toc29991375"/>
      <w:bookmarkStart w:id="4337" w:name="_Toc36555775"/>
      <w:bookmarkStart w:id="4338" w:name="_Toc44497482"/>
      <w:bookmarkStart w:id="4339" w:name="_Toc45107870"/>
      <w:bookmarkStart w:id="4340" w:name="_Toc45901490"/>
      <w:bookmarkStart w:id="4341" w:name="_Toc51850569"/>
      <w:bookmarkStart w:id="4342" w:name="_Toc56693572"/>
      <w:bookmarkStart w:id="4343" w:name="_Toc64447115"/>
      <w:bookmarkStart w:id="4344" w:name="_Toc66286609"/>
      <w:bookmarkStart w:id="4345" w:name="_Toc74151304"/>
      <w:bookmarkStart w:id="4346" w:name="_Toc88653776"/>
      <w:bookmarkStart w:id="4347" w:name="_Toc97904132"/>
      <w:bookmarkStart w:id="4348" w:name="_Toc98868197"/>
      <w:bookmarkStart w:id="4349" w:name="_Toc105174481"/>
      <w:bookmarkStart w:id="4350" w:name="_Toc106109318"/>
      <w:bookmarkStart w:id="4351" w:name="_Toc113825139"/>
      <w:bookmarkStart w:id="4352" w:name="_Toc200461688"/>
      <w:bookmarkEnd w:id="4334"/>
      <w:r w:rsidRPr="00FD0425">
        <w:t>9.1.1.1</w:t>
      </w:r>
      <w:r w:rsidRPr="00FD0425">
        <w:tab/>
        <w:t>HANDOVER REQUEST</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r w:rsidRPr="00FD0425">
              <w:rPr>
                <w:lang w:eastAsia="ja-JP"/>
              </w:rPr>
              <w:t>&gt;NG-C UE associated Signalling reference</w:t>
            </w:r>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r w:rsidRPr="00FD0425">
              <w:rPr>
                <w:lang w:eastAsia="ja-JP"/>
              </w:rPr>
              <w:t>&gt;AS Security Information</w:t>
            </w:r>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r w:rsidRPr="00FD0425">
              <w:rPr>
                <w:rFonts w:cs="Arial" w:hint="eastAsia"/>
                <w:lang w:eastAsia="zh-CN"/>
              </w:rPr>
              <w:t>&gt;</w:t>
            </w:r>
            <w:bookmarkStart w:id="4353" w:name="OLE_LINK29"/>
            <w:bookmarkStart w:id="4354" w:name="OLE_LINK30"/>
            <w:r w:rsidRPr="00FD0425">
              <w:rPr>
                <w:rFonts w:cs="Arial"/>
                <w:lang w:eastAsia="ja-JP"/>
              </w:rPr>
              <w:t>UE Aggregate Maximum Bit Rate</w:t>
            </w:r>
            <w:bookmarkEnd w:id="4353"/>
            <w:bookmarkEnd w:id="4354"/>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r w:rsidRPr="00FD0425">
              <w:rPr>
                <w:lang w:eastAsia="ja-JP"/>
              </w:rPr>
              <w:t>&gt;RRC Context</w:t>
            </w:r>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r w:rsidRPr="00FD0425">
              <w:rPr>
                <w:lang w:eastAsia="ja-JP"/>
              </w:rPr>
              <w:t>&gt;Mobility Restriction List</w:t>
            </w:r>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r>
              <w:rPr>
                <w:lang w:eastAsia="ja-JP"/>
              </w:rPr>
              <w:t>&gt;5GC Mobility Restriction List Container</w:t>
            </w:r>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55" w:name="_Hlk44414173"/>
            <w:r w:rsidRPr="00FA5057">
              <w:rPr>
                <w:rFonts w:cs="Arial"/>
                <w:szCs w:val="18"/>
              </w:rPr>
              <w:t>&gt;NR UE Sidelink Aggregate Maximum Bit Rate</w:t>
            </w:r>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bookmarkEnd w:id="4355"/>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r w:rsidRPr="00821072">
              <w:rPr>
                <w:rFonts w:eastAsia="CG Times (WN)"/>
              </w:rPr>
              <w:t>&gt;MBS Session Information List</w:t>
            </w:r>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r>
              <w:rPr>
                <w:rFonts w:eastAsia="Batang"/>
              </w:rPr>
              <w:t>&gt;CHO Trigger</w:t>
            </w:r>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r>
              <w:rPr>
                <w:rFonts w:eastAsia="Batang"/>
              </w:rPr>
              <w:t>&gt;Estimated Arrival Probability</w:t>
            </w:r>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549755813887)</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bookmarkStart w:id="4356" w:name="_Hlk44414243"/>
            <w:r w:rsidRPr="00FA5057">
              <w:rPr>
                <w:rFonts w:cs="Arial"/>
              </w:rPr>
              <w:t>9.2.3.</w:t>
            </w:r>
            <w:bookmarkEnd w:id="4356"/>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bookmarkStart w:id="4357" w:name="_Hlk44418955"/>
            <w:r w:rsidRPr="004E3D2B">
              <w:rPr>
                <w:rFonts w:eastAsia="Batang" w:cs="Arial"/>
                <w:lang w:eastAsia="ja-JP"/>
              </w:rPr>
              <w:t>9.2.3.</w:t>
            </w:r>
            <w:bookmarkEnd w:id="4357"/>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58" w:name="_CR9_1_1_2"/>
      <w:bookmarkStart w:id="4359" w:name="_Toc20955181"/>
      <w:bookmarkStart w:id="4360" w:name="_Toc29991376"/>
      <w:bookmarkStart w:id="4361" w:name="_Toc36555776"/>
      <w:bookmarkStart w:id="4362" w:name="_Toc44497483"/>
      <w:bookmarkStart w:id="4363" w:name="_Toc45107871"/>
      <w:bookmarkStart w:id="4364" w:name="_Toc45901491"/>
      <w:bookmarkStart w:id="4365" w:name="_Toc51850570"/>
      <w:bookmarkStart w:id="4366" w:name="_Toc56693573"/>
      <w:bookmarkStart w:id="4367" w:name="_Toc64447116"/>
      <w:bookmarkStart w:id="4368" w:name="_Toc66286610"/>
      <w:bookmarkStart w:id="4369" w:name="_Toc74151305"/>
      <w:bookmarkStart w:id="4370" w:name="_Toc88653777"/>
      <w:bookmarkStart w:id="4371" w:name="_Toc97904133"/>
      <w:bookmarkStart w:id="4372" w:name="_Toc98868198"/>
      <w:bookmarkStart w:id="4373" w:name="_Toc105174482"/>
      <w:bookmarkStart w:id="4374" w:name="_Toc106109319"/>
      <w:bookmarkStart w:id="4375" w:name="_Toc113825140"/>
      <w:bookmarkStart w:id="4376" w:name="_Toc200461689"/>
      <w:bookmarkEnd w:id="4358"/>
      <w:r w:rsidRPr="00FD0425">
        <w:t>9.1.1.2</w:t>
      </w:r>
      <w:r w:rsidRPr="00FD0425">
        <w:tab/>
        <w:t>HANDOVER REQUEST ACKNOWLEDGE</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bookmarkStart w:id="4377"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bookmarkEnd w:id="4377"/>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78" w:name="_Hlk44411364"/>
            <w:r>
              <w:rPr>
                <w:rFonts w:eastAsia="Batang"/>
              </w:rPr>
              <w:t>&gt;</w:t>
            </w:r>
            <w:r w:rsidRPr="00A82034">
              <w:rPr>
                <w:rFonts w:eastAsia="Batang"/>
              </w:rPr>
              <w:t>Maximum Number of CHO Preparations</w:t>
            </w:r>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r>
              <w:rPr>
                <w:rFonts w:eastAsia="Batang"/>
              </w:rPr>
              <w:t>&gt;CHO-CPAC Information</w:t>
            </w:r>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bookmarkEnd w:id="4378"/>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79" w:name="_CR9_1_1_3"/>
      <w:bookmarkStart w:id="4380" w:name="_Toc20955182"/>
      <w:bookmarkStart w:id="4381" w:name="_Toc29991377"/>
      <w:bookmarkStart w:id="4382" w:name="_Toc36555777"/>
      <w:bookmarkStart w:id="4383" w:name="_Toc44497484"/>
      <w:bookmarkStart w:id="4384" w:name="_Toc45107872"/>
      <w:bookmarkStart w:id="4385" w:name="_Toc45901492"/>
      <w:bookmarkStart w:id="4386" w:name="_Toc51850571"/>
      <w:bookmarkStart w:id="4387" w:name="_Toc56693574"/>
      <w:bookmarkStart w:id="4388" w:name="_Toc64447117"/>
      <w:bookmarkStart w:id="4389" w:name="_Toc66286611"/>
      <w:bookmarkStart w:id="4390" w:name="_Toc74151306"/>
      <w:bookmarkStart w:id="4391" w:name="_Toc88653778"/>
      <w:bookmarkStart w:id="4392" w:name="_Toc97904134"/>
      <w:bookmarkStart w:id="4393" w:name="_Toc98868199"/>
      <w:bookmarkStart w:id="4394" w:name="_Toc105174483"/>
      <w:bookmarkStart w:id="4395" w:name="_Toc106109320"/>
      <w:bookmarkStart w:id="4396" w:name="_Toc113825141"/>
      <w:bookmarkStart w:id="4397" w:name="_Toc200461690"/>
      <w:bookmarkEnd w:id="4379"/>
      <w:r w:rsidRPr="00FD0425">
        <w:t>9.1.1.3</w:t>
      </w:r>
      <w:r w:rsidRPr="00FD0425">
        <w:tab/>
        <w:t>HANDOVER PREPARATION FAILURE</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398" w:name="_CR9_1_1_4"/>
      <w:bookmarkStart w:id="4399" w:name="_Toc20955183"/>
      <w:bookmarkStart w:id="4400" w:name="_Toc29991378"/>
      <w:bookmarkStart w:id="4401" w:name="_Toc36555778"/>
      <w:bookmarkStart w:id="4402" w:name="_Toc44497485"/>
      <w:bookmarkStart w:id="4403" w:name="_Toc45107873"/>
      <w:bookmarkStart w:id="4404" w:name="_Toc45901493"/>
      <w:bookmarkStart w:id="4405" w:name="_Toc51850572"/>
      <w:bookmarkStart w:id="4406" w:name="_Toc56693575"/>
      <w:bookmarkStart w:id="4407" w:name="_Toc64447118"/>
      <w:bookmarkStart w:id="4408" w:name="_Toc66286612"/>
      <w:bookmarkStart w:id="4409" w:name="_Toc74151307"/>
      <w:bookmarkStart w:id="4410" w:name="_Toc88653779"/>
      <w:bookmarkStart w:id="4411" w:name="_Toc97904135"/>
      <w:bookmarkStart w:id="4412" w:name="_Toc98868200"/>
      <w:bookmarkStart w:id="4413" w:name="_Toc105174484"/>
      <w:bookmarkStart w:id="4414" w:name="_Toc106109321"/>
      <w:bookmarkStart w:id="4415" w:name="_Toc113825142"/>
      <w:bookmarkStart w:id="4416" w:name="_Toc200461691"/>
      <w:bookmarkEnd w:id="4398"/>
      <w:r w:rsidRPr="00FD0425">
        <w:t>9.1.1.4</w:t>
      </w:r>
      <w:r w:rsidRPr="00FD0425">
        <w:tab/>
        <w:t>SN STATUS TRANSFER</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 xml:space="preserve">during a handover </w:t>
      </w:r>
      <w:bookmarkStart w:id="4417" w:name="_Hlk534061916"/>
      <w:r w:rsidRPr="00FD0425">
        <w:t>or for dual connectivity</w:t>
      </w:r>
      <w:bookmarkEnd w:id="4417"/>
      <w:r w:rsidRPr="00FD0425">
        <w:t>.</w:t>
      </w:r>
    </w:p>
    <w:p w14:paraId="604559F0" w14:textId="77777777" w:rsidR="0049234F" w:rsidRPr="00FD0425" w:rsidRDefault="0049234F" w:rsidP="0049234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18" w:name="_CR9_1_1_5"/>
      <w:bookmarkStart w:id="4419" w:name="_Toc20955184"/>
      <w:bookmarkStart w:id="4420" w:name="_Toc29991379"/>
      <w:bookmarkStart w:id="4421" w:name="_Toc36555779"/>
      <w:bookmarkStart w:id="4422" w:name="_Toc44497486"/>
      <w:bookmarkStart w:id="4423" w:name="_Toc45107874"/>
      <w:bookmarkStart w:id="4424" w:name="_Toc45901494"/>
      <w:bookmarkStart w:id="4425" w:name="_Toc51850573"/>
      <w:bookmarkStart w:id="4426" w:name="_Toc56693576"/>
      <w:bookmarkStart w:id="4427" w:name="_Toc64447119"/>
      <w:bookmarkStart w:id="4428" w:name="_Toc66286613"/>
      <w:bookmarkStart w:id="4429" w:name="_Toc74151308"/>
      <w:bookmarkStart w:id="4430" w:name="_Toc88653780"/>
      <w:bookmarkStart w:id="4431" w:name="_Toc97904136"/>
      <w:bookmarkStart w:id="4432" w:name="_Toc98868201"/>
      <w:bookmarkStart w:id="4433" w:name="_Toc105174485"/>
      <w:bookmarkStart w:id="4434" w:name="_Toc106109322"/>
      <w:bookmarkStart w:id="4435" w:name="_Toc113825143"/>
      <w:bookmarkStart w:id="4436" w:name="_Toc200461692"/>
      <w:bookmarkEnd w:id="4418"/>
      <w:r w:rsidRPr="00FD0425">
        <w:t>9.1.1.5</w:t>
      </w:r>
      <w:r w:rsidRPr="00FD0425">
        <w:tab/>
        <w:t>UE CONTEXT RELEASE</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37" w:name="_CR9_1_1_6"/>
      <w:bookmarkStart w:id="4438" w:name="_Toc20955185"/>
      <w:bookmarkStart w:id="4439" w:name="_Toc29991380"/>
      <w:bookmarkStart w:id="4440" w:name="_Toc36555780"/>
      <w:bookmarkStart w:id="4441" w:name="_Toc44497487"/>
      <w:bookmarkStart w:id="4442" w:name="_Toc45107875"/>
      <w:bookmarkStart w:id="4443" w:name="_Toc45901495"/>
      <w:bookmarkStart w:id="4444" w:name="_Toc51850574"/>
      <w:bookmarkStart w:id="4445" w:name="_Toc56693577"/>
      <w:bookmarkStart w:id="4446" w:name="_Toc64447120"/>
      <w:bookmarkStart w:id="4447" w:name="_Toc66286614"/>
      <w:bookmarkStart w:id="4448" w:name="_Toc74151309"/>
      <w:bookmarkStart w:id="4449" w:name="_Toc88653781"/>
      <w:bookmarkStart w:id="4450" w:name="_Toc97904137"/>
      <w:bookmarkStart w:id="4451" w:name="_Toc98868202"/>
      <w:bookmarkStart w:id="4452" w:name="_Toc105174486"/>
      <w:bookmarkStart w:id="4453" w:name="_Toc106109323"/>
      <w:bookmarkStart w:id="4454" w:name="_Toc113825144"/>
      <w:bookmarkStart w:id="4455" w:name="_Toc200461693"/>
      <w:bookmarkEnd w:id="4437"/>
      <w:r w:rsidRPr="00FD0425">
        <w:t>9.1.1.6</w:t>
      </w:r>
      <w:r w:rsidRPr="00FD0425">
        <w:tab/>
        <w:t>HANDOVER CANCE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r>
              <w:rPr>
                <w:lang w:eastAsia="ja-JP"/>
              </w:rPr>
              <w:t>&gt;Target Cell ID</w:t>
            </w:r>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56" w:name="_CR9_1_1_7"/>
      <w:bookmarkStart w:id="4457" w:name="_Toc20955186"/>
      <w:bookmarkStart w:id="4458" w:name="_Toc29991381"/>
      <w:bookmarkStart w:id="4459" w:name="_Toc36555781"/>
      <w:bookmarkStart w:id="4460" w:name="_Toc44497488"/>
      <w:bookmarkStart w:id="4461" w:name="_Toc45107876"/>
      <w:bookmarkStart w:id="4462" w:name="_Toc45901496"/>
      <w:bookmarkStart w:id="4463" w:name="_Toc51850575"/>
      <w:bookmarkStart w:id="4464" w:name="_Toc56693578"/>
      <w:bookmarkStart w:id="4465" w:name="_Toc64447121"/>
      <w:bookmarkStart w:id="4466" w:name="_Toc66286615"/>
      <w:bookmarkStart w:id="4467" w:name="_Toc74151310"/>
      <w:bookmarkStart w:id="4468" w:name="_Toc88653782"/>
      <w:bookmarkStart w:id="4469" w:name="_Toc97904138"/>
      <w:bookmarkStart w:id="4470" w:name="_Toc98868203"/>
      <w:bookmarkStart w:id="4471" w:name="_Toc105174487"/>
      <w:bookmarkStart w:id="4472" w:name="_Toc106109324"/>
      <w:bookmarkStart w:id="4473" w:name="_Toc113825145"/>
      <w:bookmarkStart w:id="4474" w:name="_Toc200461694"/>
      <w:bookmarkEnd w:id="4456"/>
      <w:r w:rsidRPr="00FD0425">
        <w:rPr>
          <w:lang w:eastAsia="zh-CN"/>
        </w:rPr>
        <w:t>9.1.1.7</w:t>
      </w:r>
      <w:r w:rsidRPr="00FD0425">
        <w:tab/>
      </w:r>
      <w:r w:rsidRPr="00FD0425">
        <w:rPr>
          <w:lang w:val="en-US"/>
        </w:rPr>
        <w:t xml:space="preserve">RAN </w:t>
      </w:r>
      <w:r w:rsidRPr="00FD0425">
        <w:t>PAGING</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r w:rsidRPr="00FD0425">
              <w:rPr>
                <w:i/>
              </w:rPr>
              <w:t>&gt;Length-10</w:t>
            </w:r>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r w:rsidRPr="00FD0425">
              <w:t>&gt;&gt;Index Length-10</w:t>
            </w:r>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77777777"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77777777"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77777777"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75" w:name="_CR9_1_1_8"/>
      <w:bookmarkStart w:id="4476" w:name="_Toc20955187"/>
      <w:bookmarkStart w:id="4477" w:name="_Toc29991382"/>
      <w:bookmarkStart w:id="4478" w:name="_Toc36555782"/>
      <w:bookmarkStart w:id="4479" w:name="_Toc44497489"/>
      <w:bookmarkStart w:id="4480" w:name="_Toc45107877"/>
      <w:bookmarkStart w:id="4481" w:name="_Toc45901497"/>
      <w:bookmarkStart w:id="4482" w:name="_Toc51850576"/>
      <w:bookmarkStart w:id="4483" w:name="_Toc56693579"/>
      <w:bookmarkStart w:id="4484" w:name="_Toc64447122"/>
      <w:bookmarkStart w:id="4485" w:name="_Toc66286616"/>
      <w:bookmarkStart w:id="4486" w:name="_Toc74151311"/>
      <w:bookmarkStart w:id="4487" w:name="_Toc88653783"/>
      <w:bookmarkStart w:id="4488" w:name="_Toc97904139"/>
      <w:bookmarkStart w:id="4489" w:name="_Toc98868204"/>
      <w:bookmarkStart w:id="4490" w:name="_Toc105174488"/>
      <w:bookmarkStart w:id="4491" w:name="_Toc106109325"/>
      <w:bookmarkStart w:id="4492" w:name="_Toc113825146"/>
      <w:bookmarkStart w:id="4493" w:name="_Toc200461695"/>
      <w:bookmarkEnd w:id="4475"/>
      <w:r w:rsidRPr="00FD0425">
        <w:t>9.1.1.8</w:t>
      </w:r>
      <w:r w:rsidRPr="00FD0425">
        <w:tab/>
        <w:t>RETRIEVE UE CONTEXT REQUEST</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494" w:name="_CR9_1_1_9"/>
      <w:bookmarkStart w:id="4495" w:name="_Toc20955188"/>
      <w:bookmarkStart w:id="4496" w:name="_Toc29991383"/>
      <w:bookmarkStart w:id="4497" w:name="_Toc36555783"/>
      <w:bookmarkStart w:id="4498" w:name="_Toc44497490"/>
      <w:bookmarkStart w:id="4499" w:name="_Toc45107878"/>
      <w:bookmarkStart w:id="4500" w:name="_Toc45901498"/>
      <w:bookmarkStart w:id="4501" w:name="_Toc51850577"/>
      <w:bookmarkStart w:id="4502" w:name="_Toc56693580"/>
      <w:bookmarkStart w:id="4503" w:name="_Toc64447123"/>
      <w:bookmarkStart w:id="4504" w:name="_Toc66286617"/>
      <w:bookmarkStart w:id="4505" w:name="_Toc74151312"/>
      <w:bookmarkStart w:id="4506" w:name="_Toc88653784"/>
      <w:bookmarkStart w:id="4507" w:name="_Toc97904140"/>
      <w:bookmarkStart w:id="4508" w:name="_Toc98868205"/>
      <w:bookmarkStart w:id="4509" w:name="_Toc105174489"/>
      <w:bookmarkStart w:id="4510" w:name="_Toc106109326"/>
      <w:bookmarkStart w:id="4511" w:name="_Toc113825147"/>
      <w:bookmarkStart w:id="4512" w:name="_Toc200461696"/>
      <w:bookmarkEnd w:id="4494"/>
      <w:r w:rsidRPr="00FD0425">
        <w:t>9.1.1.9</w:t>
      </w:r>
      <w:r w:rsidRPr="00FD0425">
        <w:tab/>
        <w:t>RETRIEVE UE CONTEXT RESPONSE</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bookmarkStart w:id="4513" w:name="OLE_LINK9"/>
            <w:r w:rsidRPr="00FD0425">
              <w:rPr>
                <w:lang w:eastAsia="ja-JP"/>
              </w:rPr>
              <w:t xml:space="preserve">Old NG-RAN node UE XnAP ID </w:t>
            </w:r>
            <w:bookmarkEnd w:id="4513"/>
            <w:r w:rsidRPr="00FD0425">
              <w:rPr>
                <w:lang w:eastAsia="ja-JP"/>
              </w:rPr>
              <w:t>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bookmarkStart w:id="4514" w:name="OLE_LINK184"/>
            <w:r w:rsidRPr="00FD0425">
              <w:rPr>
                <w:lang w:eastAsia="ja-JP"/>
              </w:rPr>
              <w:t>NG-RAN node UE XnAP ID</w:t>
            </w:r>
            <w:r w:rsidRPr="00FD0425">
              <w:rPr>
                <w:lang w:eastAsia="ja-JP"/>
              </w:rPr>
              <w:br/>
              <w:t>9.2.3.16</w:t>
            </w:r>
            <w:bookmarkEnd w:id="4514"/>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15" w:name="_CR9_1_1_10"/>
      <w:bookmarkStart w:id="4516" w:name="_Toc20955189"/>
      <w:bookmarkStart w:id="4517" w:name="_Toc29991384"/>
      <w:bookmarkStart w:id="4518" w:name="_Toc36555784"/>
      <w:bookmarkStart w:id="4519" w:name="_Toc44497491"/>
      <w:bookmarkStart w:id="4520" w:name="_Toc45107879"/>
      <w:bookmarkStart w:id="4521" w:name="_Toc45901499"/>
      <w:bookmarkStart w:id="4522" w:name="_Toc51850578"/>
      <w:bookmarkStart w:id="4523" w:name="_Toc56693581"/>
      <w:bookmarkStart w:id="4524" w:name="_Toc64447124"/>
      <w:bookmarkStart w:id="4525" w:name="_Toc66286618"/>
      <w:bookmarkStart w:id="4526" w:name="_Toc74151313"/>
      <w:bookmarkStart w:id="4527" w:name="_Toc88653785"/>
      <w:bookmarkStart w:id="4528" w:name="_Toc97904141"/>
      <w:bookmarkStart w:id="4529" w:name="_Toc98868206"/>
      <w:bookmarkStart w:id="4530" w:name="_Toc105174490"/>
      <w:bookmarkStart w:id="4531" w:name="_Toc106109327"/>
      <w:bookmarkStart w:id="4532" w:name="_Toc113825148"/>
      <w:bookmarkStart w:id="4533" w:name="_Toc200461697"/>
      <w:bookmarkEnd w:id="4515"/>
      <w:r w:rsidRPr="00FD0425">
        <w:t>9.1.1.10</w:t>
      </w:r>
      <w:r w:rsidRPr="00FD0425">
        <w:tab/>
        <w:t>RETRIEVE UE CONTEXT FAILURE</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bookmarkStart w:id="4534" w:name="_Hlk518574461"/>
            <w:r w:rsidRPr="00FD0425">
              <w:rPr>
                <w:szCs w:val="18"/>
                <w:lang w:eastAsia="ja-JP"/>
              </w:rPr>
              <w:t xml:space="preserve">Includes either the </w:t>
            </w:r>
            <w:bookmarkStart w:id="4535" w:name="_Hlk517180145"/>
            <w:r w:rsidRPr="00FD0425">
              <w:rPr>
                <w:i/>
                <w:szCs w:val="18"/>
                <w:lang w:eastAsia="ja-JP"/>
              </w:rPr>
              <w:t>RRCRelease</w:t>
            </w:r>
            <w:bookmarkEnd w:id="4535"/>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534"/>
            <w:r w:rsidRPr="00FD0425">
              <w:rPr>
                <w:szCs w:val="18"/>
                <w:lang w:eastAsia="ja-JP"/>
              </w:rPr>
              <w:t>.</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255282" w:rsidRPr="00FD0425" w14:paraId="33DBE136" w14:textId="77777777" w:rsidTr="00BF534B">
        <w:tc>
          <w:tcPr>
            <w:tcW w:w="2160" w:type="dxa"/>
          </w:tcPr>
          <w:p w14:paraId="0750CFC4" w14:textId="39B5A561" w:rsidR="00255282" w:rsidRPr="00FD0425" w:rsidRDefault="00255282" w:rsidP="00255282">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23F4634" w14:textId="08964E63" w:rsidR="00255282" w:rsidRPr="00FD0425" w:rsidRDefault="00255282" w:rsidP="00255282">
            <w:pPr>
              <w:pStyle w:val="TAL"/>
              <w:keepNext w:val="0"/>
              <w:keepLines w:val="0"/>
              <w:widowControl w:val="0"/>
              <w:rPr>
                <w:lang w:eastAsia="ja-JP"/>
              </w:rPr>
            </w:pPr>
            <w:r>
              <w:rPr>
                <w:lang w:eastAsia="zh-CN"/>
              </w:rPr>
              <w:t>O</w:t>
            </w:r>
          </w:p>
        </w:tc>
        <w:tc>
          <w:tcPr>
            <w:tcW w:w="1080" w:type="dxa"/>
          </w:tcPr>
          <w:p w14:paraId="107514FB" w14:textId="77777777" w:rsidR="00255282" w:rsidRPr="00FD0425" w:rsidRDefault="00255282" w:rsidP="00255282">
            <w:pPr>
              <w:pStyle w:val="TAL"/>
              <w:keepNext w:val="0"/>
              <w:keepLines w:val="0"/>
              <w:widowControl w:val="0"/>
              <w:rPr>
                <w:lang w:eastAsia="ja-JP"/>
              </w:rPr>
            </w:pPr>
          </w:p>
        </w:tc>
        <w:tc>
          <w:tcPr>
            <w:tcW w:w="1512" w:type="dxa"/>
          </w:tcPr>
          <w:p w14:paraId="76B29DB9" w14:textId="5295F316" w:rsidR="00255282" w:rsidRPr="00FD0425"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D59B96B" w14:textId="77777777" w:rsidR="00255282" w:rsidRPr="00FD0425" w:rsidRDefault="00255282" w:rsidP="00255282">
            <w:pPr>
              <w:pStyle w:val="TAL"/>
              <w:keepNext w:val="0"/>
              <w:keepLines w:val="0"/>
              <w:widowControl w:val="0"/>
              <w:rPr>
                <w:szCs w:val="18"/>
                <w:lang w:eastAsia="ja-JP"/>
              </w:rPr>
            </w:pPr>
          </w:p>
        </w:tc>
        <w:tc>
          <w:tcPr>
            <w:tcW w:w="1080" w:type="dxa"/>
          </w:tcPr>
          <w:p w14:paraId="362B1769" w14:textId="71F3E4E2" w:rsidR="00255282" w:rsidRPr="00FD0425" w:rsidRDefault="00255282" w:rsidP="00255282">
            <w:pPr>
              <w:pStyle w:val="TAC"/>
              <w:keepNext w:val="0"/>
              <w:keepLines w:val="0"/>
              <w:widowControl w:val="0"/>
              <w:rPr>
                <w:lang w:eastAsia="ja-JP"/>
              </w:rPr>
            </w:pPr>
            <w:r>
              <w:rPr>
                <w:rFonts w:hint="eastAsia"/>
                <w:lang w:eastAsia="zh-CN"/>
              </w:rPr>
              <w:t>Y</w:t>
            </w:r>
            <w:r>
              <w:rPr>
                <w:lang w:eastAsia="zh-CN"/>
              </w:rPr>
              <w:t>ES</w:t>
            </w:r>
          </w:p>
        </w:tc>
        <w:tc>
          <w:tcPr>
            <w:tcW w:w="1080" w:type="dxa"/>
          </w:tcPr>
          <w:p w14:paraId="2E2DF34F" w14:textId="34A0B095" w:rsidR="00255282" w:rsidRPr="00FD0425" w:rsidRDefault="00255282" w:rsidP="00255282">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36" w:name="_CR9_1_1_11"/>
      <w:bookmarkStart w:id="4537" w:name="_Toc20955190"/>
      <w:bookmarkStart w:id="4538" w:name="_Toc29991385"/>
      <w:bookmarkStart w:id="4539" w:name="_Toc36555785"/>
      <w:bookmarkStart w:id="4540" w:name="_Toc44497492"/>
      <w:bookmarkStart w:id="4541" w:name="_Toc45107880"/>
      <w:bookmarkStart w:id="4542" w:name="_Toc45901500"/>
      <w:bookmarkStart w:id="4543" w:name="_Toc51850579"/>
      <w:bookmarkStart w:id="4544" w:name="_Toc56693582"/>
      <w:bookmarkStart w:id="4545" w:name="_Toc64447125"/>
      <w:bookmarkStart w:id="4546" w:name="_Toc66286619"/>
      <w:bookmarkStart w:id="4547" w:name="_Toc74151314"/>
      <w:bookmarkStart w:id="4548" w:name="_Toc88653786"/>
      <w:bookmarkStart w:id="4549" w:name="_Toc97904142"/>
      <w:bookmarkStart w:id="4550" w:name="_Toc98868207"/>
      <w:bookmarkStart w:id="4551" w:name="_Toc105174491"/>
      <w:bookmarkStart w:id="4552" w:name="_Toc106109328"/>
      <w:bookmarkStart w:id="4553" w:name="_Toc113825149"/>
      <w:bookmarkStart w:id="4554" w:name="_Toc200461698"/>
      <w:bookmarkEnd w:id="4536"/>
      <w:r w:rsidRPr="00FD0425">
        <w:t>9.1.1.11</w:t>
      </w:r>
      <w:r w:rsidRPr="00FD0425">
        <w:tab/>
        <w:t>XN-U ADDRESS INDICATION</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55" w:name="_CR9_1_1_12"/>
      <w:bookmarkStart w:id="4556" w:name="_Hlk44411567"/>
      <w:bookmarkStart w:id="4557" w:name="_Toc44497493"/>
      <w:bookmarkStart w:id="4558" w:name="_Toc45107881"/>
      <w:bookmarkStart w:id="4559" w:name="_Toc45901501"/>
      <w:bookmarkStart w:id="4560" w:name="_Toc51850580"/>
      <w:bookmarkStart w:id="4561" w:name="_Toc56693583"/>
      <w:bookmarkStart w:id="4562" w:name="_Toc64447126"/>
      <w:bookmarkStart w:id="4563" w:name="_Toc66286620"/>
      <w:bookmarkStart w:id="4564" w:name="_Toc74151315"/>
      <w:bookmarkStart w:id="4565" w:name="_Toc88653787"/>
      <w:bookmarkStart w:id="4566" w:name="_Toc97904143"/>
      <w:bookmarkStart w:id="4567" w:name="_Toc98868208"/>
      <w:bookmarkStart w:id="4568" w:name="_Toc105174492"/>
      <w:bookmarkStart w:id="4569" w:name="_Toc106109329"/>
      <w:bookmarkStart w:id="4570" w:name="_Toc113825150"/>
      <w:bookmarkStart w:id="4571" w:name="_Toc200461699"/>
      <w:bookmarkStart w:id="4572" w:name="_Toc20955191"/>
      <w:bookmarkStart w:id="4573" w:name="_Toc29991386"/>
      <w:bookmarkStart w:id="4574" w:name="_Toc36555786"/>
      <w:bookmarkEnd w:id="4555"/>
      <w:r w:rsidRPr="00923F7F">
        <w:t>9.1.1.</w:t>
      </w:r>
      <w:bookmarkEnd w:id="4556"/>
      <w:r>
        <w:t>12</w:t>
      </w:r>
      <w:r w:rsidRPr="00923F7F">
        <w:tab/>
        <w:t xml:space="preserve">HANDOVER </w:t>
      </w:r>
      <w:r>
        <w:t>SUCCESS</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575" w:name="_CR9_1_1_13"/>
      <w:bookmarkStart w:id="4576" w:name="_Toc44497494"/>
      <w:bookmarkStart w:id="4577" w:name="_Toc45107882"/>
      <w:bookmarkStart w:id="4578" w:name="_Toc45901502"/>
      <w:bookmarkStart w:id="4579" w:name="_Toc51850581"/>
      <w:bookmarkStart w:id="4580" w:name="_Toc56693584"/>
      <w:bookmarkStart w:id="4581" w:name="_Toc64447127"/>
      <w:bookmarkStart w:id="4582" w:name="_Toc66286621"/>
      <w:bookmarkStart w:id="4583" w:name="_Toc74151316"/>
      <w:bookmarkStart w:id="4584" w:name="_Toc88653788"/>
      <w:bookmarkStart w:id="4585" w:name="_Toc97904144"/>
      <w:bookmarkStart w:id="4586" w:name="_Toc98868209"/>
      <w:bookmarkStart w:id="4587" w:name="_Toc105174493"/>
      <w:bookmarkStart w:id="4588" w:name="_Toc106109330"/>
      <w:bookmarkStart w:id="4589" w:name="_Toc113825151"/>
      <w:bookmarkStart w:id="4590" w:name="_Toc200461700"/>
      <w:bookmarkEnd w:id="4575"/>
      <w:r w:rsidRPr="0090263D">
        <w:t>9.1.1.</w:t>
      </w:r>
      <w:r>
        <w:t>13</w:t>
      </w:r>
      <w:r w:rsidRPr="0090263D">
        <w:tab/>
      </w:r>
      <w:r>
        <w:t xml:space="preserve">CONDITIONAL </w:t>
      </w:r>
      <w:r w:rsidRPr="0090263D">
        <w:t>HANDOVER CANCEL</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r w:rsidRPr="004E251C">
              <w:rPr>
                <w:lang w:eastAsia="ja-JP"/>
              </w:rPr>
              <w:t>&gt;Target Cell ID</w:t>
            </w:r>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591" w:name="_CR9_1_1_14"/>
      <w:bookmarkStart w:id="4592" w:name="_Toc44497495"/>
      <w:bookmarkStart w:id="4593" w:name="_Toc45107883"/>
      <w:bookmarkStart w:id="4594" w:name="_Toc45901503"/>
      <w:bookmarkStart w:id="4595" w:name="_Toc51850582"/>
      <w:bookmarkStart w:id="4596" w:name="_Toc56693585"/>
      <w:bookmarkStart w:id="4597" w:name="_Toc64447128"/>
      <w:bookmarkStart w:id="4598" w:name="_Toc66286622"/>
      <w:bookmarkStart w:id="4599" w:name="_Toc74151317"/>
      <w:bookmarkStart w:id="4600" w:name="_Toc88653789"/>
      <w:bookmarkStart w:id="4601" w:name="_Toc97904145"/>
      <w:bookmarkStart w:id="4602" w:name="_Toc98868210"/>
      <w:bookmarkStart w:id="4603" w:name="_Toc105174494"/>
      <w:bookmarkStart w:id="4604" w:name="_Toc106109331"/>
      <w:bookmarkStart w:id="4605" w:name="_Toc113825152"/>
      <w:bookmarkStart w:id="4606" w:name="_Toc200461701"/>
      <w:bookmarkEnd w:id="4591"/>
      <w:r w:rsidRPr="007E6716">
        <w:t>9.1.1.</w:t>
      </w:r>
      <w:r>
        <w:t>14</w:t>
      </w:r>
      <w:r w:rsidRPr="007E6716">
        <w:tab/>
      </w:r>
      <w:r>
        <w:t>EARLY STATUS TRANSFER</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r w:rsidRPr="00C45748">
              <w:rPr>
                <w:i/>
                <w:lang w:eastAsia="ja-JP"/>
              </w:rPr>
              <w:t>&gt;First DL COUNT</w:t>
            </w:r>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07" w:name="_CR9_1_1_15"/>
      <w:bookmarkStart w:id="4608" w:name="_Toc98868211"/>
      <w:bookmarkStart w:id="4609" w:name="_Toc105174495"/>
      <w:bookmarkStart w:id="4610" w:name="_Toc106109332"/>
      <w:bookmarkStart w:id="4611" w:name="_Toc113825153"/>
      <w:bookmarkStart w:id="4612" w:name="_Toc200461702"/>
      <w:bookmarkStart w:id="4613" w:name="_Toc44497496"/>
      <w:bookmarkStart w:id="4614" w:name="_Toc45107884"/>
      <w:bookmarkStart w:id="4615" w:name="_Toc45901504"/>
      <w:bookmarkStart w:id="4616" w:name="_Toc51850583"/>
      <w:bookmarkStart w:id="4617" w:name="_Toc56693586"/>
      <w:bookmarkStart w:id="4618" w:name="_Toc64447129"/>
      <w:bookmarkStart w:id="4619" w:name="_Toc66286623"/>
      <w:bookmarkStart w:id="4620" w:name="_Toc74151318"/>
      <w:bookmarkStart w:id="4621" w:name="_Toc88653790"/>
      <w:bookmarkStart w:id="4622" w:name="_Toc97904146"/>
      <w:bookmarkEnd w:id="4607"/>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08"/>
      <w:bookmarkEnd w:id="4609"/>
      <w:bookmarkEnd w:id="4610"/>
      <w:bookmarkEnd w:id="4611"/>
      <w:bookmarkEnd w:id="4612"/>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r w:rsidRPr="00D20357">
              <w:rPr>
                <w:b/>
                <w:bCs/>
                <w:iCs/>
              </w:rPr>
              <w:t>&gt;UE Identity Index Item</w:t>
            </w:r>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r w:rsidRPr="00D20357">
              <w:rPr>
                <w:i/>
              </w:rPr>
              <w:t>&gt;&gt;&gt;Length-10</w:t>
            </w:r>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r w:rsidRPr="00D20357">
              <w:t>&gt;&gt;&gt;&gt;Index Length-10</w:t>
            </w:r>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r w:rsidRPr="00D20357">
              <w:rPr>
                <w:lang w:eastAsia="zh-CN"/>
              </w:rPr>
              <w:t>&gt;&gt;Paging DRX</w:t>
            </w:r>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23" w:name="_CR9_1_1_16"/>
      <w:bookmarkStart w:id="4624" w:name="_Toc98868212"/>
      <w:bookmarkStart w:id="4625" w:name="_Toc105174496"/>
      <w:bookmarkStart w:id="4626" w:name="_Toc106109333"/>
      <w:bookmarkStart w:id="4627" w:name="_Toc113825154"/>
      <w:bookmarkStart w:id="4628" w:name="_Toc200461703"/>
      <w:bookmarkEnd w:id="4623"/>
      <w:r w:rsidRPr="00FD0425">
        <w:t>9.1.1.</w:t>
      </w:r>
      <w:r>
        <w:t>16</w:t>
      </w:r>
      <w:r w:rsidRPr="00FD0425">
        <w:tab/>
        <w:t xml:space="preserve">RETRIEVE UE CONTEXT </w:t>
      </w:r>
      <w:r>
        <w:t>CONFIRM</w:t>
      </w:r>
      <w:bookmarkEnd w:id="4624"/>
      <w:bookmarkEnd w:id="4625"/>
      <w:bookmarkEnd w:id="4626"/>
      <w:bookmarkEnd w:id="4627"/>
      <w:bookmarkEnd w:id="4628"/>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29" w:name="_CR9_1_1_17"/>
      <w:bookmarkStart w:id="4630" w:name="_Toc98868213"/>
      <w:bookmarkStart w:id="4631" w:name="_Toc105174497"/>
      <w:bookmarkStart w:id="4632" w:name="_Toc106109334"/>
      <w:bookmarkStart w:id="4633" w:name="_Toc113825155"/>
      <w:bookmarkStart w:id="4634" w:name="_Toc200461704"/>
      <w:bookmarkEnd w:id="4629"/>
      <w:r w:rsidRPr="00FD0425">
        <w:t>9.1.1.</w:t>
      </w:r>
      <w:r>
        <w:t>17</w:t>
      </w:r>
      <w:r w:rsidRPr="00FD0425">
        <w:tab/>
      </w:r>
      <w:r>
        <w:t xml:space="preserve">PARTIAL </w:t>
      </w:r>
      <w:r w:rsidRPr="00FD0425">
        <w:t xml:space="preserve">UE CONTEXT </w:t>
      </w:r>
      <w:r>
        <w:t>TRANSFER</w:t>
      </w:r>
      <w:bookmarkEnd w:id="4630"/>
      <w:bookmarkEnd w:id="4631"/>
      <w:bookmarkEnd w:id="4632"/>
      <w:bookmarkEnd w:id="4633"/>
      <w:bookmarkEnd w:id="4634"/>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35" w:name="_CR9_1_1_18"/>
      <w:bookmarkStart w:id="4636" w:name="_Toc98868214"/>
      <w:bookmarkStart w:id="4637" w:name="_Toc105174498"/>
      <w:bookmarkStart w:id="4638" w:name="_Toc106109335"/>
      <w:bookmarkStart w:id="4639" w:name="_Toc113825156"/>
      <w:bookmarkStart w:id="4640" w:name="_Toc200461705"/>
      <w:bookmarkEnd w:id="4635"/>
      <w:r w:rsidRPr="00FD0425">
        <w:t>9.1.1.</w:t>
      </w:r>
      <w:r>
        <w:t>18</w:t>
      </w:r>
      <w:r w:rsidRPr="00FD0425">
        <w:tab/>
      </w:r>
      <w:r>
        <w:t xml:space="preserve">PARTIAL </w:t>
      </w:r>
      <w:r w:rsidRPr="00FD0425">
        <w:t xml:space="preserve">UE CONTEXT </w:t>
      </w:r>
      <w:r>
        <w:t>TRANSFER ACKNOWLEDGE</w:t>
      </w:r>
      <w:bookmarkEnd w:id="4636"/>
      <w:bookmarkEnd w:id="4637"/>
      <w:bookmarkEnd w:id="4638"/>
      <w:bookmarkEnd w:id="4639"/>
      <w:bookmarkEnd w:id="4640"/>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41" w:name="_CR9_1_1_19"/>
      <w:bookmarkStart w:id="4642" w:name="_Toc98868215"/>
      <w:bookmarkStart w:id="4643" w:name="_Toc105174499"/>
      <w:bookmarkStart w:id="4644" w:name="_Toc106109336"/>
      <w:bookmarkStart w:id="4645" w:name="_Toc113825157"/>
      <w:bookmarkStart w:id="4646" w:name="_Toc200461706"/>
      <w:bookmarkEnd w:id="4641"/>
      <w:r w:rsidRPr="00AC777E">
        <w:t>9.1.1.</w:t>
      </w:r>
      <w:r>
        <w:t>19</w:t>
      </w:r>
      <w:r w:rsidRPr="00AC777E">
        <w:tab/>
      </w:r>
      <w:r>
        <w:t xml:space="preserve">PARTIAL </w:t>
      </w:r>
      <w:r w:rsidRPr="00AC777E">
        <w:t xml:space="preserve">UE CONTEXT </w:t>
      </w:r>
      <w:r>
        <w:t xml:space="preserve">TRANSFER </w:t>
      </w:r>
      <w:r w:rsidRPr="00AC777E">
        <w:t>FAILURE</w:t>
      </w:r>
      <w:bookmarkEnd w:id="4642"/>
      <w:bookmarkEnd w:id="4643"/>
      <w:bookmarkEnd w:id="4644"/>
      <w:bookmarkEnd w:id="4645"/>
      <w:bookmarkEnd w:id="4646"/>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47" w:name="_CR9_1_2"/>
      <w:bookmarkStart w:id="4648" w:name="_Toc98868216"/>
      <w:bookmarkStart w:id="4649" w:name="_Toc105174500"/>
      <w:bookmarkStart w:id="4650" w:name="_Toc106109337"/>
      <w:bookmarkStart w:id="4651" w:name="_Toc113825158"/>
      <w:bookmarkStart w:id="4652" w:name="_Toc200461707"/>
      <w:bookmarkEnd w:id="4647"/>
      <w:r w:rsidRPr="00FD0425">
        <w:t>9.1.2</w:t>
      </w:r>
      <w:r w:rsidRPr="00FD0425">
        <w:tab/>
        <w:t>Messages for Dual Connectivity Procedures</w:t>
      </w:r>
      <w:bookmarkEnd w:id="4572"/>
      <w:bookmarkEnd w:id="4573"/>
      <w:bookmarkEnd w:id="4574"/>
      <w:bookmarkEnd w:id="4613"/>
      <w:bookmarkEnd w:id="4614"/>
      <w:bookmarkEnd w:id="4615"/>
      <w:bookmarkEnd w:id="4616"/>
      <w:bookmarkEnd w:id="4617"/>
      <w:bookmarkEnd w:id="4618"/>
      <w:bookmarkEnd w:id="4619"/>
      <w:bookmarkEnd w:id="4620"/>
      <w:bookmarkEnd w:id="4621"/>
      <w:bookmarkEnd w:id="4622"/>
      <w:bookmarkEnd w:id="4648"/>
      <w:bookmarkEnd w:id="4649"/>
      <w:bookmarkEnd w:id="4650"/>
      <w:bookmarkEnd w:id="4651"/>
      <w:bookmarkEnd w:id="4652"/>
    </w:p>
    <w:p w14:paraId="4CA11244" w14:textId="77777777" w:rsidR="0049234F" w:rsidRPr="00FD0425" w:rsidRDefault="0049234F" w:rsidP="0049234F">
      <w:pPr>
        <w:pStyle w:val="Heading4"/>
        <w:keepNext w:val="0"/>
        <w:keepLines w:val="0"/>
        <w:widowControl w:val="0"/>
      </w:pPr>
      <w:bookmarkStart w:id="4653" w:name="_CR9_1_2_1"/>
      <w:bookmarkStart w:id="4654" w:name="_Toc20955192"/>
      <w:bookmarkStart w:id="4655" w:name="_Toc29991387"/>
      <w:bookmarkStart w:id="4656" w:name="_Toc36555787"/>
      <w:bookmarkStart w:id="4657" w:name="_Toc44497497"/>
      <w:bookmarkStart w:id="4658" w:name="_Toc45107885"/>
      <w:bookmarkStart w:id="4659" w:name="_Toc45901505"/>
      <w:bookmarkStart w:id="4660" w:name="_Toc51850584"/>
      <w:bookmarkStart w:id="4661" w:name="_Toc56693587"/>
      <w:bookmarkStart w:id="4662" w:name="_Toc64447130"/>
      <w:bookmarkStart w:id="4663" w:name="_Toc66286624"/>
      <w:bookmarkStart w:id="4664" w:name="_Toc74151319"/>
      <w:bookmarkStart w:id="4665" w:name="_Toc88653791"/>
      <w:bookmarkStart w:id="4666" w:name="_Toc97904147"/>
      <w:bookmarkStart w:id="4667" w:name="_Toc98868217"/>
      <w:bookmarkStart w:id="4668" w:name="_Toc105174501"/>
      <w:bookmarkStart w:id="4669" w:name="_Toc106109338"/>
      <w:bookmarkStart w:id="4670" w:name="_Toc113825159"/>
      <w:bookmarkStart w:id="4671" w:name="_Toc200461708"/>
      <w:bookmarkEnd w:id="4653"/>
      <w:r w:rsidRPr="00FD0425">
        <w:t>9.1.2.1</w:t>
      </w:r>
      <w:r w:rsidRPr="00FD0425">
        <w:tab/>
      </w:r>
      <w:r w:rsidRPr="00FD0425">
        <w:rPr>
          <w:lang w:eastAsia="zh-CN"/>
        </w:rPr>
        <w:t>S-NODE ADDITION REQUEST</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77777777"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r w:rsidRPr="00FD0425">
              <w:rPr>
                <w:lang w:eastAsia="ja-JP"/>
              </w:rPr>
              <w:t>&gt;&gt;S-NSSAI</w:t>
            </w:r>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AA0102" w:rsidRPr="00FD0425" w14:paraId="2845B535" w14:textId="77777777" w:rsidTr="00BF534B">
        <w:tc>
          <w:tcPr>
            <w:tcW w:w="2160" w:type="dxa"/>
            <w:tcBorders>
              <w:top w:val="single" w:sz="4" w:space="0" w:color="auto"/>
              <w:left w:val="single" w:sz="4" w:space="0" w:color="auto"/>
              <w:bottom w:val="single" w:sz="4" w:space="0" w:color="auto"/>
              <w:right w:val="single" w:sz="4" w:space="0" w:color="auto"/>
            </w:tcBorders>
          </w:tcPr>
          <w:p w14:paraId="5B8082C0" w14:textId="1AF98C07" w:rsidR="00AA0102" w:rsidRDefault="00AA0102" w:rsidP="00AA0102">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C24F60F" w14:textId="727DB2A5" w:rsidR="00AA0102" w:rsidRPr="00C806A7" w:rsidRDefault="00AA0102" w:rsidP="00AA0102">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09662"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960E08" w14:textId="5B3B566E" w:rsidR="00AA0102" w:rsidRDefault="00AA0102" w:rsidP="00AA0102">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DA54058" w14:textId="0E6FA8C9" w:rsidR="00AA0102" w:rsidRPr="00C806A7" w:rsidRDefault="00AA0102" w:rsidP="00AA0102">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23821" w14:textId="6CAACCEE" w:rsidR="00AA0102" w:rsidRPr="00C806A7" w:rsidRDefault="00AA0102" w:rsidP="00AA0102">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4FFA64" w14:textId="6F84C337" w:rsidR="00AA0102" w:rsidRPr="00C806A7" w:rsidRDefault="00AA0102" w:rsidP="00AA0102">
            <w:pPr>
              <w:pStyle w:val="TAC"/>
              <w:keepNext w:val="0"/>
              <w:keepLines w:val="0"/>
              <w:widowControl w:val="0"/>
            </w:pPr>
            <w:r>
              <w:rPr>
                <w:lang w:eastAsia="zh-CN"/>
              </w:rPr>
              <w:t>ignore</w:t>
            </w: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672" w:name="_CR9_1_2_2"/>
      <w:bookmarkStart w:id="4673" w:name="_Toc20955193"/>
      <w:bookmarkStart w:id="4674" w:name="_Toc29991388"/>
      <w:bookmarkStart w:id="4675" w:name="_Toc36555788"/>
      <w:bookmarkStart w:id="4676" w:name="_Toc44497498"/>
      <w:bookmarkStart w:id="4677" w:name="_Toc45107886"/>
      <w:bookmarkStart w:id="4678" w:name="_Toc45901506"/>
      <w:bookmarkStart w:id="4679" w:name="_Toc51850585"/>
      <w:bookmarkStart w:id="4680" w:name="_Toc56693588"/>
      <w:bookmarkStart w:id="4681" w:name="_Toc64447131"/>
      <w:bookmarkStart w:id="4682" w:name="_Toc66286625"/>
      <w:bookmarkStart w:id="4683" w:name="_Toc74151320"/>
      <w:bookmarkStart w:id="4684" w:name="_Toc88653792"/>
      <w:bookmarkStart w:id="4685" w:name="_Toc97904148"/>
      <w:bookmarkStart w:id="4686" w:name="_Toc98868218"/>
      <w:bookmarkStart w:id="4687" w:name="_Toc105174502"/>
      <w:bookmarkStart w:id="4688" w:name="_Toc106109339"/>
      <w:bookmarkStart w:id="4689" w:name="_Toc113825160"/>
      <w:bookmarkStart w:id="4690" w:name="_Toc200461709"/>
      <w:bookmarkEnd w:id="4672"/>
      <w:r w:rsidRPr="00FD0425">
        <w:t>9.1.2.2</w:t>
      </w:r>
      <w:r w:rsidRPr="00FD0425">
        <w:tab/>
        <w:t>S-NODE ADDITION REQUEST ACKNOWLEDGE</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r w:rsidRPr="00FD0425">
              <w:rPr>
                <w:b/>
              </w:rPr>
              <w:t>&gt;PDU Session Resources Admitted To Be Added Item</w:t>
            </w:r>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691"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691"/>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692" w:name="_CR9_1_2_3"/>
      <w:bookmarkStart w:id="4693" w:name="_Toc20955194"/>
      <w:bookmarkStart w:id="4694" w:name="_Toc29991389"/>
      <w:bookmarkStart w:id="4695" w:name="_Toc36555789"/>
      <w:bookmarkStart w:id="4696" w:name="_Toc44497499"/>
      <w:bookmarkStart w:id="4697" w:name="_Toc45107887"/>
      <w:bookmarkStart w:id="4698" w:name="_Toc45901507"/>
      <w:bookmarkStart w:id="4699" w:name="_Toc51850586"/>
      <w:bookmarkStart w:id="4700" w:name="_Toc56693589"/>
      <w:bookmarkStart w:id="4701" w:name="_Toc64447132"/>
      <w:bookmarkStart w:id="4702" w:name="_Toc66286626"/>
      <w:bookmarkStart w:id="4703" w:name="_Toc74151321"/>
      <w:bookmarkStart w:id="4704" w:name="_Toc88653793"/>
      <w:bookmarkStart w:id="4705" w:name="_Toc97904149"/>
      <w:bookmarkStart w:id="4706" w:name="_Toc98868219"/>
      <w:bookmarkStart w:id="4707" w:name="_Toc105174503"/>
      <w:bookmarkStart w:id="4708" w:name="_Toc106109340"/>
      <w:bookmarkStart w:id="4709" w:name="_Toc113825161"/>
      <w:bookmarkStart w:id="4710" w:name="_Toc200461710"/>
      <w:bookmarkEnd w:id="4692"/>
      <w:r w:rsidRPr="00FD0425">
        <w:t>9.1.2.3</w:t>
      </w:r>
      <w:r w:rsidRPr="00FD0425">
        <w:tab/>
        <w:t>S-NODE ADDITION REQUEST REJECT</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11" w:name="_CR9_1_2_4"/>
      <w:bookmarkStart w:id="4712" w:name="_Toc20955195"/>
      <w:bookmarkStart w:id="4713" w:name="_Toc29991390"/>
      <w:bookmarkStart w:id="4714" w:name="_Toc36555790"/>
      <w:bookmarkStart w:id="4715" w:name="_Toc44497500"/>
      <w:bookmarkStart w:id="4716" w:name="_Toc45107888"/>
      <w:bookmarkStart w:id="4717" w:name="_Toc45901508"/>
      <w:bookmarkStart w:id="4718" w:name="_Toc51850587"/>
      <w:bookmarkStart w:id="4719" w:name="_Toc56693590"/>
      <w:bookmarkStart w:id="4720" w:name="_Toc64447133"/>
      <w:bookmarkStart w:id="4721" w:name="_Toc66286627"/>
      <w:bookmarkStart w:id="4722" w:name="_Toc74151322"/>
      <w:bookmarkStart w:id="4723" w:name="_Toc88653794"/>
      <w:bookmarkStart w:id="4724" w:name="_Toc97904150"/>
      <w:bookmarkStart w:id="4725" w:name="_Toc98868220"/>
      <w:bookmarkStart w:id="4726" w:name="_Toc105174504"/>
      <w:bookmarkStart w:id="4727" w:name="_Toc106109341"/>
      <w:bookmarkStart w:id="4728" w:name="_Toc113825162"/>
      <w:bookmarkStart w:id="4729" w:name="_Toc200461711"/>
      <w:bookmarkEnd w:id="4711"/>
      <w:r w:rsidRPr="00FD0425">
        <w:t>9.1.2.4</w:t>
      </w:r>
      <w:r w:rsidRPr="00FD0425">
        <w:tab/>
        <w:t>S-NODE RECONFIGURATION COMPLETE</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r>
              <w:rPr>
                <w:rFonts w:hint="eastAsia"/>
                <w:lang w:eastAsia="ja-JP"/>
              </w:rPr>
              <w:t>&gt;</w:t>
            </w:r>
            <w:r>
              <w:rPr>
                <w:lang w:eastAsia="ja-JP"/>
              </w:rPr>
              <w:t>&gt;&gt;SK-counter</w:t>
            </w:r>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r w:rsidRPr="00FD0425">
              <w:rPr>
                <w:lang w:eastAsia="ja-JP"/>
              </w:rPr>
              <w:t>&gt;&gt;&gt;Cause</w:t>
            </w:r>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30" w:name="_CR9_1_2_5"/>
      <w:bookmarkStart w:id="4731" w:name="_Toc20955196"/>
      <w:bookmarkStart w:id="4732" w:name="_Toc29991391"/>
      <w:bookmarkStart w:id="4733" w:name="_Toc36555791"/>
      <w:bookmarkStart w:id="4734" w:name="_Toc44497501"/>
      <w:bookmarkStart w:id="4735" w:name="_Toc45107889"/>
      <w:bookmarkStart w:id="4736" w:name="_Toc45901509"/>
      <w:bookmarkStart w:id="4737" w:name="_Toc51850588"/>
      <w:bookmarkStart w:id="4738" w:name="_Toc56693591"/>
      <w:bookmarkStart w:id="4739" w:name="_Toc64447134"/>
      <w:bookmarkStart w:id="4740" w:name="_Toc66286628"/>
      <w:bookmarkStart w:id="4741" w:name="_Toc74151323"/>
      <w:bookmarkStart w:id="4742" w:name="_Toc88653795"/>
      <w:bookmarkStart w:id="4743" w:name="_Toc97904151"/>
      <w:bookmarkStart w:id="4744" w:name="_Toc98868221"/>
      <w:bookmarkStart w:id="4745" w:name="_Toc105174505"/>
      <w:bookmarkStart w:id="4746" w:name="_Toc106109342"/>
      <w:bookmarkStart w:id="4747" w:name="_Toc113825163"/>
      <w:bookmarkStart w:id="4748" w:name="_Toc200461712"/>
      <w:bookmarkEnd w:id="4730"/>
      <w:r w:rsidRPr="00FD0425">
        <w:t>9.1.2.</w:t>
      </w:r>
      <w:r w:rsidRPr="00FD0425">
        <w:rPr>
          <w:lang w:eastAsia="ja-JP"/>
        </w:rPr>
        <w:t>5</w:t>
      </w:r>
      <w:r w:rsidRPr="00FD0425">
        <w:tab/>
        <w:t>S-NODE MODIFICATION REQUEST</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r w:rsidRPr="00FD0425">
              <w:rPr>
                <w:lang w:eastAsia="ja-JP"/>
              </w:rPr>
              <w:t>&gt;S-NG-RAN node Security Key</w:t>
            </w:r>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r w:rsidRPr="00FD0425">
              <w:t>&gt;Index to RAT/Frequency Selection Priority</w:t>
            </w:r>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r w:rsidRPr="00FD0425">
              <w:rPr>
                <w:bCs/>
                <w:iCs/>
                <w:lang w:eastAsia="ja-JP"/>
              </w:rPr>
              <w:t>&gt;Lower Layer presence status change</w:t>
            </w:r>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bookmarkStart w:id="4749" w:name="_Hlk159223977"/>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bookmarkEnd w:id="4749"/>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r>
              <w:rPr>
                <w:rFonts w:eastAsia="Batang"/>
              </w:rPr>
              <w:t>&gt;Conditional Reconfiguration</w:t>
            </w:r>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r>
              <w:rPr>
                <w:rFonts w:eastAsia="Batang"/>
              </w:rPr>
              <w:t>&gt;Estimated Arrival Probability</w:t>
            </w:r>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r w:rsidRPr="000D4210">
              <w:t>&gt;Maximum Number of PSCells To Prepare</w:t>
            </w:r>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750" w:name="_CR9_1_2_6"/>
      <w:bookmarkStart w:id="4751" w:name="_Toc20955197"/>
      <w:bookmarkStart w:id="4752" w:name="_Toc29991392"/>
      <w:bookmarkStart w:id="4753" w:name="_Toc36555792"/>
      <w:bookmarkStart w:id="4754" w:name="_Toc44497502"/>
      <w:bookmarkStart w:id="4755" w:name="_Toc45107890"/>
      <w:bookmarkStart w:id="4756" w:name="_Toc45901510"/>
      <w:bookmarkStart w:id="4757" w:name="_Toc51850589"/>
      <w:bookmarkStart w:id="4758" w:name="_Toc56693592"/>
      <w:bookmarkStart w:id="4759" w:name="_Toc64447135"/>
      <w:bookmarkStart w:id="4760" w:name="_Toc66286629"/>
      <w:bookmarkStart w:id="4761" w:name="_Toc74151324"/>
      <w:bookmarkStart w:id="4762" w:name="_Toc88653796"/>
      <w:bookmarkStart w:id="4763" w:name="_Toc97904152"/>
      <w:bookmarkStart w:id="4764" w:name="_Toc98868222"/>
      <w:bookmarkStart w:id="4765" w:name="_Toc105174506"/>
      <w:bookmarkStart w:id="4766" w:name="_Toc106109343"/>
      <w:bookmarkStart w:id="4767" w:name="_Toc113825164"/>
      <w:bookmarkStart w:id="4768" w:name="_Toc200461713"/>
      <w:bookmarkEnd w:id="4750"/>
      <w:r w:rsidRPr="00FD0425">
        <w:t>9.1.2.6</w:t>
      </w:r>
      <w:r w:rsidRPr="00FD0425">
        <w:tab/>
        <w:t>S-NODE MODIFICATION REQUEST ACKNOWLEDGE</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bookmarkStart w:id="4769" w:name="_Hlk534064987"/>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r w:rsidRPr="00FD0425">
              <w:rPr>
                <w:lang w:eastAsia="ja-JP"/>
              </w:rPr>
              <w:t>&gt;&gt;&gt;PDU Session ID</w:t>
            </w:r>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r w:rsidRPr="00FD0425">
              <w:rPr>
                <w:lang w:eastAsia="ja-JP"/>
              </w:rPr>
              <w:t>&gt;&gt;&gt;PDU Session Resource Setup Response Info – MN terminated</w:t>
            </w:r>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r w:rsidRPr="00FD0425">
              <w:rPr>
                <w:b/>
              </w:rPr>
              <w:t>&gt;PDU Session Resources Admitted To Be Modified List</w:t>
            </w:r>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r w:rsidRPr="00FD0425">
              <w:rPr>
                <w:b/>
                <w:bCs/>
              </w:rPr>
              <w:t>&gt;&gt;PDU Session Resources Admitted To Be Modified Item</w:t>
            </w:r>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r w:rsidRPr="00FD0425">
              <w:rPr>
                <w:lang w:eastAsia="ja-JP"/>
              </w:rPr>
              <w:t>&gt;&gt;&gt;PDU Session ID</w:t>
            </w:r>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r w:rsidRPr="00FD0425">
              <w:rPr>
                <w:b/>
              </w:rPr>
              <w:t>&gt;PDU Session Resources Admitted To Be Released List</w:t>
            </w:r>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SN terminated</w:t>
            </w:r>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MN terminated</w:t>
            </w:r>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bookmarkEnd w:id="4769"/>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C72514">
              <w:rPr>
                <w:rFonts w:eastAsiaTheme="minorEastAsia"/>
                <w:bCs/>
                <w:lang w:eastAsia="zh-CN"/>
              </w:rPr>
              <w:t>Session</w:t>
            </w:r>
            <w:r w:rsidRPr="00222956">
              <w:rPr>
                <w:bCs/>
                <w:lang w:eastAsia="zh-CN"/>
              </w:rPr>
              <w:t xml:space="preserve"> List</w:t>
            </w:r>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770" w:name="_CR9_1_2_7"/>
      <w:bookmarkStart w:id="4771" w:name="_Toc20955198"/>
      <w:bookmarkStart w:id="4772" w:name="_Toc29991393"/>
      <w:bookmarkStart w:id="4773" w:name="_Toc36555793"/>
      <w:bookmarkStart w:id="4774" w:name="_Toc44497503"/>
      <w:bookmarkStart w:id="4775" w:name="_Toc45107891"/>
      <w:bookmarkStart w:id="4776" w:name="_Toc45901511"/>
      <w:bookmarkStart w:id="4777" w:name="_Toc51850590"/>
      <w:bookmarkStart w:id="4778" w:name="_Toc56693593"/>
      <w:bookmarkStart w:id="4779" w:name="_Toc64447136"/>
      <w:bookmarkStart w:id="4780" w:name="_Toc66286630"/>
      <w:bookmarkStart w:id="4781" w:name="_Toc74151325"/>
      <w:bookmarkStart w:id="4782" w:name="_Toc88653797"/>
      <w:bookmarkStart w:id="4783" w:name="_Toc97904153"/>
      <w:bookmarkStart w:id="4784" w:name="_Toc98868223"/>
      <w:bookmarkStart w:id="4785" w:name="_Toc105174507"/>
      <w:bookmarkStart w:id="4786" w:name="_Toc106109344"/>
      <w:bookmarkStart w:id="4787" w:name="_Toc113825165"/>
      <w:bookmarkStart w:id="4788" w:name="_Toc200461714"/>
      <w:bookmarkEnd w:id="4770"/>
      <w:r w:rsidRPr="00FD0425">
        <w:t>9.1.2.7</w:t>
      </w:r>
      <w:r w:rsidRPr="00FD0425">
        <w:tab/>
        <w:t>S-NODE MODIFICATION REQUEST REJECT</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789" w:name="_CR9_1_2_8"/>
      <w:bookmarkStart w:id="4790" w:name="_Toc20955199"/>
      <w:bookmarkStart w:id="4791" w:name="_Toc29991394"/>
      <w:bookmarkStart w:id="4792" w:name="_Toc36555794"/>
      <w:bookmarkStart w:id="4793" w:name="_Toc44497504"/>
      <w:bookmarkStart w:id="4794" w:name="_Toc45107892"/>
      <w:bookmarkStart w:id="4795" w:name="_Toc45901512"/>
      <w:bookmarkStart w:id="4796" w:name="_Toc51850591"/>
      <w:bookmarkStart w:id="4797" w:name="_Toc56693594"/>
      <w:bookmarkStart w:id="4798" w:name="_Toc64447137"/>
      <w:bookmarkStart w:id="4799" w:name="_Toc66286631"/>
      <w:bookmarkStart w:id="4800" w:name="_Toc74151326"/>
      <w:bookmarkStart w:id="4801" w:name="_Toc88653798"/>
      <w:bookmarkStart w:id="4802" w:name="_Toc97904154"/>
      <w:bookmarkStart w:id="4803" w:name="_Toc98868224"/>
      <w:bookmarkStart w:id="4804" w:name="_Toc105174508"/>
      <w:bookmarkStart w:id="4805" w:name="_Toc106109345"/>
      <w:bookmarkStart w:id="4806" w:name="_Toc113825166"/>
      <w:bookmarkStart w:id="4807" w:name="_Toc200461715"/>
      <w:bookmarkEnd w:id="4789"/>
      <w:r w:rsidRPr="00FD0425">
        <w:t>9.1.2.8</w:t>
      </w:r>
      <w:r w:rsidRPr="00FD0425">
        <w:tab/>
        <w:t>S-NODE MODIFICATION REQUIRED</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r w:rsidRPr="00FD0425">
              <w:rPr>
                <w:lang w:eastAsia="ja-JP"/>
              </w:rPr>
              <w:t>&gt;&gt;PDU Session ID</w:t>
            </w:r>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808" w:name="_CR9_1_2_9"/>
      <w:bookmarkStart w:id="4809" w:name="_Toc20955200"/>
      <w:bookmarkStart w:id="4810" w:name="_Toc29991395"/>
      <w:bookmarkStart w:id="4811" w:name="_Toc36555795"/>
      <w:bookmarkStart w:id="4812" w:name="_Toc44497505"/>
      <w:bookmarkStart w:id="4813" w:name="_Toc45107893"/>
      <w:bookmarkStart w:id="4814" w:name="_Toc45901513"/>
      <w:bookmarkStart w:id="4815" w:name="_Toc51850592"/>
      <w:bookmarkStart w:id="4816" w:name="_Toc56693595"/>
      <w:bookmarkStart w:id="4817" w:name="_Toc64447138"/>
      <w:bookmarkStart w:id="4818" w:name="_Toc66286632"/>
      <w:bookmarkStart w:id="4819" w:name="_Toc74151327"/>
      <w:bookmarkStart w:id="4820" w:name="_Toc88653799"/>
      <w:bookmarkStart w:id="4821" w:name="_Toc97904155"/>
      <w:bookmarkStart w:id="4822" w:name="_Toc98868225"/>
      <w:bookmarkStart w:id="4823" w:name="_Toc105174509"/>
      <w:bookmarkStart w:id="4824" w:name="_Toc106109346"/>
      <w:bookmarkStart w:id="4825" w:name="_Toc113825167"/>
      <w:bookmarkStart w:id="4826" w:name="_Toc200461716"/>
      <w:bookmarkEnd w:id="4808"/>
      <w:r w:rsidRPr="00FD0425">
        <w:t>9.1.2.9</w:t>
      </w:r>
      <w:r w:rsidRPr="00FD0425">
        <w:tab/>
        <w:t>S-NODE MODIFICATION CONFIRM</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bookmarkStart w:id="4827" w:name="_Hlk159224256"/>
            <w:r w:rsidRPr="00FD0425">
              <w:rPr>
                <w:lang w:eastAsia="zh-CN"/>
              </w:rPr>
              <w:t xml:space="preserve">PDU </w:t>
            </w:r>
            <w:r>
              <w:rPr>
                <w:lang w:eastAsia="zh-CN"/>
              </w:rPr>
              <w:t>S</w:t>
            </w:r>
            <w:r w:rsidRPr="00FD0425">
              <w:rPr>
                <w:lang w:eastAsia="zh-CN"/>
              </w:rPr>
              <w:t>ession List</w:t>
            </w:r>
            <w:bookmarkEnd w:id="4827"/>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828" w:name="_CR9_1_2_10"/>
      <w:bookmarkStart w:id="4829" w:name="_Toc20955201"/>
      <w:bookmarkStart w:id="4830" w:name="_Toc29991396"/>
      <w:bookmarkStart w:id="4831" w:name="_Toc36555796"/>
      <w:bookmarkStart w:id="4832" w:name="_Toc44497506"/>
      <w:bookmarkStart w:id="4833" w:name="_Toc45107894"/>
      <w:bookmarkStart w:id="4834" w:name="_Toc45901514"/>
      <w:bookmarkStart w:id="4835" w:name="_Toc51850593"/>
      <w:bookmarkStart w:id="4836" w:name="_Toc56693596"/>
      <w:bookmarkStart w:id="4837" w:name="_Toc64447139"/>
      <w:bookmarkStart w:id="4838" w:name="_Toc66286633"/>
      <w:bookmarkStart w:id="4839" w:name="_Toc74151328"/>
      <w:bookmarkStart w:id="4840" w:name="_Toc88653800"/>
      <w:bookmarkStart w:id="4841" w:name="_Toc97904156"/>
      <w:bookmarkStart w:id="4842" w:name="_Toc98868226"/>
      <w:bookmarkStart w:id="4843" w:name="_Toc105174510"/>
      <w:bookmarkStart w:id="4844" w:name="_Toc106109347"/>
      <w:bookmarkStart w:id="4845" w:name="_Toc113825168"/>
      <w:bookmarkStart w:id="4846" w:name="_Toc200461717"/>
      <w:bookmarkEnd w:id="4828"/>
      <w:r w:rsidRPr="00FD0425">
        <w:t>9.1.2.10</w:t>
      </w:r>
      <w:r w:rsidRPr="00FD0425">
        <w:tab/>
        <w:t>S-NODE MODIFICATION REFUSE</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4847" w:name="_Toc20955202"/>
      <w:bookmarkStart w:id="4848" w:name="_Toc29991397"/>
      <w:bookmarkStart w:id="4849" w:name="_Toc36555797"/>
      <w:bookmarkStart w:id="4850" w:name="_Toc44497507"/>
      <w:bookmarkStart w:id="4851" w:name="_Toc45107895"/>
      <w:bookmarkStart w:id="4852" w:name="_Toc45901515"/>
      <w:bookmarkStart w:id="4853" w:name="_Toc51850594"/>
      <w:bookmarkStart w:id="4854" w:name="_Toc56693597"/>
      <w:bookmarkStart w:id="4855" w:name="_Toc64447140"/>
      <w:bookmarkStart w:id="4856" w:name="_Toc66286634"/>
      <w:bookmarkStart w:id="4857" w:name="_Toc74151329"/>
      <w:bookmarkStart w:id="4858" w:name="_Toc88653801"/>
      <w:bookmarkStart w:id="4859" w:name="_Toc97904157"/>
      <w:bookmarkStart w:id="4860" w:name="_Toc98868227"/>
      <w:bookmarkStart w:id="4861" w:name="_Toc105174511"/>
      <w:bookmarkStart w:id="4862" w:name="_Toc106109348"/>
      <w:bookmarkStart w:id="4863" w:name="_Toc113825169"/>
    </w:p>
    <w:p w14:paraId="15CBBE27" w14:textId="12D69249" w:rsidR="0049234F" w:rsidRPr="00FD0425" w:rsidRDefault="0049234F" w:rsidP="0049234F">
      <w:pPr>
        <w:pStyle w:val="Heading4"/>
        <w:keepNext w:val="0"/>
        <w:keepLines w:val="0"/>
        <w:widowControl w:val="0"/>
      </w:pPr>
      <w:bookmarkStart w:id="4864" w:name="_CR9_1_2_11"/>
      <w:bookmarkStart w:id="4865" w:name="_Toc200461718"/>
      <w:bookmarkEnd w:id="4864"/>
      <w:r w:rsidRPr="00FD0425">
        <w:t>9.1.2.11</w:t>
      </w:r>
      <w:r w:rsidRPr="00FD0425">
        <w:tab/>
        <w:t>S-NODE CHANGE REQUIRED</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5"/>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77777777"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r w:rsidRPr="00FD0425">
              <w:rPr>
                <w:b/>
              </w:rPr>
              <w:t>&gt;PDU Session SN Change Required Item</w:t>
            </w:r>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r w:rsidRPr="00FD0425">
              <w:rPr>
                <w:lang w:eastAsia="ja-JP"/>
              </w:rPr>
              <w:t>&gt;&gt;PDU Session ID</w:t>
            </w:r>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49234F" w:rsidRPr="00FD0425" w14:paraId="63CDCCEA" w14:textId="77777777" w:rsidTr="00BF534B">
        <w:tc>
          <w:tcPr>
            <w:tcW w:w="2160" w:type="dxa"/>
          </w:tcPr>
          <w:p w14:paraId="1E8BE023" w14:textId="77777777" w:rsidR="0049234F" w:rsidRPr="00FD0425" w:rsidRDefault="0049234F" w:rsidP="00BF534B">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49234F" w:rsidRPr="00FD0425" w:rsidRDefault="0049234F" w:rsidP="00BF534B">
            <w:pPr>
              <w:pStyle w:val="TAL"/>
              <w:keepNext w:val="0"/>
              <w:keepLines w:val="0"/>
              <w:widowControl w:val="0"/>
              <w:rPr>
                <w:rFonts w:cs="Arial"/>
                <w:i/>
                <w:lang w:eastAsia="ja-JP"/>
              </w:rPr>
            </w:pPr>
          </w:p>
        </w:tc>
        <w:tc>
          <w:tcPr>
            <w:tcW w:w="1512" w:type="dxa"/>
          </w:tcPr>
          <w:p w14:paraId="7D2A76AB" w14:textId="77777777" w:rsidR="0049234F" w:rsidRPr="00FD0425"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61178AC3" w14:textId="77777777" w:rsidR="0049234F"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5F33326E" w14:textId="77777777" w:rsidR="0049234F" w:rsidRPr="00FD0425" w:rsidRDefault="0049234F" w:rsidP="00BF534B">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A228CC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2A7EF6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E8472FB" w14:textId="77777777" w:rsidTr="00BF534B">
        <w:tc>
          <w:tcPr>
            <w:tcW w:w="2160" w:type="dxa"/>
          </w:tcPr>
          <w:p w14:paraId="693B15AE" w14:textId="77777777" w:rsidR="0049234F" w:rsidRPr="00FD0425" w:rsidRDefault="0049234F" w:rsidP="00BF534B">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49234F" w:rsidRPr="00FD0425" w:rsidRDefault="0049234F" w:rsidP="00BF534B">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49234F" w:rsidRPr="00FD0425" w:rsidRDefault="0049234F" w:rsidP="00BF534B">
            <w:pPr>
              <w:pStyle w:val="TAL"/>
              <w:keepNext w:val="0"/>
              <w:keepLines w:val="0"/>
              <w:widowControl w:val="0"/>
              <w:rPr>
                <w:rFonts w:cs="Arial"/>
                <w:i/>
                <w:lang w:eastAsia="ja-JP"/>
              </w:rPr>
            </w:pPr>
          </w:p>
        </w:tc>
        <w:tc>
          <w:tcPr>
            <w:tcW w:w="1512" w:type="dxa"/>
          </w:tcPr>
          <w:p w14:paraId="5F8EEDFC" w14:textId="77777777" w:rsidR="0049234F" w:rsidRPr="00FD0425" w:rsidRDefault="0049234F" w:rsidP="00BF534B">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49234F" w:rsidRPr="00FD0425" w:rsidRDefault="0049234F" w:rsidP="00BF534B">
            <w:pPr>
              <w:pStyle w:val="TAL"/>
              <w:keepNext w:val="0"/>
              <w:keepLines w:val="0"/>
              <w:widowControl w:val="0"/>
              <w:rPr>
                <w:lang w:eastAsia="ja-JP"/>
              </w:rPr>
            </w:pPr>
          </w:p>
        </w:tc>
        <w:tc>
          <w:tcPr>
            <w:tcW w:w="1080" w:type="dxa"/>
          </w:tcPr>
          <w:p w14:paraId="619E675F" w14:textId="77777777" w:rsidR="0049234F" w:rsidRPr="00FD0425" w:rsidRDefault="0049234F" w:rsidP="00BF534B">
            <w:pPr>
              <w:pStyle w:val="TAC"/>
              <w:keepNext w:val="0"/>
              <w:keepLines w:val="0"/>
              <w:widowControl w:val="0"/>
              <w:rPr>
                <w:lang w:eastAsia="zh-CN"/>
              </w:rPr>
            </w:pPr>
            <w:r>
              <w:rPr>
                <w:rFonts w:hint="eastAsia"/>
                <w:lang w:val="en-US" w:eastAsia="zh-CN"/>
              </w:rPr>
              <w:t>YES</w:t>
            </w:r>
          </w:p>
        </w:tc>
        <w:tc>
          <w:tcPr>
            <w:tcW w:w="1080" w:type="dxa"/>
          </w:tcPr>
          <w:p w14:paraId="14F0A206"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5E25ED0E" w14:textId="77777777" w:rsidTr="00BF534B">
        <w:tc>
          <w:tcPr>
            <w:tcW w:w="2160" w:type="dxa"/>
          </w:tcPr>
          <w:p w14:paraId="6A3BE6DD"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49234F" w:rsidRPr="00FD0425" w:rsidRDefault="0049234F" w:rsidP="00BF534B">
            <w:pPr>
              <w:pStyle w:val="TAL"/>
              <w:keepNext w:val="0"/>
              <w:keepLines w:val="0"/>
              <w:widowControl w:val="0"/>
              <w:rPr>
                <w:rFonts w:cs="Arial"/>
                <w:lang w:eastAsia="ja-JP"/>
              </w:rPr>
            </w:pPr>
            <w:r w:rsidRPr="00DE321C">
              <w:rPr>
                <w:lang w:eastAsia="ja-JP"/>
              </w:rPr>
              <w:t>O</w:t>
            </w:r>
          </w:p>
        </w:tc>
        <w:tc>
          <w:tcPr>
            <w:tcW w:w="1080" w:type="dxa"/>
          </w:tcPr>
          <w:p w14:paraId="0EEACBEE" w14:textId="77777777" w:rsidR="0049234F" w:rsidRPr="00FD0425" w:rsidRDefault="0049234F" w:rsidP="00BF534B">
            <w:pPr>
              <w:pStyle w:val="TAL"/>
              <w:keepNext w:val="0"/>
              <w:keepLines w:val="0"/>
              <w:widowControl w:val="0"/>
              <w:rPr>
                <w:rFonts w:cs="Arial"/>
                <w:i/>
                <w:lang w:eastAsia="ja-JP"/>
              </w:rPr>
            </w:pPr>
          </w:p>
        </w:tc>
        <w:tc>
          <w:tcPr>
            <w:tcW w:w="1512" w:type="dxa"/>
          </w:tcPr>
          <w:p w14:paraId="609E2A6C"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49234F" w:rsidRPr="00FD0425" w:rsidRDefault="0049234F" w:rsidP="00BF534B">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49234F" w:rsidRPr="00FD0425" w:rsidRDefault="0049234F" w:rsidP="00BF534B">
            <w:pPr>
              <w:pStyle w:val="TAC"/>
              <w:keepNext w:val="0"/>
              <w:keepLines w:val="0"/>
              <w:widowControl w:val="0"/>
              <w:rPr>
                <w:lang w:eastAsia="zh-CN"/>
              </w:rPr>
            </w:pPr>
            <w:r w:rsidRPr="00DE321C">
              <w:rPr>
                <w:lang w:eastAsia="ja-JP"/>
              </w:rPr>
              <w:t>YES</w:t>
            </w:r>
          </w:p>
        </w:tc>
        <w:tc>
          <w:tcPr>
            <w:tcW w:w="1080" w:type="dxa"/>
          </w:tcPr>
          <w:p w14:paraId="2B57B0CA" w14:textId="77777777" w:rsidR="0049234F" w:rsidRPr="00FD0425" w:rsidRDefault="0049234F" w:rsidP="00BF534B">
            <w:pPr>
              <w:pStyle w:val="TAC"/>
              <w:keepNext w:val="0"/>
              <w:keepLines w:val="0"/>
              <w:widowControl w:val="0"/>
              <w:rPr>
                <w:lang w:eastAsia="zh-CN"/>
              </w:rPr>
            </w:pPr>
            <w:r w:rsidRPr="00DE321C">
              <w:rPr>
                <w:lang w:eastAsia="zh-CN"/>
              </w:rPr>
              <w:t>ignore</w:t>
            </w:r>
          </w:p>
        </w:tc>
      </w:tr>
      <w:tr w:rsidR="0049234F" w:rsidRPr="00FD0425" w14:paraId="1E8122E1" w14:textId="77777777" w:rsidTr="00BF534B">
        <w:tc>
          <w:tcPr>
            <w:tcW w:w="2160" w:type="dxa"/>
          </w:tcPr>
          <w:p w14:paraId="70040A59"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49234F" w:rsidRPr="00FD0425" w:rsidRDefault="0049234F" w:rsidP="00BF534B">
            <w:pPr>
              <w:pStyle w:val="TAL"/>
              <w:keepNext w:val="0"/>
              <w:keepLines w:val="0"/>
              <w:widowControl w:val="0"/>
              <w:rPr>
                <w:rFonts w:cs="Arial"/>
                <w:lang w:eastAsia="ja-JP"/>
              </w:rPr>
            </w:pPr>
            <w:r w:rsidRPr="008852CF">
              <w:rPr>
                <w:lang w:eastAsia="ja-JP"/>
              </w:rPr>
              <w:t>O</w:t>
            </w:r>
          </w:p>
        </w:tc>
        <w:tc>
          <w:tcPr>
            <w:tcW w:w="1080" w:type="dxa"/>
          </w:tcPr>
          <w:p w14:paraId="40DC3354" w14:textId="77777777" w:rsidR="0049234F" w:rsidRPr="00FD0425" w:rsidRDefault="0049234F" w:rsidP="00BF534B">
            <w:pPr>
              <w:pStyle w:val="TAL"/>
              <w:keepNext w:val="0"/>
              <w:keepLines w:val="0"/>
              <w:widowControl w:val="0"/>
              <w:rPr>
                <w:rFonts w:cs="Arial"/>
                <w:i/>
                <w:lang w:eastAsia="ja-JP"/>
              </w:rPr>
            </w:pPr>
          </w:p>
        </w:tc>
        <w:tc>
          <w:tcPr>
            <w:tcW w:w="1512" w:type="dxa"/>
          </w:tcPr>
          <w:p w14:paraId="5AA9EAD7" w14:textId="77777777" w:rsidR="0049234F" w:rsidRPr="008852CF" w:rsidRDefault="0049234F" w:rsidP="00BF534B">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49234F" w:rsidRPr="00FD0425" w:rsidRDefault="0049234F" w:rsidP="00BF534B">
            <w:pPr>
              <w:pStyle w:val="TAL"/>
              <w:keepNext w:val="0"/>
              <w:keepLines w:val="0"/>
              <w:widowControl w:val="0"/>
              <w:rPr>
                <w:lang w:eastAsia="ja-JP"/>
              </w:rPr>
            </w:pPr>
          </w:p>
        </w:tc>
        <w:tc>
          <w:tcPr>
            <w:tcW w:w="1080" w:type="dxa"/>
          </w:tcPr>
          <w:p w14:paraId="61F6D684"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Pr>
          <w:p w14:paraId="55905E5E"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3172C5F8" w14:textId="77777777" w:rsidTr="00BF534B">
        <w:tc>
          <w:tcPr>
            <w:tcW w:w="2160" w:type="dxa"/>
          </w:tcPr>
          <w:p w14:paraId="5B23C656" w14:textId="77777777" w:rsidR="0049234F" w:rsidRPr="00791720" w:rsidRDefault="0049234F" w:rsidP="00BF534B">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49234F" w:rsidRPr="008852CF" w:rsidRDefault="0049234F" w:rsidP="00BF534B">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49234F" w:rsidRPr="00FD0425" w:rsidRDefault="0049234F" w:rsidP="00BF534B">
            <w:pPr>
              <w:pStyle w:val="TAL"/>
              <w:keepNext w:val="0"/>
              <w:keepLines w:val="0"/>
              <w:widowControl w:val="0"/>
              <w:rPr>
                <w:rFonts w:cs="Arial"/>
                <w:i/>
                <w:lang w:eastAsia="ja-JP"/>
              </w:rPr>
            </w:pPr>
          </w:p>
        </w:tc>
        <w:tc>
          <w:tcPr>
            <w:tcW w:w="1512" w:type="dxa"/>
          </w:tcPr>
          <w:p w14:paraId="61C0C0B7"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3AAE1036" w14:textId="77777777" w:rsidR="0049234F" w:rsidRPr="00FD0425" w:rsidRDefault="0049234F" w:rsidP="00BF534B">
            <w:pPr>
              <w:pStyle w:val="TAL"/>
              <w:keepNext w:val="0"/>
              <w:keepLines w:val="0"/>
              <w:widowControl w:val="0"/>
              <w:rPr>
                <w:lang w:eastAsia="ja-JP"/>
              </w:rPr>
            </w:pPr>
          </w:p>
        </w:tc>
        <w:tc>
          <w:tcPr>
            <w:tcW w:w="1080" w:type="dxa"/>
          </w:tcPr>
          <w:p w14:paraId="42B0B864" w14:textId="77777777" w:rsidR="0049234F" w:rsidRDefault="0049234F" w:rsidP="00BF534B">
            <w:pPr>
              <w:pStyle w:val="TAC"/>
              <w:keepNext w:val="0"/>
              <w:keepLines w:val="0"/>
              <w:widowControl w:val="0"/>
              <w:rPr>
                <w:lang w:eastAsia="ja-JP"/>
              </w:rPr>
            </w:pPr>
            <w:r>
              <w:rPr>
                <w:rFonts w:eastAsia="Malgun Gothic" w:hint="eastAsia"/>
              </w:rPr>
              <w:t>YES</w:t>
            </w:r>
          </w:p>
        </w:tc>
        <w:tc>
          <w:tcPr>
            <w:tcW w:w="1080" w:type="dxa"/>
          </w:tcPr>
          <w:p w14:paraId="109EA6D4" w14:textId="77777777" w:rsidR="0049234F" w:rsidRDefault="0049234F" w:rsidP="00BF534B">
            <w:pPr>
              <w:pStyle w:val="TAC"/>
              <w:keepNext w:val="0"/>
              <w:keepLines w:val="0"/>
              <w:widowControl w:val="0"/>
              <w:rPr>
                <w:lang w:eastAsia="zh-CN"/>
              </w:rPr>
            </w:pPr>
            <w:r>
              <w:rPr>
                <w:rFonts w:eastAsia="Malgun Gothic"/>
              </w:rPr>
              <w:t>ignore</w:t>
            </w:r>
          </w:p>
        </w:tc>
      </w:tr>
      <w:tr w:rsidR="0049234F" w:rsidRPr="00FD0425" w14:paraId="7E987872" w14:textId="77777777" w:rsidTr="00BF534B">
        <w:tc>
          <w:tcPr>
            <w:tcW w:w="2160" w:type="dxa"/>
          </w:tcPr>
          <w:p w14:paraId="1B21825A" w14:textId="77777777" w:rsidR="0049234F" w:rsidRPr="00791720" w:rsidRDefault="0049234F" w:rsidP="00BF534B">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6F928691" w14:textId="77777777" w:rsidR="0049234F" w:rsidRPr="008852CF" w:rsidRDefault="0049234F" w:rsidP="00BF534B">
            <w:pPr>
              <w:pStyle w:val="TAL"/>
              <w:keepNext w:val="0"/>
              <w:keepLines w:val="0"/>
              <w:widowControl w:val="0"/>
              <w:rPr>
                <w:lang w:eastAsia="ja-JP"/>
              </w:rPr>
            </w:pPr>
          </w:p>
        </w:tc>
        <w:tc>
          <w:tcPr>
            <w:tcW w:w="1080" w:type="dxa"/>
          </w:tcPr>
          <w:p w14:paraId="63415AA4" w14:textId="77777777" w:rsidR="0049234F" w:rsidRPr="00FD0425" w:rsidRDefault="0049234F" w:rsidP="00BF534B">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B3D4B2D" w14:textId="77777777" w:rsidR="0049234F" w:rsidRPr="00FD0425" w:rsidRDefault="0049234F" w:rsidP="00BF534B">
            <w:pPr>
              <w:pStyle w:val="TAL"/>
              <w:keepNext w:val="0"/>
              <w:keepLines w:val="0"/>
              <w:widowControl w:val="0"/>
              <w:rPr>
                <w:lang w:eastAsia="ja-JP"/>
              </w:rPr>
            </w:pPr>
          </w:p>
        </w:tc>
        <w:tc>
          <w:tcPr>
            <w:tcW w:w="1080" w:type="dxa"/>
          </w:tcPr>
          <w:p w14:paraId="5979F35C"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3679ED7C" w14:textId="77777777" w:rsidR="0049234F" w:rsidRDefault="0049234F" w:rsidP="00BF534B">
            <w:pPr>
              <w:pStyle w:val="TAC"/>
              <w:keepNext w:val="0"/>
              <w:keepLines w:val="0"/>
              <w:widowControl w:val="0"/>
              <w:rPr>
                <w:lang w:eastAsia="zh-CN"/>
              </w:rPr>
            </w:pPr>
          </w:p>
        </w:tc>
      </w:tr>
      <w:tr w:rsidR="0049234F" w:rsidRPr="00FD0425" w14:paraId="6F57D6C6" w14:textId="77777777" w:rsidTr="00BF534B">
        <w:tc>
          <w:tcPr>
            <w:tcW w:w="2160" w:type="dxa"/>
          </w:tcPr>
          <w:p w14:paraId="3A51BBC7" w14:textId="77777777" w:rsidR="0049234F" w:rsidRPr="00791720" w:rsidRDefault="0049234F" w:rsidP="00BF534B">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6C9D9FA0" w14:textId="77777777" w:rsidR="0049234F" w:rsidRPr="008852CF" w:rsidRDefault="0049234F" w:rsidP="00BF534B">
            <w:pPr>
              <w:pStyle w:val="TAL"/>
              <w:keepNext w:val="0"/>
              <w:keepLines w:val="0"/>
              <w:widowControl w:val="0"/>
              <w:rPr>
                <w:lang w:eastAsia="ja-JP"/>
              </w:rPr>
            </w:pPr>
          </w:p>
        </w:tc>
        <w:tc>
          <w:tcPr>
            <w:tcW w:w="1080" w:type="dxa"/>
          </w:tcPr>
          <w:p w14:paraId="7601B143" w14:textId="77777777" w:rsidR="0049234F" w:rsidRPr="00FD0425" w:rsidRDefault="0049234F" w:rsidP="00BF534B">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1625F3F" w14:textId="77777777" w:rsidR="0049234F" w:rsidRPr="00FD0425" w:rsidRDefault="0049234F" w:rsidP="00BF534B">
            <w:pPr>
              <w:pStyle w:val="TAL"/>
              <w:keepNext w:val="0"/>
              <w:keepLines w:val="0"/>
              <w:widowControl w:val="0"/>
              <w:rPr>
                <w:lang w:eastAsia="ja-JP"/>
              </w:rPr>
            </w:pPr>
          </w:p>
        </w:tc>
        <w:tc>
          <w:tcPr>
            <w:tcW w:w="1080" w:type="dxa"/>
          </w:tcPr>
          <w:p w14:paraId="45ECD13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2924442A" w14:textId="77777777" w:rsidR="0049234F" w:rsidRDefault="0049234F" w:rsidP="00BF534B">
            <w:pPr>
              <w:pStyle w:val="TAC"/>
              <w:keepNext w:val="0"/>
              <w:keepLines w:val="0"/>
              <w:widowControl w:val="0"/>
              <w:rPr>
                <w:lang w:eastAsia="zh-CN"/>
              </w:rPr>
            </w:pPr>
          </w:p>
        </w:tc>
      </w:tr>
      <w:tr w:rsidR="0049234F" w:rsidRPr="00FD0425" w14:paraId="602F1811" w14:textId="77777777" w:rsidTr="00BF534B">
        <w:tc>
          <w:tcPr>
            <w:tcW w:w="2160" w:type="dxa"/>
          </w:tcPr>
          <w:p w14:paraId="17D749C4" w14:textId="77777777" w:rsidR="0049234F" w:rsidRPr="008852CF" w:rsidRDefault="0049234F" w:rsidP="00BF534B">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3935A3F8" w14:textId="77777777" w:rsidR="0049234F" w:rsidRPr="008852CF" w:rsidRDefault="0049234F" w:rsidP="00BF534B">
            <w:pPr>
              <w:pStyle w:val="TAL"/>
              <w:keepNext w:val="0"/>
              <w:keepLines w:val="0"/>
              <w:widowControl w:val="0"/>
              <w:rPr>
                <w:lang w:eastAsia="ja-JP"/>
              </w:rPr>
            </w:pPr>
            <w:r w:rsidRPr="00FD0425">
              <w:rPr>
                <w:rFonts w:cs="Arial"/>
              </w:rPr>
              <w:t>M</w:t>
            </w:r>
          </w:p>
        </w:tc>
        <w:tc>
          <w:tcPr>
            <w:tcW w:w="1080" w:type="dxa"/>
          </w:tcPr>
          <w:p w14:paraId="59E02AAC" w14:textId="77777777" w:rsidR="0049234F" w:rsidRPr="00FD0425" w:rsidRDefault="0049234F" w:rsidP="00BF534B">
            <w:pPr>
              <w:pStyle w:val="TAL"/>
              <w:keepNext w:val="0"/>
              <w:keepLines w:val="0"/>
              <w:widowControl w:val="0"/>
              <w:rPr>
                <w:rFonts w:cs="Arial"/>
                <w:i/>
                <w:lang w:eastAsia="ja-JP"/>
              </w:rPr>
            </w:pPr>
          </w:p>
        </w:tc>
        <w:tc>
          <w:tcPr>
            <w:tcW w:w="1512" w:type="dxa"/>
          </w:tcPr>
          <w:p w14:paraId="07D1F090"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1C068341" w14:textId="77777777" w:rsidR="0049234F" w:rsidRPr="008852CF"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49234F" w:rsidRPr="00FD0425" w:rsidRDefault="0049234F" w:rsidP="00BF534B">
            <w:pPr>
              <w:pStyle w:val="TAL"/>
              <w:keepNext w:val="0"/>
              <w:keepLines w:val="0"/>
              <w:widowControl w:val="0"/>
              <w:rPr>
                <w:lang w:eastAsia="ja-JP"/>
              </w:rPr>
            </w:pPr>
          </w:p>
        </w:tc>
        <w:tc>
          <w:tcPr>
            <w:tcW w:w="1080" w:type="dxa"/>
          </w:tcPr>
          <w:p w14:paraId="572405B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1BFD5192" w14:textId="77777777" w:rsidR="0049234F" w:rsidRDefault="0049234F" w:rsidP="00BF534B">
            <w:pPr>
              <w:pStyle w:val="TAC"/>
              <w:keepNext w:val="0"/>
              <w:keepLines w:val="0"/>
              <w:widowControl w:val="0"/>
              <w:rPr>
                <w:lang w:eastAsia="zh-CN"/>
              </w:rPr>
            </w:pPr>
          </w:p>
        </w:tc>
      </w:tr>
      <w:tr w:rsidR="0049234F" w:rsidRPr="00FD0425" w14:paraId="43A120F5" w14:textId="77777777" w:rsidTr="00BF534B">
        <w:tc>
          <w:tcPr>
            <w:tcW w:w="2160" w:type="dxa"/>
          </w:tcPr>
          <w:p w14:paraId="09BB2FB4"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D21B29A" w14:textId="77777777" w:rsidR="0049234F" w:rsidRPr="008852CF" w:rsidRDefault="0049234F" w:rsidP="00BF534B">
            <w:pPr>
              <w:pStyle w:val="TAL"/>
              <w:keepNext w:val="0"/>
              <w:keepLines w:val="0"/>
              <w:widowControl w:val="0"/>
              <w:rPr>
                <w:lang w:eastAsia="ja-JP"/>
              </w:rPr>
            </w:pPr>
            <w:r w:rsidRPr="00666A59">
              <w:rPr>
                <w:rFonts w:cs="Arial"/>
                <w:lang w:eastAsia="ja-JP"/>
              </w:rPr>
              <w:t>M</w:t>
            </w:r>
          </w:p>
        </w:tc>
        <w:tc>
          <w:tcPr>
            <w:tcW w:w="1080" w:type="dxa"/>
          </w:tcPr>
          <w:p w14:paraId="40CDB036" w14:textId="77777777" w:rsidR="0049234F" w:rsidRPr="00FD0425" w:rsidRDefault="0049234F" w:rsidP="00BF534B">
            <w:pPr>
              <w:pStyle w:val="TAL"/>
              <w:keepNext w:val="0"/>
              <w:keepLines w:val="0"/>
              <w:widowControl w:val="0"/>
              <w:rPr>
                <w:rFonts w:cs="Arial"/>
                <w:i/>
                <w:lang w:eastAsia="ja-JP"/>
              </w:rPr>
            </w:pPr>
          </w:p>
        </w:tc>
        <w:tc>
          <w:tcPr>
            <w:tcW w:w="1512" w:type="dxa"/>
          </w:tcPr>
          <w:p w14:paraId="2DEDE19C" w14:textId="77777777" w:rsidR="0049234F" w:rsidRPr="008852CF" w:rsidRDefault="0049234F" w:rsidP="00BF534B">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49234F" w:rsidRPr="00FD0425" w:rsidRDefault="0049234F" w:rsidP="00BF534B">
            <w:pPr>
              <w:pStyle w:val="TAL"/>
              <w:keepNext w:val="0"/>
              <w:keepLines w:val="0"/>
              <w:widowControl w:val="0"/>
              <w:rPr>
                <w:lang w:eastAsia="ja-JP"/>
              </w:rPr>
            </w:pPr>
          </w:p>
        </w:tc>
        <w:tc>
          <w:tcPr>
            <w:tcW w:w="1080" w:type="dxa"/>
          </w:tcPr>
          <w:p w14:paraId="60E5C684"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9FDAB4A" w14:textId="77777777" w:rsidR="0049234F" w:rsidRDefault="0049234F" w:rsidP="00BF534B">
            <w:pPr>
              <w:pStyle w:val="TAC"/>
              <w:keepNext w:val="0"/>
              <w:keepLines w:val="0"/>
              <w:widowControl w:val="0"/>
              <w:rPr>
                <w:lang w:eastAsia="zh-CN"/>
              </w:rPr>
            </w:pPr>
          </w:p>
        </w:tc>
      </w:tr>
      <w:tr w:rsidR="0049234F" w:rsidRPr="00FD0425" w14:paraId="1D641525" w14:textId="77777777" w:rsidTr="00BF534B">
        <w:tc>
          <w:tcPr>
            <w:tcW w:w="2160" w:type="dxa"/>
          </w:tcPr>
          <w:p w14:paraId="177A2023"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32F9CFB" w14:textId="77777777" w:rsidR="0049234F" w:rsidRPr="008852CF" w:rsidRDefault="0049234F" w:rsidP="00BF534B">
            <w:pPr>
              <w:pStyle w:val="TAL"/>
              <w:keepNext w:val="0"/>
              <w:keepLines w:val="0"/>
              <w:widowControl w:val="0"/>
              <w:rPr>
                <w:lang w:eastAsia="ja-JP"/>
              </w:rPr>
            </w:pPr>
            <w:r>
              <w:rPr>
                <w:rFonts w:cs="Arial"/>
                <w:lang w:eastAsia="ja-JP"/>
              </w:rPr>
              <w:t>M</w:t>
            </w:r>
          </w:p>
        </w:tc>
        <w:tc>
          <w:tcPr>
            <w:tcW w:w="1080" w:type="dxa"/>
          </w:tcPr>
          <w:p w14:paraId="14A620DA" w14:textId="77777777" w:rsidR="0049234F" w:rsidRPr="00FD0425" w:rsidRDefault="0049234F" w:rsidP="00BF534B">
            <w:pPr>
              <w:pStyle w:val="TAL"/>
              <w:keepNext w:val="0"/>
              <w:keepLines w:val="0"/>
              <w:widowControl w:val="0"/>
              <w:rPr>
                <w:rFonts w:cs="Arial"/>
                <w:i/>
                <w:lang w:eastAsia="ja-JP"/>
              </w:rPr>
            </w:pPr>
          </w:p>
        </w:tc>
        <w:tc>
          <w:tcPr>
            <w:tcW w:w="1512" w:type="dxa"/>
          </w:tcPr>
          <w:p w14:paraId="4447129A" w14:textId="77777777" w:rsidR="0049234F" w:rsidRPr="008852CF" w:rsidRDefault="0049234F" w:rsidP="00BF534B">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49234F" w:rsidRPr="00FD0425" w:rsidRDefault="0049234F" w:rsidP="00BF534B">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0795EAF9" w14:textId="77777777" w:rsidR="0049234F" w:rsidRDefault="0049234F" w:rsidP="00BF534B">
            <w:pPr>
              <w:pStyle w:val="TAC"/>
              <w:keepNext w:val="0"/>
              <w:keepLines w:val="0"/>
              <w:widowControl w:val="0"/>
              <w:rPr>
                <w:lang w:eastAsia="zh-CN"/>
              </w:rPr>
            </w:pPr>
          </w:p>
        </w:tc>
      </w:tr>
      <w:tr w:rsidR="0049234F" w:rsidRPr="00FD0425" w14:paraId="21B560C5" w14:textId="77777777" w:rsidTr="00BF534B">
        <w:tc>
          <w:tcPr>
            <w:tcW w:w="2160" w:type="dxa"/>
          </w:tcPr>
          <w:p w14:paraId="238BF93F" w14:textId="77777777" w:rsidR="0049234F" w:rsidRPr="008852CF" w:rsidRDefault="0049234F" w:rsidP="00BF534B">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4BE5A055" w14:textId="77777777" w:rsidR="0049234F" w:rsidRPr="008852CF" w:rsidRDefault="0049234F" w:rsidP="00BF534B">
            <w:pPr>
              <w:pStyle w:val="TAL"/>
              <w:keepNext w:val="0"/>
              <w:keepLines w:val="0"/>
              <w:widowControl w:val="0"/>
              <w:rPr>
                <w:lang w:eastAsia="ja-JP"/>
              </w:rPr>
            </w:pPr>
            <w:r>
              <w:rPr>
                <w:rFonts w:eastAsia="Batang" w:cs="Arial"/>
                <w:lang w:eastAsia="ja-JP"/>
              </w:rPr>
              <w:t>O</w:t>
            </w:r>
          </w:p>
        </w:tc>
        <w:tc>
          <w:tcPr>
            <w:tcW w:w="1080" w:type="dxa"/>
          </w:tcPr>
          <w:p w14:paraId="4344AA6E" w14:textId="77777777" w:rsidR="0049234F" w:rsidRPr="00FD0425" w:rsidRDefault="0049234F" w:rsidP="00BF534B">
            <w:pPr>
              <w:pStyle w:val="TAL"/>
              <w:keepNext w:val="0"/>
              <w:keepLines w:val="0"/>
              <w:widowControl w:val="0"/>
              <w:rPr>
                <w:rFonts w:cs="Arial"/>
                <w:i/>
                <w:lang w:eastAsia="ja-JP"/>
              </w:rPr>
            </w:pPr>
          </w:p>
        </w:tc>
        <w:tc>
          <w:tcPr>
            <w:tcW w:w="1512" w:type="dxa"/>
          </w:tcPr>
          <w:p w14:paraId="3C4B17BA" w14:textId="77777777" w:rsidR="0049234F" w:rsidRPr="008852CF" w:rsidRDefault="0049234F" w:rsidP="00BF534B">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49234F" w:rsidRPr="00FD0425" w:rsidRDefault="0049234F" w:rsidP="00BF534B">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4E78A66" w14:textId="77777777" w:rsidR="0049234F" w:rsidRDefault="0049234F" w:rsidP="00BF534B">
            <w:pPr>
              <w:pStyle w:val="TAC"/>
              <w:keepNext w:val="0"/>
              <w:keepLines w:val="0"/>
              <w:widowControl w:val="0"/>
              <w:rPr>
                <w:lang w:eastAsia="zh-CN"/>
              </w:rPr>
            </w:pPr>
          </w:p>
        </w:tc>
      </w:tr>
      <w:tr w:rsidR="0049234F" w:rsidRPr="00FD0425" w14:paraId="2C138D71" w14:textId="77777777" w:rsidTr="00BF534B">
        <w:tc>
          <w:tcPr>
            <w:tcW w:w="2160" w:type="dxa"/>
          </w:tcPr>
          <w:p w14:paraId="464E26C1" w14:textId="77777777" w:rsidR="0049234F" w:rsidRDefault="0049234F" w:rsidP="00BF534B">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3F319500" w14:textId="77777777" w:rsidR="0049234F" w:rsidRDefault="0049234F" w:rsidP="00BF534B">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49234F" w:rsidRPr="00FD0425" w:rsidRDefault="0049234F" w:rsidP="00BF534B">
            <w:pPr>
              <w:pStyle w:val="TAL"/>
              <w:keepNext w:val="0"/>
              <w:keepLines w:val="0"/>
              <w:widowControl w:val="0"/>
              <w:rPr>
                <w:rFonts w:cs="Arial"/>
                <w:i/>
                <w:lang w:eastAsia="ja-JP"/>
              </w:rPr>
            </w:pPr>
          </w:p>
        </w:tc>
        <w:tc>
          <w:tcPr>
            <w:tcW w:w="1512" w:type="dxa"/>
          </w:tcPr>
          <w:p w14:paraId="3CE2A5EC" w14:textId="77777777" w:rsidR="0049234F"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49234F" w:rsidRPr="00294F3F" w:rsidRDefault="0049234F" w:rsidP="00BF534B">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E9F307A" w14:textId="77777777" w:rsidR="0049234F" w:rsidRDefault="0049234F" w:rsidP="00BF534B">
            <w:pPr>
              <w:pStyle w:val="TAC"/>
              <w:keepNext w:val="0"/>
              <w:keepLines w:val="0"/>
              <w:widowControl w:val="0"/>
              <w:rPr>
                <w:lang w:eastAsia="zh-CN"/>
              </w:rPr>
            </w:pPr>
          </w:p>
        </w:tc>
      </w:tr>
      <w:tr w:rsidR="0049234F" w:rsidRPr="00FD0425" w14:paraId="72167AAF" w14:textId="77777777" w:rsidTr="00BF534B">
        <w:tc>
          <w:tcPr>
            <w:tcW w:w="2160" w:type="dxa"/>
          </w:tcPr>
          <w:p w14:paraId="0525E8B8" w14:textId="77777777" w:rsidR="0049234F" w:rsidRDefault="0049234F" w:rsidP="00BF534B">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1A5D84F5"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0C261A1" w14:textId="77777777" w:rsidR="0049234F" w:rsidRPr="00FD0425" w:rsidRDefault="0049234F" w:rsidP="00BF534B">
            <w:pPr>
              <w:pStyle w:val="TAL"/>
              <w:keepNext w:val="0"/>
              <w:keepLines w:val="0"/>
              <w:widowControl w:val="0"/>
              <w:rPr>
                <w:rFonts w:cs="Arial"/>
                <w:i/>
                <w:lang w:eastAsia="ja-JP"/>
              </w:rPr>
            </w:pPr>
          </w:p>
        </w:tc>
        <w:tc>
          <w:tcPr>
            <w:tcW w:w="1512" w:type="dxa"/>
          </w:tcPr>
          <w:p w14:paraId="0C2820ED" w14:textId="77777777" w:rsidR="0049234F" w:rsidRPr="00FD0425" w:rsidRDefault="0049234F" w:rsidP="00BF534B">
            <w:pPr>
              <w:pStyle w:val="TAL"/>
              <w:keepNext w:val="0"/>
              <w:keepLines w:val="0"/>
              <w:widowControl w:val="0"/>
              <w:rPr>
                <w:rFonts w:cs="Arial"/>
                <w:snapToGrid w:val="0"/>
                <w:lang w:eastAsia="ja-JP"/>
              </w:rPr>
            </w:pPr>
            <w:r>
              <w:t>ENUMERATED (initiation, …)</w:t>
            </w:r>
          </w:p>
        </w:tc>
        <w:tc>
          <w:tcPr>
            <w:tcW w:w="1728" w:type="dxa"/>
          </w:tcPr>
          <w:p w14:paraId="7A83E9DA" w14:textId="77777777" w:rsidR="0049234F" w:rsidRPr="00FD0425" w:rsidRDefault="0049234F" w:rsidP="00BF534B">
            <w:pPr>
              <w:pStyle w:val="TAL"/>
              <w:keepNext w:val="0"/>
              <w:keepLines w:val="0"/>
              <w:widowControl w:val="0"/>
              <w:rPr>
                <w:lang w:eastAsia="ja-JP"/>
              </w:rPr>
            </w:pPr>
            <w:r>
              <w:t>Indicates that SN change is for S-CPAC preparation.</w:t>
            </w:r>
          </w:p>
        </w:tc>
        <w:tc>
          <w:tcPr>
            <w:tcW w:w="1080" w:type="dxa"/>
          </w:tcPr>
          <w:p w14:paraId="31AF5485"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Pr>
          <w:p w14:paraId="2E4A43C4" w14:textId="77777777" w:rsidR="0049234F" w:rsidRDefault="0049234F" w:rsidP="00BF534B">
            <w:pPr>
              <w:pStyle w:val="TAC"/>
              <w:keepNext w:val="0"/>
              <w:keepLines w:val="0"/>
              <w:widowControl w:val="0"/>
              <w:rPr>
                <w:lang w:eastAsia="zh-CN"/>
              </w:rPr>
            </w:pPr>
            <w:r>
              <w:rPr>
                <w:lang w:eastAsia="zh-CN"/>
              </w:rPr>
              <w:t>reject</w:t>
            </w:r>
          </w:p>
        </w:tc>
      </w:tr>
      <w:tr w:rsidR="0049234F" w:rsidRPr="00FD0425" w14:paraId="5A57DBE2" w14:textId="77777777" w:rsidTr="00BF534B">
        <w:tc>
          <w:tcPr>
            <w:tcW w:w="2160" w:type="dxa"/>
          </w:tcPr>
          <w:p w14:paraId="636D8C86" w14:textId="77777777" w:rsidR="0049234F" w:rsidRDefault="0049234F" w:rsidP="00BF534B">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Pr>
          <w:p w14:paraId="424539E6" w14:textId="77777777" w:rsidR="0049234F" w:rsidRPr="00FD0425" w:rsidRDefault="0049234F" w:rsidP="00BF534B">
            <w:pPr>
              <w:pStyle w:val="TAL"/>
              <w:keepNext w:val="0"/>
              <w:keepLines w:val="0"/>
              <w:widowControl w:val="0"/>
              <w:rPr>
                <w:rFonts w:cs="Arial"/>
                <w:i/>
                <w:lang w:eastAsia="ja-JP"/>
              </w:rPr>
            </w:pPr>
          </w:p>
        </w:tc>
        <w:tc>
          <w:tcPr>
            <w:tcW w:w="1512" w:type="dxa"/>
          </w:tcPr>
          <w:p w14:paraId="74CAFA67" w14:textId="77777777" w:rsidR="0049234F" w:rsidRDefault="0049234F" w:rsidP="00BF534B">
            <w:pPr>
              <w:pStyle w:val="TAL"/>
              <w:keepNext w:val="0"/>
              <w:keepLines w:val="0"/>
              <w:widowControl w:val="0"/>
              <w:rPr>
                <w:lang w:eastAsia="ja-JP"/>
              </w:rPr>
            </w:pPr>
            <w:bookmarkStart w:id="4866" w:name="_Hlk159224292"/>
            <w:r>
              <w:rPr>
                <w:lang w:eastAsia="ja-JP"/>
              </w:rPr>
              <w:t>QMC Configuration Information</w:t>
            </w:r>
            <w:bookmarkEnd w:id="4866"/>
          </w:p>
          <w:p w14:paraId="29F5370F" w14:textId="77777777" w:rsidR="0049234F" w:rsidRDefault="0049234F" w:rsidP="00BF534B">
            <w:pPr>
              <w:pStyle w:val="TAL"/>
              <w:keepNext w:val="0"/>
              <w:keepLines w:val="0"/>
              <w:widowControl w:val="0"/>
            </w:pPr>
            <w:r>
              <w:rPr>
                <w:lang w:eastAsia="ja-JP"/>
              </w:rPr>
              <w:t>9.2.3.156</w:t>
            </w:r>
          </w:p>
        </w:tc>
        <w:tc>
          <w:tcPr>
            <w:tcW w:w="1728" w:type="dxa"/>
          </w:tcPr>
          <w:p w14:paraId="3F4DF4D2" w14:textId="368EA584" w:rsidR="0049234F" w:rsidRDefault="00AA0102" w:rsidP="00BF534B">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49234F" w:rsidRDefault="0049234F" w:rsidP="00BF534B">
            <w:pPr>
              <w:pStyle w:val="TAC"/>
              <w:keepNext w:val="0"/>
              <w:keepLines w:val="0"/>
              <w:widowControl w:val="0"/>
              <w:rPr>
                <w:bCs/>
                <w:lang w:eastAsia="ja-JP"/>
              </w:rPr>
            </w:pPr>
            <w:r>
              <w:t>YES</w:t>
            </w:r>
          </w:p>
        </w:tc>
        <w:tc>
          <w:tcPr>
            <w:tcW w:w="1080" w:type="dxa"/>
          </w:tcPr>
          <w:p w14:paraId="58CD62E5" w14:textId="77777777" w:rsidR="0049234F" w:rsidRDefault="0049234F" w:rsidP="00BF534B">
            <w:pPr>
              <w:pStyle w:val="TAC"/>
              <w:keepNext w:val="0"/>
              <w:keepLines w:val="0"/>
              <w:widowControl w:val="0"/>
              <w:rPr>
                <w:lang w:eastAsia="zh-CN"/>
              </w:rPr>
            </w:pPr>
            <w:r>
              <w:rPr>
                <w:lang w:eastAsia="ja-JP"/>
              </w:rPr>
              <w:t>ignore</w:t>
            </w: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4867" w:name="_CR9_1_2_12"/>
      <w:bookmarkStart w:id="4868" w:name="_Toc20955203"/>
      <w:bookmarkStart w:id="4869" w:name="_Toc29991398"/>
      <w:bookmarkStart w:id="4870" w:name="_Toc36555798"/>
      <w:bookmarkStart w:id="4871" w:name="_Toc44497508"/>
      <w:bookmarkStart w:id="4872" w:name="_Toc45107896"/>
      <w:bookmarkStart w:id="4873" w:name="_Toc45901516"/>
      <w:bookmarkStart w:id="4874" w:name="_Toc51850595"/>
      <w:bookmarkStart w:id="4875" w:name="_Toc56693598"/>
      <w:bookmarkStart w:id="4876" w:name="_Toc64447141"/>
      <w:bookmarkStart w:id="4877" w:name="_Toc66286635"/>
      <w:bookmarkStart w:id="4878" w:name="_Toc74151330"/>
      <w:bookmarkStart w:id="4879" w:name="_Toc88653802"/>
      <w:bookmarkStart w:id="4880" w:name="_Toc97904158"/>
      <w:bookmarkStart w:id="4881" w:name="_Toc98868228"/>
      <w:bookmarkStart w:id="4882" w:name="_Toc105174512"/>
      <w:bookmarkStart w:id="4883" w:name="_Toc106109349"/>
      <w:bookmarkStart w:id="4884" w:name="_Toc113825170"/>
      <w:bookmarkStart w:id="4885" w:name="_Toc200461719"/>
      <w:bookmarkEnd w:id="4867"/>
      <w:r w:rsidRPr="00FD0425">
        <w:t>9.1.2.12</w:t>
      </w:r>
      <w:r w:rsidRPr="00FD0425">
        <w:tab/>
        <w:t>S-NODE CHANGE CONFIRM</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r w:rsidRPr="00FD0425">
              <w:rPr>
                <w:b/>
              </w:rPr>
              <w:t>&gt;PDU Session SN Change Confirm Item</w:t>
            </w:r>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r w:rsidRPr="00FD0425">
              <w:rPr>
                <w:lang w:eastAsia="ja-JP"/>
              </w:rPr>
              <w:t>&gt;&gt;PDU Session ID</w:t>
            </w:r>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r w:rsidRPr="00FD0425">
              <w:t>&gt;&gt;PDU Session Resource Change Confirm Info – SN terminated</w:t>
            </w:r>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r w:rsidRPr="00E95C99">
              <w:rPr>
                <w:b/>
                <w:bCs/>
                <w:lang w:eastAsia="zh-CN"/>
              </w:rPr>
              <w:t>&gt;&gt;Additional List of PDU Session Resource Change Confirm Info – SN Terminated</w:t>
            </w:r>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77777777"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r w:rsidRPr="00194953">
              <w:rPr>
                <w:lang w:eastAsia="ja-JP"/>
              </w:rPr>
              <w:t>&gt;&gt;</w:t>
            </w:r>
            <w:r>
              <w:rPr>
                <w:lang w:eastAsia="ja-JP"/>
              </w:rPr>
              <w:t>&gt;CPAC Preparation Type</w:t>
            </w:r>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4886" w:name="_CR9_1_2_13"/>
      <w:bookmarkStart w:id="4887" w:name="_Toc20955204"/>
      <w:bookmarkStart w:id="4888" w:name="_Toc29991399"/>
      <w:bookmarkStart w:id="4889" w:name="_Toc36555799"/>
      <w:bookmarkStart w:id="4890" w:name="_Toc44497509"/>
      <w:bookmarkStart w:id="4891" w:name="_Toc45107897"/>
      <w:bookmarkStart w:id="4892" w:name="_Toc45901517"/>
      <w:bookmarkStart w:id="4893" w:name="_Toc51850596"/>
      <w:bookmarkStart w:id="4894" w:name="_Toc56693599"/>
      <w:bookmarkStart w:id="4895" w:name="_Toc64447142"/>
      <w:bookmarkStart w:id="4896" w:name="_Toc66286636"/>
      <w:bookmarkStart w:id="4897" w:name="_Toc74151331"/>
      <w:bookmarkStart w:id="4898" w:name="_Toc88653803"/>
      <w:bookmarkStart w:id="4899" w:name="_Toc97904159"/>
      <w:bookmarkStart w:id="4900" w:name="_Toc98868229"/>
      <w:bookmarkStart w:id="4901" w:name="_Toc105174513"/>
      <w:bookmarkStart w:id="4902" w:name="_Toc106109350"/>
      <w:bookmarkStart w:id="4903" w:name="_Toc113825171"/>
      <w:bookmarkStart w:id="4904" w:name="_Toc200461720"/>
      <w:bookmarkEnd w:id="4886"/>
      <w:r w:rsidRPr="00FD0425">
        <w:t>9.1.2.13</w:t>
      </w:r>
      <w:r w:rsidRPr="00FD0425">
        <w:tab/>
        <w:t>S-NODE CHANGE REFUSE</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4905" w:name="_CR9_1_2_14"/>
      <w:bookmarkStart w:id="4906" w:name="_Toc20955205"/>
      <w:bookmarkStart w:id="4907" w:name="_Toc29991400"/>
      <w:bookmarkStart w:id="4908" w:name="_Toc36555800"/>
      <w:bookmarkStart w:id="4909" w:name="_Toc44497510"/>
      <w:bookmarkStart w:id="4910" w:name="_Toc45107898"/>
      <w:bookmarkStart w:id="4911" w:name="_Toc45901518"/>
      <w:bookmarkStart w:id="4912" w:name="_Toc51850597"/>
      <w:bookmarkStart w:id="4913" w:name="_Toc56693600"/>
      <w:bookmarkStart w:id="4914" w:name="_Toc64447143"/>
      <w:bookmarkStart w:id="4915" w:name="_Toc66286637"/>
      <w:bookmarkStart w:id="4916" w:name="_Toc74151332"/>
      <w:bookmarkStart w:id="4917" w:name="_Toc88653804"/>
      <w:bookmarkStart w:id="4918" w:name="_Toc97904160"/>
      <w:bookmarkStart w:id="4919" w:name="_Toc98868230"/>
      <w:bookmarkStart w:id="4920" w:name="_Toc105174514"/>
      <w:bookmarkStart w:id="4921" w:name="_Toc106109351"/>
      <w:bookmarkStart w:id="4922" w:name="_Toc113825172"/>
      <w:bookmarkStart w:id="4923" w:name="_Toc200461721"/>
      <w:bookmarkEnd w:id="4905"/>
      <w:r w:rsidRPr="00FD0425">
        <w:t>9.1.2.14</w:t>
      </w:r>
      <w:r w:rsidRPr="00FD0425">
        <w:tab/>
        <w:t>S-NODE RELEASE REQUEST</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4924" w:name="_CR9_1_2_15"/>
      <w:bookmarkStart w:id="4925" w:name="_Toc20955206"/>
      <w:bookmarkStart w:id="4926" w:name="_Toc29991401"/>
      <w:bookmarkStart w:id="4927" w:name="_Toc36555801"/>
      <w:bookmarkStart w:id="4928" w:name="_Toc44497511"/>
      <w:bookmarkStart w:id="4929" w:name="_Toc45107899"/>
      <w:bookmarkStart w:id="4930" w:name="_Toc45901519"/>
      <w:bookmarkStart w:id="4931" w:name="_Toc51850598"/>
      <w:bookmarkStart w:id="4932" w:name="_Toc56693601"/>
      <w:bookmarkStart w:id="4933" w:name="_Toc64447144"/>
      <w:bookmarkStart w:id="4934" w:name="_Toc66286638"/>
      <w:bookmarkStart w:id="4935" w:name="_Toc74151333"/>
      <w:bookmarkStart w:id="4936" w:name="_Toc88653805"/>
      <w:bookmarkStart w:id="4937" w:name="_Toc97904161"/>
      <w:bookmarkStart w:id="4938" w:name="_Toc98868231"/>
      <w:bookmarkStart w:id="4939" w:name="_Toc105174515"/>
      <w:bookmarkStart w:id="4940" w:name="_Toc106109352"/>
      <w:bookmarkStart w:id="4941" w:name="_Toc113825173"/>
      <w:bookmarkStart w:id="4942" w:name="_Toc200461722"/>
      <w:bookmarkEnd w:id="4924"/>
      <w:r w:rsidRPr="00FD0425">
        <w:t>9.1.2.15</w:t>
      </w:r>
      <w:r w:rsidRPr="00FD0425">
        <w:tab/>
        <w:t>S-NODE RELEASE REQUEST ACKNOWLEDGE</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4943" w:name="_CR9_1_2_16"/>
      <w:bookmarkStart w:id="4944" w:name="_Toc20955207"/>
      <w:bookmarkStart w:id="4945" w:name="_Toc29991402"/>
      <w:bookmarkStart w:id="4946" w:name="_Toc36555802"/>
      <w:bookmarkStart w:id="4947" w:name="_Toc44497512"/>
      <w:bookmarkStart w:id="4948" w:name="_Toc45107900"/>
      <w:bookmarkStart w:id="4949" w:name="_Toc45901520"/>
      <w:bookmarkStart w:id="4950" w:name="_Toc51850599"/>
      <w:bookmarkStart w:id="4951" w:name="_Toc56693602"/>
      <w:bookmarkStart w:id="4952" w:name="_Toc64447145"/>
      <w:bookmarkStart w:id="4953" w:name="_Toc66286639"/>
      <w:bookmarkStart w:id="4954" w:name="_Toc74151334"/>
      <w:bookmarkStart w:id="4955" w:name="_Toc88653806"/>
      <w:bookmarkStart w:id="4956" w:name="_Toc97904162"/>
      <w:bookmarkStart w:id="4957" w:name="_Toc98868232"/>
      <w:bookmarkStart w:id="4958" w:name="_Toc105174516"/>
      <w:bookmarkStart w:id="4959" w:name="_Toc106109353"/>
      <w:bookmarkStart w:id="4960" w:name="_Toc113825174"/>
      <w:bookmarkStart w:id="4961" w:name="_Toc200461723"/>
      <w:bookmarkEnd w:id="4943"/>
      <w:r w:rsidRPr="00FD0425">
        <w:t>9.1.2.16</w:t>
      </w:r>
      <w:r w:rsidRPr="00FD0425">
        <w:tab/>
        <w:t>S-NODE RELEASE REJECT</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4962" w:name="_CR9_1_2_17"/>
      <w:bookmarkStart w:id="4963" w:name="_Toc20955208"/>
      <w:bookmarkStart w:id="4964" w:name="_Toc29991403"/>
      <w:bookmarkStart w:id="4965" w:name="_Toc36555803"/>
      <w:bookmarkStart w:id="4966" w:name="_Toc44497513"/>
      <w:bookmarkStart w:id="4967" w:name="_Toc45107901"/>
      <w:bookmarkStart w:id="4968" w:name="_Toc45901521"/>
      <w:bookmarkStart w:id="4969" w:name="_Toc51850600"/>
      <w:bookmarkStart w:id="4970" w:name="_Toc56693603"/>
      <w:bookmarkStart w:id="4971" w:name="_Toc64447146"/>
      <w:bookmarkStart w:id="4972" w:name="_Toc66286640"/>
      <w:bookmarkStart w:id="4973" w:name="_Toc74151335"/>
      <w:bookmarkStart w:id="4974" w:name="_Toc88653807"/>
      <w:bookmarkStart w:id="4975" w:name="_Toc97904163"/>
      <w:bookmarkStart w:id="4976" w:name="_Toc98868233"/>
      <w:bookmarkStart w:id="4977" w:name="_Toc105174517"/>
      <w:bookmarkStart w:id="4978" w:name="_Toc106109354"/>
      <w:bookmarkStart w:id="4979" w:name="_Toc113825175"/>
      <w:bookmarkStart w:id="4980" w:name="_Toc200461724"/>
      <w:bookmarkEnd w:id="4962"/>
      <w:r w:rsidRPr="00FD0425">
        <w:t>9.1.2.17</w:t>
      </w:r>
      <w:r w:rsidRPr="00FD0425">
        <w:tab/>
        <w:t>S-NODE RELEASE REQUIRED</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bookmarkStart w:id="4981" w:name="_Hlk159224409"/>
            <w:r w:rsidRPr="00FD0425">
              <w:rPr>
                <w:lang w:eastAsia="zh-CN"/>
              </w:rPr>
              <w:t xml:space="preserve">PDU </w:t>
            </w:r>
            <w:r>
              <w:rPr>
                <w:lang w:eastAsia="zh-CN"/>
              </w:rPr>
              <w:t>S</w:t>
            </w:r>
            <w:r w:rsidRPr="00FD0425">
              <w:rPr>
                <w:lang w:eastAsia="zh-CN"/>
              </w:rPr>
              <w:t>ession List with data forwarding request info</w:t>
            </w:r>
            <w:bookmarkEnd w:id="4981"/>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4982" w:name="_CR9_1_2_18"/>
      <w:bookmarkStart w:id="4983" w:name="_Toc20955209"/>
      <w:bookmarkStart w:id="4984" w:name="_Toc29991404"/>
      <w:bookmarkStart w:id="4985" w:name="_Toc36555804"/>
      <w:bookmarkStart w:id="4986" w:name="_Toc44497514"/>
      <w:bookmarkStart w:id="4987" w:name="_Toc45107902"/>
      <w:bookmarkStart w:id="4988" w:name="_Toc45901522"/>
      <w:bookmarkStart w:id="4989" w:name="_Toc51850601"/>
      <w:bookmarkStart w:id="4990" w:name="_Toc56693604"/>
      <w:bookmarkStart w:id="4991" w:name="_Toc64447147"/>
      <w:bookmarkStart w:id="4992" w:name="_Toc66286641"/>
      <w:bookmarkStart w:id="4993" w:name="_Toc74151336"/>
      <w:bookmarkStart w:id="4994" w:name="_Toc88653808"/>
      <w:bookmarkStart w:id="4995" w:name="_Toc97904164"/>
      <w:bookmarkStart w:id="4996" w:name="_Toc98868234"/>
      <w:bookmarkStart w:id="4997" w:name="_Toc105174518"/>
      <w:bookmarkStart w:id="4998" w:name="_Toc106109355"/>
      <w:bookmarkStart w:id="4999" w:name="_Toc113825176"/>
      <w:bookmarkStart w:id="5000" w:name="_Toc200461725"/>
      <w:bookmarkEnd w:id="4982"/>
      <w:r w:rsidRPr="00FD0425">
        <w:t>9.1.2.18</w:t>
      </w:r>
      <w:r w:rsidRPr="00FD0425">
        <w:tab/>
        <w:t>S-NODE RELEASE CONFIRM</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001" w:name="_CR9_1_2_19"/>
      <w:bookmarkStart w:id="5002" w:name="_Toc20955210"/>
      <w:bookmarkStart w:id="5003" w:name="_Toc29991405"/>
      <w:bookmarkStart w:id="5004" w:name="_Toc36555805"/>
      <w:bookmarkStart w:id="5005" w:name="_Toc44497515"/>
      <w:bookmarkStart w:id="5006" w:name="_Toc45107903"/>
      <w:bookmarkStart w:id="5007" w:name="_Toc45901523"/>
      <w:bookmarkStart w:id="5008" w:name="_Toc51850602"/>
      <w:bookmarkStart w:id="5009" w:name="_Toc56693605"/>
      <w:bookmarkStart w:id="5010" w:name="_Toc64447148"/>
      <w:bookmarkStart w:id="5011" w:name="_Toc66286642"/>
      <w:bookmarkStart w:id="5012" w:name="_Toc74151337"/>
      <w:bookmarkStart w:id="5013" w:name="_Toc88653809"/>
      <w:bookmarkStart w:id="5014" w:name="_Toc97904165"/>
      <w:bookmarkStart w:id="5015" w:name="_Toc98868235"/>
      <w:bookmarkStart w:id="5016" w:name="_Toc105174519"/>
      <w:bookmarkStart w:id="5017" w:name="_Toc106109356"/>
      <w:bookmarkStart w:id="5018" w:name="_Toc113825177"/>
      <w:bookmarkStart w:id="5019" w:name="_Toc200461726"/>
      <w:bookmarkEnd w:id="5001"/>
      <w:r w:rsidRPr="00FD0425">
        <w:t>9.1.2.19</w:t>
      </w:r>
      <w:r w:rsidRPr="00FD0425">
        <w:tab/>
        <w:t>S-NODE COUNTER CHECK REQUEST</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r w:rsidRPr="00FD0425">
              <w:rPr>
                <w:b/>
                <w:bCs/>
              </w:rPr>
              <w:t>&gt;Bearers Subject to Counter Check Item</w:t>
            </w:r>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r w:rsidRPr="00FD0425">
              <w:rPr>
                <w:rFonts w:eastAsia="MS Mincho"/>
                <w:bCs/>
              </w:rPr>
              <w:t>&gt;&gt;</w:t>
            </w:r>
            <w:r w:rsidRPr="00FD0425">
              <w:t>DRB ID</w:t>
            </w:r>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49234F" w:rsidRPr="00FD0425" w14:paraId="030ABDF5" w14:textId="77777777" w:rsidTr="00BF534B">
        <w:tc>
          <w:tcPr>
            <w:tcW w:w="2160" w:type="dxa"/>
          </w:tcPr>
          <w:p w14:paraId="56891050" w14:textId="77777777" w:rsidR="0049234F" w:rsidRPr="00FD0425" w:rsidRDefault="0049234F" w:rsidP="00BF534B">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6343C2A0"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398E4DBD" w14:textId="77777777" w:rsidR="0049234F" w:rsidRPr="00FD0425" w:rsidRDefault="0049234F" w:rsidP="00BF534B">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3492ECB" w14:textId="77777777" w:rsidR="0049234F" w:rsidRPr="00FD0425" w:rsidRDefault="0049234F" w:rsidP="00BF534B">
            <w:pPr>
              <w:pStyle w:val="TAL"/>
              <w:keepNext w:val="0"/>
              <w:keepLines w:val="0"/>
              <w:widowControl w:val="0"/>
              <w:rPr>
                <w:snapToGrid w:val="0"/>
                <w:lang w:eastAsia="ja-JP"/>
              </w:rPr>
            </w:pPr>
          </w:p>
        </w:tc>
        <w:tc>
          <w:tcPr>
            <w:tcW w:w="1728" w:type="dxa"/>
          </w:tcPr>
          <w:p w14:paraId="4994E123"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2D5DD03F" w14:textId="77777777" w:rsidR="0049234F" w:rsidRPr="00FD0425" w:rsidRDefault="0049234F" w:rsidP="00BF534B">
            <w:pPr>
              <w:pStyle w:val="TAC"/>
              <w:keepNext w:val="0"/>
              <w:keepLines w:val="0"/>
              <w:widowControl w:val="0"/>
              <w:rPr>
                <w:lang w:eastAsia="zh-CN"/>
              </w:rPr>
            </w:pPr>
          </w:p>
        </w:tc>
      </w:tr>
      <w:tr w:rsidR="0049234F" w:rsidRPr="00FD0425" w14:paraId="5EF76DCA" w14:textId="77777777" w:rsidTr="00BF534B">
        <w:tc>
          <w:tcPr>
            <w:tcW w:w="2160" w:type="dxa"/>
          </w:tcPr>
          <w:p w14:paraId="4E2614E7" w14:textId="77777777" w:rsidR="0049234F" w:rsidRPr="00FD0425" w:rsidRDefault="0049234F" w:rsidP="00BF534B">
            <w:pPr>
              <w:pStyle w:val="TAL"/>
              <w:keepNext w:val="0"/>
              <w:keepLines w:val="0"/>
              <w:widowControl w:val="0"/>
              <w:ind w:left="227"/>
            </w:pPr>
            <w:r w:rsidRPr="00FD0425">
              <w:t>&gt;&gt;</w:t>
            </w:r>
            <w:r w:rsidRPr="00FD0425">
              <w:rPr>
                <w:lang w:eastAsia="zh-CN"/>
              </w:rPr>
              <w:t>DL COUNT</w:t>
            </w:r>
          </w:p>
        </w:tc>
        <w:tc>
          <w:tcPr>
            <w:tcW w:w="1080" w:type="dxa"/>
          </w:tcPr>
          <w:p w14:paraId="25FCC4E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D1A9A5F"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A12127" w14:textId="77777777" w:rsidR="0049234F" w:rsidRPr="00FD0425" w:rsidRDefault="0049234F" w:rsidP="00BF534B">
            <w:pPr>
              <w:pStyle w:val="TAL"/>
              <w:keepNext w:val="0"/>
              <w:keepLines w:val="0"/>
              <w:widowControl w:val="0"/>
              <w:rPr>
                <w:snapToGrid w:val="0"/>
                <w:lang w:eastAsia="ja-JP"/>
              </w:rPr>
            </w:pPr>
          </w:p>
        </w:tc>
        <w:tc>
          <w:tcPr>
            <w:tcW w:w="1728" w:type="dxa"/>
          </w:tcPr>
          <w:p w14:paraId="3081ABB6"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523F3C41" w14:textId="77777777" w:rsidR="0049234F" w:rsidRPr="00FD0425" w:rsidRDefault="0049234F" w:rsidP="00BF534B">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020" w:name="_CR9_1_2_20"/>
      <w:bookmarkStart w:id="5021" w:name="_Toc20955211"/>
      <w:bookmarkStart w:id="5022" w:name="_Toc29991406"/>
      <w:bookmarkStart w:id="5023" w:name="_Toc36555806"/>
      <w:bookmarkStart w:id="5024" w:name="_Toc44497516"/>
      <w:bookmarkStart w:id="5025" w:name="_Toc45107904"/>
      <w:bookmarkStart w:id="5026" w:name="_Toc45901524"/>
      <w:bookmarkStart w:id="5027" w:name="_Toc51850603"/>
      <w:bookmarkStart w:id="5028" w:name="_Toc56693606"/>
      <w:bookmarkStart w:id="5029" w:name="_Toc64447149"/>
      <w:bookmarkStart w:id="5030" w:name="_Toc66286643"/>
      <w:bookmarkStart w:id="5031" w:name="_Toc74151338"/>
      <w:bookmarkStart w:id="5032" w:name="_Toc88653810"/>
      <w:bookmarkStart w:id="5033" w:name="_Toc97904166"/>
      <w:bookmarkStart w:id="5034" w:name="_Toc98868236"/>
      <w:bookmarkStart w:id="5035" w:name="_Toc105174520"/>
      <w:bookmarkStart w:id="5036" w:name="_Toc106109357"/>
      <w:bookmarkStart w:id="5037" w:name="_Toc113825178"/>
      <w:bookmarkStart w:id="5038" w:name="_Toc200461727"/>
      <w:bookmarkEnd w:id="5020"/>
      <w:r w:rsidRPr="00FD0425">
        <w:t>9.1.2.20</w:t>
      </w:r>
      <w:r w:rsidRPr="00FD0425">
        <w:tab/>
      </w:r>
      <w:r w:rsidRPr="00FD0425">
        <w:rPr>
          <w:lang w:eastAsia="zh-CN"/>
        </w:rPr>
        <w:t>RRC TRANSFER</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3439AC92" w14:textId="77777777" w:rsidR="0049234F" w:rsidRPr="00FD0425" w:rsidRDefault="0049234F" w:rsidP="0049234F">
      <w:pPr>
        <w:widowControl w:val="0"/>
      </w:pPr>
      <w:bookmarkStart w:id="5039"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r>
              <w:rPr>
                <w:rFonts w:hint="eastAsia"/>
                <w:lang w:eastAsia="zh-CN"/>
              </w:rPr>
              <w:t>&gt;</w:t>
            </w:r>
            <w:r>
              <w:rPr>
                <w:lang w:eastAsia="zh-CN"/>
              </w:rPr>
              <w:t>Application Layer Session Status</w:t>
            </w:r>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2A194AE0"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sidRPr="006020F6">
              <w:rPr>
                <w:szCs w:val="21"/>
              </w:rPr>
              <w:t xml:space="preserve"> </w:t>
            </w:r>
            <w:r>
              <w:rPr>
                <w:szCs w:val="21"/>
                <w:lang w:eastAsia="zh-CN"/>
              </w:rPr>
              <w:t>IE</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040" w:name="_CR9_1_2_21"/>
      <w:bookmarkStart w:id="5041" w:name="_Toc20955212"/>
      <w:bookmarkStart w:id="5042" w:name="_Toc29991407"/>
      <w:bookmarkStart w:id="5043" w:name="_Toc36555807"/>
      <w:bookmarkStart w:id="5044" w:name="_Toc44497517"/>
      <w:bookmarkStart w:id="5045" w:name="_Toc45107905"/>
      <w:bookmarkStart w:id="5046" w:name="_Toc45901525"/>
      <w:bookmarkStart w:id="5047" w:name="_Toc51850604"/>
      <w:bookmarkStart w:id="5048" w:name="_Toc56693607"/>
      <w:bookmarkStart w:id="5049" w:name="_Toc64447150"/>
      <w:bookmarkStart w:id="5050" w:name="_Toc66286644"/>
      <w:bookmarkStart w:id="5051" w:name="_Toc74151339"/>
      <w:bookmarkStart w:id="5052" w:name="_Toc88653811"/>
      <w:bookmarkStart w:id="5053" w:name="_Toc97904167"/>
      <w:bookmarkStart w:id="5054" w:name="_Toc98868237"/>
      <w:bookmarkStart w:id="5055" w:name="_Toc105174521"/>
      <w:bookmarkStart w:id="5056" w:name="_Toc106109358"/>
      <w:bookmarkStart w:id="5057" w:name="_Toc113825179"/>
      <w:bookmarkStart w:id="5058" w:name="_Toc200461728"/>
      <w:bookmarkEnd w:id="5040"/>
      <w:r w:rsidRPr="00FD0425">
        <w:t>9.1.2.21</w:t>
      </w:r>
      <w:r w:rsidRPr="00FD0425">
        <w:tab/>
        <w:t>NOTIFICATION CONTROL INDICATION</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059" w:name="_CR9_1_2_22"/>
      <w:bookmarkStart w:id="5060" w:name="_Toc20955213"/>
      <w:bookmarkStart w:id="5061" w:name="_Toc29991408"/>
      <w:bookmarkStart w:id="5062" w:name="_Toc36555808"/>
      <w:bookmarkStart w:id="5063" w:name="_Toc44497518"/>
      <w:bookmarkStart w:id="5064" w:name="_Toc45107906"/>
      <w:bookmarkStart w:id="5065" w:name="_Toc45901526"/>
      <w:bookmarkStart w:id="5066" w:name="_Toc51850605"/>
      <w:bookmarkStart w:id="5067" w:name="_Toc56693608"/>
      <w:bookmarkStart w:id="5068" w:name="_Toc64447151"/>
      <w:bookmarkStart w:id="5069" w:name="_Toc66286645"/>
      <w:bookmarkStart w:id="5070" w:name="_Toc74151340"/>
      <w:bookmarkStart w:id="5071" w:name="_Toc88653812"/>
      <w:bookmarkStart w:id="5072" w:name="_Toc97904168"/>
      <w:bookmarkStart w:id="5073" w:name="_Toc98868238"/>
      <w:bookmarkStart w:id="5074" w:name="_Toc105174522"/>
      <w:bookmarkStart w:id="5075" w:name="_Toc106109359"/>
      <w:bookmarkStart w:id="5076" w:name="_Toc113825180"/>
      <w:bookmarkStart w:id="5077" w:name="_Toc200461729"/>
      <w:bookmarkEnd w:id="5059"/>
      <w:r w:rsidRPr="00FD0425">
        <w:t>9.1.2.22</w:t>
      </w:r>
      <w:r w:rsidRPr="00FD0425">
        <w:tab/>
        <w:t>ACTIVITY NOTIFICATION</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078" w:name="_CR9_1_2_23"/>
      <w:bookmarkStart w:id="5079" w:name="_Toc20955214"/>
      <w:bookmarkStart w:id="5080" w:name="_Toc29991409"/>
      <w:bookmarkStart w:id="5081" w:name="_Toc36555809"/>
      <w:bookmarkStart w:id="5082" w:name="_Toc44497519"/>
      <w:bookmarkStart w:id="5083" w:name="_Toc45107907"/>
      <w:bookmarkStart w:id="5084" w:name="_Toc45901527"/>
      <w:bookmarkStart w:id="5085" w:name="_Toc51850606"/>
      <w:bookmarkStart w:id="5086" w:name="_Toc56693609"/>
      <w:bookmarkStart w:id="5087" w:name="_Toc64447152"/>
      <w:bookmarkStart w:id="5088" w:name="_Toc66286646"/>
      <w:bookmarkStart w:id="5089" w:name="_Toc74151341"/>
      <w:bookmarkStart w:id="5090" w:name="_Toc88653813"/>
      <w:bookmarkStart w:id="5091" w:name="_Toc97904169"/>
      <w:bookmarkStart w:id="5092" w:name="_Toc98868239"/>
      <w:bookmarkStart w:id="5093" w:name="_Toc105174523"/>
      <w:bookmarkStart w:id="5094" w:name="_Toc106109360"/>
      <w:bookmarkStart w:id="5095" w:name="_Toc113825181"/>
      <w:bookmarkStart w:id="5096" w:name="_Toc200461730"/>
      <w:bookmarkEnd w:id="5078"/>
      <w:r w:rsidRPr="00FD0425">
        <w:t>9.1.2.23</w:t>
      </w:r>
      <w:r w:rsidRPr="00FD0425">
        <w:tab/>
        <w:t xml:space="preserve">E-UTRA </w:t>
      </w:r>
      <w:r>
        <w:t>-</w:t>
      </w:r>
      <w:r w:rsidRPr="00FD0425">
        <w:t xml:space="preserve"> NR CELL RESOURCE COORDINATION REQUEST</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w:t>
            </w:r>
            <w:bookmarkStart w:id="5097" w:name="_Hlk134191341"/>
            <w:r w:rsidRPr="00283AA6">
              <w:rPr>
                <w:rFonts w:cs="Arial"/>
                <w:b/>
                <w:bCs/>
                <w:lang w:eastAsia="ja-JP"/>
              </w:rPr>
              <w:t>List of E-UTRA Cells in E-UTRA Coordination Request</w:t>
            </w:r>
            <w:bookmarkEnd w:id="5097"/>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bookmarkStart w:id="5098" w:name="_Hlk517476403"/>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bookmarkEnd w:id="5098"/>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099" w:name="_CR9_1_2_24"/>
      <w:bookmarkStart w:id="5100" w:name="_Toc20955215"/>
      <w:bookmarkStart w:id="5101" w:name="_Toc29991410"/>
      <w:bookmarkStart w:id="5102" w:name="_Toc36555810"/>
      <w:bookmarkStart w:id="5103" w:name="_Toc44497520"/>
      <w:bookmarkStart w:id="5104" w:name="_Toc45107908"/>
      <w:bookmarkStart w:id="5105" w:name="_Toc45901528"/>
      <w:bookmarkStart w:id="5106" w:name="_Toc51850607"/>
      <w:bookmarkStart w:id="5107" w:name="_Toc56693610"/>
      <w:bookmarkStart w:id="5108" w:name="_Toc64447153"/>
      <w:bookmarkStart w:id="5109" w:name="_Toc66286647"/>
      <w:bookmarkStart w:id="5110" w:name="_Toc74151342"/>
      <w:bookmarkStart w:id="5111" w:name="_Toc88653814"/>
      <w:bookmarkStart w:id="5112" w:name="_Toc97904170"/>
      <w:bookmarkStart w:id="5113" w:name="_Toc98868240"/>
      <w:bookmarkStart w:id="5114" w:name="_Toc105174524"/>
      <w:bookmarkStart w:id="5115" w:name="_Toc106109361"/>
      <w:bookmarkStart w:id="5116" w:name="_Toc113825182"/>
      <w:bookmarkStart w:id="5117" w:name="_Toc200461731"/>
      <w:bookmarkEnd w:id="5099"/>
      <w:r w:rsidRPr="00FD0425">
        <w:t>9.1.2.24</w:t>
      </w:r>
      <w:r w:rsidRPr="00FD0425">
        <w:tab/>
        <w:t xml:space="preserve">E-UTRA </w:t>
      </w:r>
      <w:r>
        <w:t>-</w:t>
      </w:r>
      <w:r w:rsidRPr="00FD0425">
        <w:t xml:space="preserve"> NR CELL RESOURCE COORDINATION RESPONSE</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118" w:name="_CR9_1_2_25"/>
      <w:bookmarkStart w:id="5119" w:name="_Toc20955216"/>
      <w:bookmarkStart w:id="5120" w:name="_Toc29991411"/>
      <w:bookmarkStart w:id="5121" w:name="_Toc36555811"/>
      <w:bookmarkStart w:id="5122" w:name="_Toc44497521"/>
      <w:bookmarkStart w:id="5123" w:name="_Toc45107909"/>
      <w:bookmarkStart w:id="5124" w:name="_Toc45901529"/>
      <w:bookmarkStart w:id="5125" w:name="_Toc51850608"/>
      <w:bookmarkStart w:id="5126" w:name="_Toc56693611"/>
      <w:bookmarkStart w:id="5127" w:name="_Toc64447154"/>
      <w:bookmarkStart w:id="5128" w:name="_Toc66286648"/>
      <w:bookmarkStart w:id="5129" w:name="_Toc74151343"/>
      <w:bookmarkStart w:id="5130" w:name="_Toc88653815"/>
      <w:bookmarkStart w:id="5131" w:name="_Toc97904171"/>
      <w:bookmarkStart w:id="5132" w:name="_Toc98868241"/>
      <w:bookmarkStart w:id="5133" w:name="_Toc105174525"/>
      <w:bookmarkStart w:id="5134" w:name="_Toc106109362"/>
      <w:bookmarkStart w:id="5135" w:name="_Toc113825183"/>
      <w:bookmarkStart w:id="5136" w:name="_Toc200461732"/>
      <w:bookmarkEnd w:id="5118"/>
      <w:r w:rsidRPr="00FD0425">
        <w:t>9.1.2.25</w:t>
      </w:r>
      <w:r w:rsidRPr="00FD0425">
        <w:tab/>
        <w:t>SECONDARY RAT DATA USAGE REPORT</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r w:rsidRPr="00791720">
              <w:rPr>
                <w:b/>
                <w:bCs/>
              </w:rPr>
              <w:t>&gt;PDU Session Resource Secondary RAT Usage Item</w:t>
            </w:r>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r w:rsidRPr="00FD0425">
              <w:t>&gt;&gt;Secondary RAT Usage Information</w:t>
            </w:r>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137" w:name="_CR9_1_2_26"/>
      <w:bookmarkStart w:id="5138" w:name="_Toc534720518"/>
      <w:bookmarkStart w:id="5139" w:name="_Toc29991412"/>
      <w:bookmarkStart w:id="5140" w:name="_Toc36555812"/>
      <w:bookmarkStart w:id="5141" w:name="_Toc44497522"/>
      <w:bookmarkStart w:id="5142" w:name="_Toc45107910"/>
      <w:bookmarkStart w:id="5143" w:name="_Toc45901530"/>
      <w:bookmarkStart w:id="5144" w:name="_Toc51850609"/>
      <w:bookmarkStart w:id="5145" w:name="_Toc56693612"/>
      <w:bookmarkStart w:id="5146" w:name="_Toc64447155"/>
      <w:bookmarkStart w:id="5147" w:name="_Toc66286649"/>
      <w:bookmarkStart w:id="5148" w:name="_Toc74151344"/>
      <w:bookmarkStart w:id="5149" w:name="_Toc88653816"/>
      <w:bookmarkStart w:id="5150" w:name="_Toc97904172"/>
      <w:bookmarkStart w:id="5151" w:name="_Toc98868242"/>
      <w:bookmarkStart w:id="5152" w:name="_Toc105174526"/>
      <w:bookmarkStart w:id="5153" w:name="_Toc106109363"/>
      <w:bookmarkStart w:id="5154" w:name="_Toc113825184"/>
      <w:bookmarkStart w:id="5155" w:name="_Toc200461733"/>
      <w:bookmarkEnd w:id="5137"/>
      <w:r w:rsidRPr="00FD0425">
        <w:t>9.1.2.26</w:t>
      </w:r>
      <w:r w:rsidRPr="00FD0425">
        <w:tab/>
        <w:t>T</w:t>
      </w:r>
      <w:bookmarkEnd w:id="5138"/>
      <w:r w:rsidRPr="00FD0425">
        <w:t>RACE START</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156" w:name="_CR9_1_2_27"/>
      <w:bookmarkStart w:id="5157" w:name="_Toc534720521"/>
      <w:bookmarkStart w:id="5158" w:name="_Toc29991413"/>
      <w:bookmarkStart w:id="5159" w:name="_Toc36555813"/>
      <w:bookmarkStart w:id="5160" w:name="_Toc44497523"/>
      <w:bookmarkStart w:id="5161" w:name="_Toc45107911"/>
      <w:bookmarkStart w:id="5162" w:name="_Toc45901531"/>
      <w:bookmarkStart w:id="5163" w:name="_Toc51850610"/>
      <w:bookmarkStart w:id="5164" w:name="_Toc56693613"/>
      <w:bookmarkStart w:id="5165" w:name="_Toc64447156"/>
      <w:bookmarkStart w:id="5166" w:name="_Toc66286650"/>
      <w:bookmarkStart w:id="5167" w:name="_Toc74151345"/>
      <w:bookmarkStart w:id="5168" w:name="_Toc88653817"/>
      <w:bookmarkStart w:id="5169" w:name="_Toc97904173"/>
      <w:bookmarkStart w:id="5170" w:name="_Toc98868243"/>
      <w:bookmarkStart w:id="5171" w:name="_Toc105174527"/>
      <w:bookmarkStart w:id="5172" w:name="_Toc106109364"/>
      <w:bookmarkStart w:id="5173" w:name="_Toc113825185"/>
      <w:bookmarkStart w:id="5174" w:name="_Toc200461734"/>
      <w:bookmarkEnd w:id="5156"/>
      <w:r w:rsidRPr="00FD0425">
        <w:t>9.1.2.27</w:t>
      </w:r>
      <w:r w:rsidRPr="00FD0425">
        <w:tab/>
        <w:t>DEACTIVATE TRACE</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175" w:name="_CR9_1_2_28"/>
      <w:bookmarkStart w:id="5176" w:name="_Toc98868244"/>
      <w:bookmarkStart w:id="5177" w:name="_Toc105174528"/>
      <w:bookmarkStart w:id="5178" w:name="_Toc106109365"/>
      <w:bookmarkStart w:id="5179" w:name="_Toc113825186"/>
      <w:bookmarkStart w:id="5180" w:name="_Toc200461735"/>
      <w:bookmarkStart w:id="5181" w:name="_Toc20955217"/>
      <w:bookmarkStart w:id="5182" w:name="_Toc29991414"/>
      <w:bookmarkStart w:id="5183" w:name="_Toc36555814"/>
      <w:bookmarkStart w:id="5184" w:name="_Toc44497524"/>
      <w:bookmarkStart w:id="5185" w:name="_Toc45107912"/>
      <w:bookmarkStart w:id="5186" w:name="_Toc45901532"/>
      <w:bookmarkStart w:id="5187" w:name="_Toc51850611"/>
      <w:bookmarkStart w:id="5188" w:name="_Toc56693614"/>
      <w:bookmarkStart w:id="5189" w:name="_Toc64447157"/>
      <w:bookmarkStart w:id="5190" w:name="_Toc66286651"/>
      <w:bookmarkStart w:id="5191" w:name="_Toc74151346"/>
      <w:bookmarkStart w:id="5192" w:name="_Toc88653818"/>
      <w:bookmarkStart w:id="5193" w:name="_Toc97904174"/>
      <w:bookmarkEnd w:id="5175"/>
      <w:r>
        <w:t>9.</w:t>
      </w:r>
      <w:r>
        <w:rPr>
          <w:rFonts w:hint="eastAsia"/>
          <w:lang w:eastAsia="zh-CN"/>
        </w:rPr>
        <w:t>1.</w:t>
      </w:r>
      <w:r>
        <w:rPr>
          <w:rFonts w:hint="eastAsia"/>
          <w:lang w:val="en-US" w:eastAsia="zh-CN"/>
        </w:rPr>
        <w:t>2</w:t>
      </w:r>
      <w:r>
        <w:t>.</w:t>
      </w:r>
      <w:r>
        <w:rPr>
          <w:lang w:val="en-US" w:eastAsia="zh-CN"/>
        </w:rPr>
        <w:t>28</w:t>
      </w:r>
      <w:r>
        <w:tab/>
        <w:t>CELL TRAFFIC TRACE</w:t>
      </w:r>
      <w:bookmarkEnd w:id="5176"/>
      <w:bookmarkEnd w:id="5177"/>
      <w:bookmarkEnd w:id="5178"/>
      <w:bookmarkEnd w:id="5179"/>
      <w:bookmarkEnd w:id="5180"/>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bookmarkStart w:id="5194" w:name="OLE_LINK103"/>
            <w:r w:rsidRPr="001D2E49">
              <w:rPr>
                <w:rFonts w:cs="Arial"/>
                <w:lang w:eastAsia="zh-CN"/>
              </w:rPr>
              <w:t xml:space="preserve">Trace Collection Entity </w:t>
            </w:r>
            <w:r>
              <w:rPr>
                <w:rFonts w:cs="Arial"/>
                <w:lang w:val="en-US" w:eastAsia="zh-CN"/>
              </w:rPr>
              <w:t>URI</w:t>
            </w:r>
            <w:bookmarkEnd w:id="5194"/>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195" w:name="_CR9_1_2_29"/>
      <w:bookmarkStart w:id="5196" w:name="_Toc98868245"/>
      <w:bookmarkStart w:id="5197" w:name="_Toc105174529"/>
      <w:bookmarkStart w:id="5198" w:name="_Toc106109366"/>
      <w:bookmarkStart w:id="5199" w:name="_Toc113825187"/>
      <w:bookmarkStart w:id="5200" w:name="_Toc200461736"/>
      <w:bookmarkEnd w:id="5195"/>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196"/>
      <w:bookmarkEnd w:id="5197"/>
      <w:bookmarkEnd w:id="5198"/>
      <w:bookmarkEnd w:id="5199"/>
      <w:bookmarkEnd w:id="5200"/>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bookmarkStart w:id="5201" w:name="_Hlk98879224"/>
      <w:r w:rsidRPr="00AA5DA2">
        <w:sym w:font="Symbol" w:char="F0AE"/>
      </w:r>
      <w:bookmarkEnd w:id="5201"/>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202" w:name="_CR9_1_2_30"/>
      <w:bookmarkStart w:id="5203" w:name="_Toc98868246"/>
      <w:bookmarkStart w:id="5204" w:name="_Toc105174530"/>
      <w:bookmarkStart w:id="5205" w:name="_Toc106109367"/>
      <w:bookmarkStart w:id="5206" w:name="_Toc113825188"/>
      <w:bookmarkStart w:id="5207" w:name="_Toc200461737"/>
      <w:bookmarkEnd w:id="5202"/>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203"/>
      <w:bookmarkEnd w:id="5204"/>
      <w:bookmarkEnd w:id="5205"/>
      <w:bookmarkEnd w:id="5206"/>
      <w:bookmarkEnd w:id="5207"/>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208" w:name="_CR9_1_2_31"/>
      <w:bookmarkStart w:id="5209" w:name="_Toc105174531"/>
      <w:bookmarkStart w:id="5210" w:name="_Toc106109368"/>
      <w:bookmarkStart w:id="5211" w:name="_Toc113825189"/>
      <w:bookmarkStart w:id="5212" w:name="_Toc200461738"/>
      <w:bookmarkStart w:id="5213" w:name="_Toc98868247"/>
      <w:bookmarkEnd w:id="5208"/>
      <w:r w:rsidRPr="00FD0425">
        <w:t>9.1.2.</w:t>
      </w:r>
      <w:r>
        <w:t>31</w:t>
      </w:r>
      <w:r w:rsidRPr="00FD0425">
        <w:tab/>
      </w:r>
      <w:r>
        <w:t>CONDITIONAL PSCELL CHANGE</w:t>
      </w:r>
      <w:r w:rsidRPr="00FD0425">
        <w:t xml:space="preserve"> </w:t>
      </w:r>
      <w:r>
        <w:t>CANCEL</w:t>
      </w:r>
      <w:bookmarkEnd w:id="5209"/>
      <w:bookmarkEnd w:id="5210"/>
      <w:bookmarkEnd w:id="5211"/>
      <w:bookmarkEnd w:id="5212"/>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214" w:name="_CR9_1_2_x32"/>
      <w:bookmarkStart w:id="5215" w:name="_CR9_1_2_32"/>
      <w:bookmarkStart w:id="5216" w:name="_Toc200461739"/>
      <w:bookmarkEnd w:id="5214"/>
      <w:bookmarkEnd w:id="5215"/>
      <w:r w:rsidRPr="00B1309A">
        <w:t>9.1.2.</w:t>
      </w:r>
      <w:r>
        <w:t>32</w:t>
      </w:r>
      <w:r w:rsidRPr="00B1309A">
        <w:tab/>
        <w:t>RACH INDICATION</w:t>
      </w:r>
      <w:bookmarkEnd w:id="5216"/>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r w:rsidRPr="00B1309A">
              <w:rPr>
                <w:b/>
                <w:bCs/>
                <w:lang w:eastAsia="ja-JP"/>
              </w:rPr>
              <w:t>&gt;RA Report Indication List Item</w:t>
            </w:r>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r>
              <w:rPr>
                <w:lang w:eastAsia="zh-CN"/>
              </w:rPr>
              <w:t>&gt;&gt;</w:t>
            </w:r>
            <w:r>
              <w:rPr>
                <w:lang w:eastAsia="ja-JP"/>
              </w:rPr>
              <w:t>M-NG-RAN node UE XnAP ID</w:t>
            </w:r>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bookmarkStart w:id="5217" w:name="_Hlk148003698"/>
            <w:r>
              <w:rPr>
                <w:lang w:val="en-US" w:eastAsia="ja-JP"/>
              </w:rPr>
              <w:t>UEsfor</w:t>
            </w:r>
            <w:bookmarkEnd w:id="5217"/>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218" w:name="_CR9_1_3"/>
      <w:bookmarkStart w:id="5219" w:name="_Toc105174532"/>
      <w:bookmarkStart w:id="5220" w:name="_Toc106109369"/>
      <w:bookmarkStart w:id="5221" w:name="_Toc113825190"/>
      <w:bookmarkStart w:id="5222" w:name="_Toc200461740"/>
      <w:bookmarkEnd w:id="5218"/>
      <w:r w:rsidRPr="00FD0425">
        <w:t>9.1.3</w:t>
      </w:r>
      <w:r w:rsidRPr="00FD0425">
        <w:tab/>
        <w:t>Messages for Global Procedures</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213"/>
      <w:bookmarkEnd w:id="5219"/>
      <w:bookmarkEnd w:id="5220"/>
      <w:bookmarkEnd w:id="5221"/>
      <w:bookmarkEnd w:id="5222"/>
    </w:p>
    <w:p w14:paraId="7D015C5F" w14:textId="77777777" w:rsidR="0049234F" w:rsidRPr="00FD0425" w:rsidRDefault="0049234F" w:rsidP="0049234F">
      <w:pPr>
        <w:pStyle w:val="Heading4"/>
        <w:keepNext w:val="0"/>
        <w:keepLines w:val="0"/>
        <w:widowControl w:val="0"/>
      </w:pPr>
      <w:bookmarkStart w:id="5223" w:name="_CR9_1_3_1"/>
      <w:bookmarkStart w:id="5224" w:name="_Toc20955218"/>
      <w:bookmarkStart w:id="5225" w:name="_Toc29991415"/>
      <w:bookmarkStart w:id="5226" w:name="_Toc36555815"/>
      <w:bookmarkStart w:id="5227" w:name="_Toc44497525"/>
      <w:bookmarkStart w:id="5228" w:name="_Toc45107913"/>
      <w:bookmarkStart w:id="5229" w:name="_Toc45901533"/>
      <w:bookmarkStart w:id="5230" w:name="_Toc51850612"/>
      <w:bookmarkStart w:id="5231" w:name="_Toc56693615"/>
      <w:bookmarkStart w:id="5232" w:name="_Toc64447158"/>
      <w:bookmarkStart w:id="5233" w:name="_Toc66286652"/>
      <w:bookmarkStart w:id="5234" w:name="_Toc74151347"/>
      <w:bookmarkStart w:id="5235" w:name="_Toc88653819"/>
      <w:bookmarkStart w:id="5236" w:name="_Toc97904175"/>
      <w:bookmarkStart w:id="5237" w:name="_Toc98868248"/>
      <w:bookmarkStart w:id="5238" w:name="_Toc105174533"/>
      <w:bookmarkStart w:id="5239" w:name="_Toc106109370"/>
      <w:bookmarkStart w:id="5240" w:name="_Toc113825191"/>
      <w:bookmarkStart w:id="5241" w:name="_Toc200461741"/>
      <w:bookmarkEnd w:id="5223"/>
      <w:r w:rsidRPr="00FD0425">
        <w:t>9.1.3.1</w:t>
      </w:r>
      <w:r w:rsidRPr="00FD0425">
        <w:tab/>
        <w:t>XN SETUP REQUEST</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NR</w:t>
            </w:r>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r w:rsidRPr="000F61A6">
              <w:t>&gt;Served Cell Specific Info Request</w:t>
            </w:r>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E-UTRA</w:t>
            </w:r>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bookmarkStart w:id="5242" w:name="OLE_LINK207"/>
            <w:r w:rsidRPr="00FD0425">
              <w:rPr>
                <w:rFonts w:eastAsia="MS Mincho" w:cs="Arial"/>
                <w:bCs/>
                <w:lang w:eastAsia="ja-JP"/>
              </w:rPr>
              <w:t>9.2.2.12</w:t>
            </w:r>
            <w:bookmarkEnd w:id="5242"/>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243" w:name="_CR9_1_3_2"/>
      <w:bookmarkStart w:id="5244" w:name="_Toc20955219"/>
      <w:bookmarkStart w:id="5245" w:name="_Toc29991416"/>
      <w:bookmarkStart w:id="5246" w:name="_Toc36555816"/>
      <w:bookmarkStart w:id="5247" w:name="_Toc44497526"/>
      <w:bookmarkStart w:id="5248" w:name="_Toc45107914"/>
      <w:bookmarkStart w:id="5249" w:name="_Toc45901534"/>
      <w:bookmarkStart w:id="5250" w:name="_Toc51850613"/>
      <w:bookmarkStart w:id="5251" w:name="_Toc56693616"/>
      <w:bookmarkStart w:id="5252" w:name="_Toc64447159"/>
      <w:bookmarkStart w:id="5253" w:name="_Toc66286653"/>
      <w:bookmarkStart w:id="5254" w:name="_Toc74151348"/>
      <w:bookmarkStart w:id="5255" w:name="_Toc88653820"/>
      <w:bookmarkStart w:id="5256" w:name="_Toc97904176"/>
      <w:bookmarkStart w:id="5257" w:name="_Toc98868249"/>
      <w:bookmarkStart w:id="5258" w:name="_Toc105174534"/>
      <w:bookmarkStart w:id="5259" w:name="_Toc106109371"/>
      <w:bookmarkStart w:id="5260" w:name="_Toc113825192"/>
      <w:bookmarkStart w:id="5261" w:name="_Toc200461742"/>
      <w:bookmarkEnd w:id="5243"/>
      <w:r w:rsidRPr="00FD0425">
        <w:t>9.1.3.2</w:t>
      </w:r>
      <w:r w:rsidRPr="00FD0425">
        <w:tab/>
        <w:t>XN SETUP RESPONS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w:t>
            </w:r>
            <w:bookmarkStart w:id="5262" w:name="OLE_LINK307"/>
            <w:r w:rsidRPr="00FD0425">
              <w:rPr>
                <w:bCs/>
                <w:i/>
                <w:lang w:eastAsia="ja-JP"/>
              </w:rPr>
              <w:t>maxnoofCellsinNG-RAN node</w:t>
            </w:r>
            <w:bookmarkEnd w:id="5262"/>
            <w:r w:rsidRPr="00FD0425">
              <w:rPr>
                <w:bCs/>
                <w:i/>
                <w:lang w:eastAsia="ja-JP"/>
              </w:rPr>
              <w:t>&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r w:rsidRPr="00FD0425">
              <w:rPr>
                <w:lang w:eastAsia="ja-JP"/>
              </w:rPr>
              <w:t>&gt;Served Cell Information NR</w:t>
            </w:r>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r>
              <w:t>&gt;Served Cell Specific Info Request</w:t>
            </w:r>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r w:rsidRPr="00FD0425">
              <w:rPr>
                <w:lang w:eastAsia="ja-JP"/>
              </w:rPr>
              <w:t>&gt;Served Cell Information E-UTRA</w:t>
            </w:r>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263" w:name="_CR9_1_3_3"/>
      <w:bookmarkStart w:id="5264" w:name="_Toc20955220"/>
      <w:bookmarkStart w:id="5265" w:name="_Toc29991417"/>
      <w:bookmarkStart w:id="5266" w:name="_Toc36555817"/>
      <w:bookmarkStart w:id="5267" w:name="_Toc44497527"/>
      <w:bookmarkStart w:id="5268" w:name="_Toc45107915"/>
      <w:bookmarkStart w:id="5269" w:name="_Toc45901535"/>
      <w:bookmarkStart w:id="5270" w:name="_Toc51850614"/>
      <w:bookmarkStart w:id="5271" w:name="_Toc56693617"/>
      <w:bookmarkStart w:id="5272" w:name="_Toc64447160"/>
      <w:bookmarkStart w:id="5273" w:name="_Toc66286654"/>
      <w:bookmarkStart w:id="5274" w:name="_Toc74151349"/>
      <w:bookmarkStart w:id="5275" w:name="_Toc88653821"/>
      <w:bookmarkStart w:id="5276" w:name="_Toc97904177"/>
      <w:bookmarkStart w:id="5277" w:name="_Toc98868250"/>
      <w:bookmarkStart w:id="5278" w:name="_Toc105174535"/>
      <w:bookmarkStart w:id="5279" w:name="_Toc106109372"/>
      <w:bookmarkStart w:id="5280" w:name="_Toc113825193"/>
      <w:bookmarkStart w:id="5281" w:name="_Toc200461743"/>
      <w:bookmarkStart w:id="5282" w:name="_Hlk498525852"/>
      <w:bookmarkEnd w:id="5263"/>
      <w:r w:rsidRPr="00FD0425">
        <w:t>9.1.3.3</w:t>
      </w:r>
      <w:r w:rsidRPr="00FD0425">
        <w:tab/>
        <w:t>XN SETUP FAILURE</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21871C52" w14:textId="77777777" w:rsidR="0049234F" w:rsidRPr="00FD0425" w:rsidRDefault="0049234F" w:rsidP="0049234F">
      <w:pPr>
        <w:widowControl w:val="0"/>
      </w:pPr>
      <w:bookmarkStart w:id="5283" w:name="OLE_LINK213"/>
      <w:r w:rsidRPr="00FD0425">
        <w:t>This message is sent by the neighbouring NG-RAN node to indicate Xn Setup failure.</w:t>
      </w:r>
    </w:p>
    <w:p w14:paraId="57562E35" w14:textId="77777777" w:rsidR="0049234F" w:rsidRPr="00FD0425" w:rsidRDefault="0049234F" w:rsidP="0049234F">
      <w:pPr>
        <w:widowControl w:val="0"/>
      </w:pPr>
      <w:r w:rsidRPr="00FD0425">
        <w:t xml:space="preserve">Direction: </w:t>
      </w:r>
      <w:bookmarkStart w:id="5284"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28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riticality </w:t>
            </w:r>
            <w:bookmarkStart w:id="5285" w:name="OLE_LINK210"/>
            <w:r w:rsidRPr="00FD0425">
              <w:rPr>
                <w:rFonts w:cs="Arial"/>
                <w:lang w:eastAsia="ja-JP"/>
              </w:rPr>
              <w:t>Diagnostics</w:t>
            </w:r>
            <w:bookmarkEnd w:id="5285"/>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286" w:name="_CR9_1_3_4"/>
      <w:bookmarkStart w:id="5287" w:name="_Toc20955221"/>
      <w:bookmarkStart w:id="5288" w:name="_Toc29991418"/>
      <w:bookmarkStart w:id="5289" w:name="_Toc36555818"/>
      <w:bookmarkStart w:id="5290" w:name="_Toc44497528"/>
      <w:bookmarkStart w:id="5291" w:name="_Toc45107916"/>
      <w:bookmarkStart w:id="5292" w:name="_Toc45901536"/>
      <w:bookmarkStart w:id="5293" w:name="_Toc51850615"/>
      <w:bookmarkStart w:id="5294" w:name="_Toc56693618"/>
      <w:bookmarkStart w:id="5295" w:name="_Toc64447161"/>
      <w:bookmarkStart w:id="5296" w:name="_Toc66286655"/>
      <w:bookmarkStart w:id="5297" w:name="_Toc74151350"/>
      <w:bookmarkStart w:id="5298" w:name="_Toc88653822"/>
      <w:bookmarkStart w:id="5299" w:name="_Toc97904178"/>
      <w:bookmarkStart w:id="5300" w:name="_Toc98868251"/>
      <w:bookmarkStart w:id="5301" w:name="_Toc105174536"/>
      <w:bookmarkStart w:id="5302" w:name="_Toc106109373"/>
      <w:bookmarkStart w:id="5303" w:name="_Toc113825194"/>
      <w:bookmarkStart w:id="5304" w:name="_Toc200461744"/>
      <w:bookmarkEnd w:id="5283"/>
      <w:bookmarkEnd w:id="5286"/>
      <w:r w:rsidRPr="00FD0425">
        <w:t>9.1.3.4</w:t>
      </w:r>
      <w:r w:rsidRPr="00FD0425">
        <w:tab/>
        <w:t>NG-RAN NODE CONFIGURATION UPDATE</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r w:rsidRPr="00FD0425">
              <w:rPr>
                <w:rFonts w:cs="Arial"/>
                <w:i/>
                <w:lang w:eastAsia="ja-JP"/>
              </w:rPr>
              <w:t>&gt;gNB</w:t>
            </w:r>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r w:rsidRPr="00FD0425">
              <w:rPr>
                <w:rFonts w:cs="Arial"/>
                <w:bCs/>
                <w:lang w:eastAsia="zh-CN"/>
              </w:rPr>
              <w:t>&gt;&gt;Served Cells To Update NR</w:t>
            </w:r>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r w:rsidRPr="000F61A6">
              <w:t>&gt;&gt;Served Cell Specific Info Request</w:t>
            </w:r>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r w:rsidRPr="00FD0425">
              <w:t>&gt;&gt;Served Cells to Update E-UTRA</w:t>
            </w:r>
          </w:p>
        </w:tc>
        <w:tc>
          <w:tcPr>
            <w:tcW w:w="1080" w:type="dxa"/>
          </w:tcPr>
          <w:p w14:paraId="67466A03" w14:textId="77777777" w:rsidR="0049234F" w:rsidRPr="00FD0425" w:rsidRDefault="0049234F" w:rsidP="00BF534B">
            <w:pPr>
              <w:pStyle w:val="TAL"/>
              <w:keepNext w:val="0"/>
              <w:keepLines w:val="0"/>
              <w:widowControl w:val="0"/>
              <w:rPr>
                <w:bCs/>
              </w:rPr>
            </w:pPr>
            <w:bookmarkStart w:id="5305" w:name="OLE_LINK357"/>
            <w:r w:rsidRPr="00FD0425">
              <w:rPr>
                <w:bCs/>
              </w:rPr>
              <w:t>O</w:t>
            </w:r>
            <w:bookmarkEnd w:id="5305"/>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0CF2A1A1"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D30FD3" w14:textId="46E69D65" w:rsidR="0049234F" w:rsidRPr="00FD0425" w:rsidRDefault="0049234F" w:rsidP="00BF534B">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611307A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9E1D2"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F8FFB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76114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82954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4A6C57B"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552EFC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2F5BD4"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AE2B2A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C73F4"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B2935D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02C5D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D331B"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4E76C3" w14:textId="77777777" w:rsidR="0049234F" w:rsidRPr="00FD0425" w:rsidRDefault="0049234F" w:rsidP="00BF534B">
            <w:pPr>
              <w:pStyle w:val="TAC"/>
              <w:keepNext w:val="0"/>
              <w:keepLines w:val="0"/>
              <w:widowControl w:val="0"/>
              <w:rPr>
                <w:rFonts w:cs="Arial"/>
                <w:lang w:eastAsia="zh-CN"/>
              </w:rPr>
            </w:pPr>
          </w:p>
        </w:tc>
      </w:tr>
      <w:tr w:rsidR="0049234F" w:rsidRPr="00FD0425" w14:paraId="5E935CC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9A4074"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6A75637"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3CA35F0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1BB0D"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25F1D94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2A81A4"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BBC578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6C5E9" w14:textId="77777777" w:rsidR="0049234F" w:rsidRPr="00FD0425" w:rsidRDefault="0049234F" w:rsidP="00BF534B">
            <w:pPr>
              <w:pStyle w:val="TAC"/>
              <w:keepNext w:val="0"/>
              <w:keepLines w:val="0"/>
              <w:widowControl w:val="0"/>
              <w:rPr>
                <w:rFonts w:cs="Arial"/>
                <w:lang w:eastAsia="zh-CN"/>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306" w:name="_CR9_1_3_5"/>
      <w:bookmarkStart w:id="5307" w:name="_Toc20955222"/>
      <w:bookmarkStart w:id="5308" w:name="_Toc29991419"/>
      <w:bookmarkStart w:id="5309" w:name="_Toc36555819"/>
      <w:bookmarkStart w:id="5310" w:name="_Toc44497529"/>
      <w:bookmarkStart w:id="5311" w:name="_Toc45107917"/>
      <w:bookmarkStart w:id="5312" w:name="_Toc45901537"/>
      <w:bookmarkStart w:id="5313" w:name="_Toc51850616"/>
      <w:bookmarkStart w:id="5314" w:name="_Toc56693619"/>
      <w:bookmarkStart w:id="5315" w:name="_Toc64447162"/>
      <w:bookmarkStart w:id="5316" w:name="_Toc66286656"/>
      <w:bookmarkStart w:id="5317" w:name="_Toc74151351"/>
      <w:bookmarkStart w:id="5318" w:name="_Toc88653823"/>
      <w:bookmarkStart w:id="5319" w:name="_Toc97904179"/>
      <w:bookmarkStart w:id="5320" w:name="_Toc98868252"/>
      <w:bookmarkStart w:id="5321" w:name="_Toc105174537"/>
      <w:bookmarkStart w:id="5322" w:name="_Toc106109374"/>
      <w:bookmarkStart w:id="5323" w:name="_Toc113825195"/>
      <w:bookmarkStart w:id="5324" w:name="_Toc200461745"/>
      <w:bookmarkEnd w:id="5306"/>
      <w:r w:rsidRPr="00FD0425">
        <w:t>9.1.3.5</w:t>
      </w:r>
      <w:r w:rsidRPr="00FD0425">
        <w:tab/>
        <w:t>NG-RAN NODE CONFIGURATION UPDATE ACKNOWLEDGE</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bookmarkStart w:id="5325" w:name="OLE_LINK64"/>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bookmarkEnd w:id="5325"/>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326" w:name="_CR9_1_3_6"/>
      <w:bookmarkStart w:id="5327" w:name="_Toc20955223"/>
      <w:bookmarkStart w:id="5328" w:name="_Toc29991420"/>
      <w:bookmarkStart w:id="5329" w:name="_Toc36555820"/>
      <w:bookmarkStart w:id="5330" w:name="_Toc44497530"/>
      <w:bookmarkStart w:id="5331" w:name="_Toc45107918"/>
      <w:bookmarkStart w:id="5332" w:name="_Toc45901538"/>
      <w:bookmarkStart w:id="5333" w:name="_Toc51850617"/>
      <w:bookmarkStart w:id="5334" w:name="_Toc56693620"/>
      <w:bookmarkStart w:id="5335" w:name="_Toc64447163"/>
      <w:bookmarkStart w:id="5336" w:name="_Toc66286657"/>
      <w:bookmarkStart w:id="5337" w:name="_Toc74151352"/>
      <w:bookmarkStart w:id="5338" w:name="_Toc88653824"/>
      <w:bookmarkStart w:id="5339" w:name="_Toc97904180"/>
      <w:bookmarkStart w:id="5340" w:name="_Toc98868253"/>
      <w:bookmarkStart w:id="5341" w:name="_Toc105174538"/>
      <w:bookmarkStart w:id="5342" w:name="_Toc106109375"/>
      <w:bookmarkStart w:id="5343" w:name="_Toc113825196"/>
      <w:bookmarkStart w:id="5344" w:name="_Toc200461746"/>
      <w:bookmarkEnd w:id="5326"/>
      <w:r w:rsidRPr="00FD0425">
        <w:t>9.1.3.6</w:t>
      </w:r>
      <w:r w:rsidRPr="00FD0425">
        <w:tab/>
        <w:t>NG-RAN NODE CONFIGURATION UPDATE FAILURE</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bookmarkEnd w:id="5039"/>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345" w:name="_CR9_1_3_7"/>
      <w:bookmarkStart w:id="5346" w:name="_Toc20955224"/>
      <w:bookmarkStart w:id="5347" w:name="_Toc29991421"/>
      <w:bookmarkStart w:id="5348" w:name="_Toc36555821"/>
      <w:bookmarkStart w:id="5349" w:name="_Toc44497531"/>
      <w:bookmarkStart w:id="5350" w:name="_Toc45107919"/>
      <w:bookmarkStart w:id="5351" w:name="_Toc45901539"/>
      <w:bookmarkStart w:id="5352" w:name="_Toc51850618"/>
      <w:bookmarkStart w:id="5353" w:name="_Toc56693621"/>
      <w:bookmarkStart w:id="5354" w:name="_Toc64447164"/>
      <w:bookmarkStart w:id="5355" w:name="_Toc66286658"/>
      <w:bookmarkStart w:id="5356" w:name="_Toc74151353"/>
      <w:bookmarkStart w:id="5357" w:name="_Toc88653825"/>
      <w:bookmarkStart w:id="5358" w:name="_Toc97904181"/>
      <w:bookmarkStart w:id="5359" w:name="_Toc98868254"/>
      <w:bookmarkStart w:id="5360" w:name="_Toc105174539"/>
      <w:bookmarkStart w:id="5361" w:name="_Toc106109376"/>
      <w:bookmarkStart w:id="5362" w:name="_Toc113825197"/>
      <w:bookmarkStart w:id="5363" w:name="_Toc200461747"/>
      <w:bookmarkEnd w:id="534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364" w:name="_CR9_1_3_8"/>
      <w:bookmarkStart w:id="5365" w:name="_Toc20955225"/>
      <w:bookmarkStart w:id="5366" w:name="_Toc29991422"/>
      <w:bookmarkStart w:id="5367" w:name="_Toc36555822"/>
      <w:bookmarkStart w:id="5368" w:name="_Toc44497532"/>
      <w:bookmarkStart w:id="5369" w:name="_Toc45107920"/>
      <w:bookmarkStart w:id="5370" w:name="_Toc45901540"/>
      <w:bookmarkStart w:id="5371" w:name="_Toc51850619"/>
      <w:bookmarkStart w:id="5372" w:name="_Toc56693622"/>
      <w:bookmarkStart w:id="5373" w:name="_Toc64447165"/>
      <w:bookmarkStart w:id="5374" w:name="_Toc66286659"/>
      <w:bookmarkStart w:id="5375" w:name="_Toc74151354"/>
      <w:bookmarkStart w:id="5376" w:name="_Toc88653826"/>
      <w:bookmarkStart w:id="5377" w:name="_Toc97904182"/>
      <w:bookmarkStart w:id="5378" w:name="_Toc98868255"/>
      <w:bookmarkStart w:id="5379" w:name="_Toc105174540"/>
      <w:bookmarkStart w:id="5380" w:name="_Toc106109377"/>
      <w:bookmarkStart w:id="5381" w:name="_Toc113825198"/>
      <w:bookmarkStart w:id="5382" w:name="_Toc200461748"/>
      <w:bookmarkEnd w:id="5364"/>
      <w:r w:rsidRPr="00FD0425">
        <w:rPr>
          <w:lang w:val="fr-FR"/>
        </w:rPr>
        <w:t>9.1.3.8</w:t>
      </w:r>
      <w:r w:rsidRPr="00FD0425">
        <w:rPr>
          <w:lang w:val="fr-FR"/>
        </w:rPr>
        <w:tab/>
      </w:r>
      <w:r w:rsidRPr="00FD0425">
        <w:rPr>
          <w:lang w:val="fr-FR" w:eastAsia="ja-JP"/>
        </w:rPr>
        <w:t>CELL ACTIVATION RESPONSE</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383" w:name="_CR9_1_3_9"/>
      <w:bookmarkStart w:id="5384" w:name="_Toc20955226"/>
      <w:bookmarkStart w:id="5385" w:name="_Toc29991423"/>
      <w:bookmarkStart w:id="5386" w:name="_Toc36555823"/>
      <w:bookmarkStart w:id="5387" w:name="_Toc44497533"/>
      <w:bookmarkStart w:id="5388" w:name="_Toc45107921"/>
      <w:bookmarkStart w:id="5389" w:name="_Toc45901541"/>
      <w:bookmarkStart w:id="5390" w:name="_Toc51850620"/>
      <w:bookmarkStart w:id="5391" w:name="_Toc56693623"/>
      <w:bookmarkStart w:id="5392" w:name="_Toc64447166"/>
      <w:bookmarkStart w:id="5393" w:name="_Toc66286660"/>
      <w:bookmarkStart w:id="5394" w:name="_Toc74151355"/>
      <w:bookmarkStart w:id="5395" w:name="_Toc88653827"/>
      <w:bookmarkStart w:id="5396" w:name="_Toc97904183"/>
      <w:bookmarkStart w:id="5397" w:name="_Toc98868256"/>
      <w:bookmarkStart w:id="5398" w:name="_Toc105174541"/>
      <w:bookmarkStart w:id="5399" w:name="_Toc106109378"/>
      <w:bookmarkStart w:id="5400" w:name="_Toc113825199"/>
      <w:bookmarkStart w:id="5401" w:name="_Toc200461749"/>
      <w:bookmarkEnd w:id="538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402" w:name="_CR9_1_3_10"/>
      <w:bookmarkStart w:id="5403" w:name="_Toc20955227"/>
      <w:bookmarkStart w:id="5404" w:name="_Toc29991424"/>
      <w:bookmarkStart w:id="5405" w:name="_Toc36555824"/>
      <w:bookmarkStart w:id="5406" w:name="_Toc44497534"/>
      <w:bookmarkStart w:id="5407" w:name="_Toc45107922"/>
      <w:bookmarkStart w:id="5408" w:name="_Toc45901542"/>
      <w:bookmarkStart w:id="5409" w:name="_Toc51850621"/>
      <w:bookmarkStart w:id="5410" w:name="_Toc56693624"/>
      <w:bookmarkStart w:id="5411" w:name="_Toc64447167"/>
      <w:bookmarkStart w:id="5412" w:name="_Toc66286661"/>
      <w:bookmarkStart w:id="5413" w:name="_Toc74151356"/>
      <w:bookmarkStart w:id="5414" w:name="_Toc88653828"/>
      <w:bookmarkStart w:id="5415" w:name="_Toc97904184"/>
      <w:bookmarkStart w:id="5416" w:name="_Toc98868257"/>
      <w:bookmarkStart w:id="5417" w:name="_Toc105174542"/>
      <w:bookmarkStart w:id="5418" w:name="_Toc106109379"/>
      <w:bookmarkStart w:id="5419" w:name="_Toc113825200"/>
      <w:bookmarkStart w:id="5420" w:name="_Toc200461750"/>
      <w:bookmarkEnd w:id="5402"/>
      <w:r w:rsidRPr="00FD0425">
        <w:rPr>
          <w:rFonts w:eastAsia="Batang"/>
        </w:rPr>
        <w:t>9.1.3.10</w:t>
      </w:r>
      <w:r w:rsidRPr="00FD0425">
        <w:rPr>
          <w:rFonts w:eastAsia="Batang"/>
        </w:rPr>
        <w:tab/>
      </w:r>
      <w:r w:rsidRPr="00FD0425">
        <w:rPr>
          <w:rFonts w:eastAsia="Batang"/>
          <w:lang w:eastAsia="zh-CN"/>
        </w:rPr>
        <w:t>RESET REQUEST</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421" w:name="_CR9_1_3_11"/>
      <w:bookmarkStart w:id="5422" w:name="_Toc20955228"/>
      <w:bookmarkStart w:id="5423" w:name="_Toc29991425"/>
      <w:bookmarkStart w:id="5424" w:name="_Toc36555825"/>
      <w:bookmarkStart w:id="5425" w:name="_Toc44497535"/>
      <w:bookmarkStart w:id="5426" w:name="_Toc45107923"/>
      <w:bookmarkStart w:id="5427" w:name="_Toc45901543"/>
      <w:bookmarkStart w:id="5428" w:name="_Toc51850622"/>
      <w:bookmarkStart w:id="5429" w:name="_Toc56693625"/>
      <w:bookmarkStart w:id="5430" w:name="_Toc64447168"/>
      <w:bookmarkStart w:id="5431" w:name="_Toc66286662"/>
      <w:bookmarkStart w:id="5432" w:name="_Toc74151357"/>
      <w:bookmarkStart w:id="5433" w:name="_Toc88653829"/>
      <w:bookmarkStart w:id="5434" w:name="_Toc97904185"/>
      <w:bookmarkStart w:id="5435" w:name="_Toc98868258"/>
      <w:bookmarkStart w:id="5436" w:name="_Toc105174543"/>
      <w:bookmarkStart w:id="5437" w:name="_Toc106109380"/>
      <w:bookmarkStart w:id="5438" w:name="_Toc113825201"/>
      <w:bookmarkStart w:id="5439" w:name="_Toc200461751"/>
      <w:bookmarkEnd w:id="5421"/>
      <w:r w:rsidRPr="00FD0425">
        <w:t>9.1.3.11</w:t>
      </w:r>
      <w:r w:rsidRPr="00FD0425">
        <w:tab/>
      </w:r>
      <w:r w:rsidRPr="00FD0425">
        <w:rPr>
          <w:lang w:eastAsia="zh-CN"/>
        </w:rPr>
        <w:t>RESET RESPONSE</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440" w:name="_CR9_1_3_12"/>
      <w:bookmarkStart w:id="5441" w:name="_Toc20955229"/>
      <w:bookmarkStart w:id="5442" w:name="_Toc29991426"/>
      <w:bookmarkStart w:id="5443" w:name="_Toc36555826"/>
      <w:bookmarkStart w:id="5444" w:name="_Toc44497536"/>
      <w:bookmarkStart w:id="5445" w:name="_Toc45107924"/>
      <w:bookmarkStart w:id="5446" w:name="_Toc45901544"/>
      <w:bookmarkStart w:id="5447" w:name="_Toc51850623"/>
      <w:bookmarkStart w:id="5448" w:name="_Toc56693626"/>
      <w:bookmarkStart w:id="5449" w:name="_Toc64447169"/>
      <w:bookmarkStart w:id="5450" w:name="_Toc66286663"/>
      <w:bookmarkStart w:id="5451" w:name="_Toc74151358"/>
      <w:bookmarkStart w:id="5452" w:name="_Toc88653830"/>
      <w:bookmarkStart w:id="5453" w:name="_Toc97904186"/>
      <w:bookmarkStart w:id="5454" w:name="_Toc98868259"/>
      <w:bookmarkStart w:id="5455" w:name="_Toc105174544"/>
      <w:bookmarkStart w:id="5456" w:name="_Toc106109381"/>
      <w:bookmarkStart w:id="5457" w:name="_Toc113825202"/>
      <w:bookmarkStart w:id="5458" w:name="_Toc200461752"/>
      <w:bookmarkEnd w:id="5440"/>
      <w:r w:rsidRPr="00FD0425">
        <w:t>9.1.3.12</w:t>
      </w:r>
      <w:r w:rsidRPr="00FD0425">
        <w:tab/>
        <w:t>ERROR INDICATION</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459" w:name="_CR9_1_3_13"/>
      <w:bookmarkStart w:id="5460" w:name="_Toc20955230"/>
      <w:bookmarkStart w:id="5461" w:name="_Toc29991427"/>
      <w:bookmarkStart w:id="5462" w:name="_Toc36555827"/>
      <w:bookmarkStart w:id="5463" w:name="_Toc44497537"/>
      <w:bookmarkStart w:id="5464" w:name="_Toc45107925"/>
      <w:bookmarkStart w:id="5465" w:name="_Toc45901545"/>
      <w:bookmarkStart w:id="5466" w:name="_Toc51850624"/>
      <w:bookmarkStart w:id="5467" w:name="_Toc56693627"/>
      <w:bookmarkStart w:id="5468" w:name="_Toc64447170"/>
      <w:bookmarkStart w:id="5469" w:name="_Toc66286664"/>
      <w:bookmarkStart w:id="5470" w:name="_Toc74151359"/>
      <w:bookmarkStart w:id="5471" w:name="_Toc88653831"/>
      <w:bookmarkStart w:id="5472" w:name="_Toc97904187"/>
      <w:bookmarkStart w:id="5473" w:name="_Toc98868260"/>
      <w:bookmarkStart w:id="5474" w:name="_Toc105174545"/>
      <w:bookmarkStart w:id="5475" w:name="_Toc106109382"/>
      <w:bookmarkStart w:id="5476" w:name="_Toc113825203"/>
      <w:bookmarkStart w:id="5477" w:name="_Toc200461753"/>
      <w:bookmarkEnd w:id="5459"/>
      <w:r w:rsidRPr="00FD0425">
        <w:t>9.1.3.13</w:t>
      </w:r>
      <w:r w:rsidRPr="00FD0425">
        <w:tab/>
        <w:t>XN REMOVAL REQUEST</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478" w:name="_CR9_1_3_14"/>
      <w:bookmarkStart w:id="5479" w:name="_Toc20955231"/>
      <w:bookmarkStart w:id="5480" w:name="_Toc29991428"/>
      <w:bookmarkStart w:id="5481" w:name="_Toc36555828"/>
      <w:bookmarkStart w:id="5482" w:name="_Toc44497538"/>
      <w:bookmarkStart w:id="5483" w:name="_Toc45107926"/>
      <w:bookmarkStart w:id="5484" w:name="_Toc45901546"/>
      <w:bookmarkStart w:id="5485" w:name="_Toc51850625"/>
      <w:bookmarkStart w:id="5486" w:name="_Toc56693628"/>
      <w:bookmarkStart w:id="5487" w:name="_Toc64447171"/>
      <w:bookmarkStart w:id="5488" w:name="_Toc66286665"/>
      <w:bookmarkStart w:id="5489" w:name="_Toc74151360"/>
      <w:bookmarkStart w:id="5490" w:name="_Toc88653832"/>
      <w:bookmarkStart w:id="5491" w:name="_Toc97904188"/>
      <w:bookmarkStart w:id="5492" w:name="_Toc98868261"/>
      <w:bookmarkStart w:id="5493" w:name="_Toc105174546"/>
      <w:bookmarkStart w:id="5494" w:name="_Toc106109383"/>
      <w:bookmarkStart w:id="5495" w:name="_Toc113825204"/>
      <w:bookmarkStart w:id="5496" w:name="_Toc200461754"/>
      <w:bookmarkEnd w:id="5478"/>
      <w:r w:rsidRPr="00FD0425">
        <w:t>9.1.3.14</w:t>
      </w:r>
      <w:r w:rsidRPr="00FD0425">
        <w:tab/>
        <w:t>XN REMOVAL RESPONSE</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497" w:name="_CR9_1_3_15"/>
      <w:bookmarkStart w:id="5498" w:name="_Toc20955232"/>
      <w:bookmarkStart w:id="5499" w:name="_Toc29991429"/>
      <w:bookmarkStart w:id="5500" w:name="_Toc36555829"/>
      <w:bookmarkStart w:id="5501" w:name="_Toc44497539"/>
      <w:bookmarkStart w:id="5502" w:name="_Toc45107927"/>
      <w:bookmarkStart w:id="5503" w:name="_Toc45901547"/>
      <w:bookmarkStart w:id="5504" w:name="_Toc51850626"/>
      <w:bookmarkStart w:id="5505" w:name="_Toc56693629"/>
      <w:bookmarkStart w:id="5506" w:name="_Toc64447172"/>
      <w:bookmarkStart w:id="5507" w:name="_Toc66286666"/>
      <w:bookmarkStart w:id="5508" w:name="_Toc74151361"/>
      <w:bookmarkStart w:id="5509" w:name="_Toc88653833"/>
      <w:bookmarkStart w:id="5510" w:name="_Toc97904189"/>
      <w:bookmarkStart w:id="5511" w:name="_Toc98868262"/>
      <w:bookmarkStart w:id="5512" w:name="_Toc105174547"/>
      <w:bookmarkStart w:id="5513" w:name="_Toc106109384"/>
      <w:bookmarkStart w:id="5514" w:name="_Toc113825205"/>
      <w:bookmarkStart w:id="5515" w:name="_Toc200461755"/>
      <w:bookmarkEnd w:id="5497"/>
      <w:r w:rsidRPr="00FD0425">
        <w:t>9.1.3.15</w:t>
      </w:r>
      <w:r w:rsidRPr="00FD0425">
        <w:tab/>
        <w:t>XN REMOVAL FAILURE</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516" w:name="_CR9_1_3_16"/>
      <w:bookmarkStart w:id="5517" w:name="_Hlk44419083"/>
      <w:bookmarkStart w:id="5518" w:name="_Toc14207739"/>
      <w:bookmarkStart w:id="5519" w:name="_Toc44497540"/>
      <w:bookmarkStart w:id="5520" w:name="_Toc45107928"/>
      <w:bookmarkStart w:id="5521" w:name="_Toc45901548"/>
      <w:bookmarkStart w:id="5522" w:name="_Toc51850627"/>
      <w:bookmarkStart w:id="5523" w:name="_Toc56693630"/>
      <w:bookmarkStart w:id="5524" w:name="_Toc64447173"/>
      <w:bookmarkStart w:id="5525" w:name="_Toc66286667"/>
      <w:bookmarkStart w:id="5526" w:name="_Toc74151362"/>
      <w:bookmarkStart w:id="5527" w:name="_Toc88653834"/>
      <w:bookmarkStart w:id="5528" w:name="_Toc97904190"/>
      <w:bookmarkStart w:id="5529" w:name="_Toc98868263"/>
      <w:bookmarkStart w:id="5530" w:name="_Toc105174548"/>
      <w:bookmarkStart w:id="5531" w:name="_Toc106109385"/>
      <w:bookmarkStart w:id="5532" w:name="_Toc113825206"/>
      <w:bookmarkStart w:id="5533" w:name="_Toc200461756"/>
      <w:bookmarkStart w:id="5534" w:name="_Toc20955233"/>
      <w:bookmarkStart w:id="5535" w:name="_Toc29991430"/>
      <w:bookmarkStart w:id="5536" w:name="_Toc36555830"/>
      <w:bookmarkEnd w:id="5282"/>
      <w:bookmarkEnd w:id="5516"/>
      <w:r>
        <w:rPr>
          <w:rFonts w:hint="eastAsia"/>
          <w:lang w:eastAsia="zh-CN"/>
        </w:rPr>
        <w:t>9.1.3</w:t>
      </w:r>
      <w:r>
        <w:t>.</w:t>
      </w:r>
      <w:bookmarkEnd w:id="5517"/>
      <w:r>
        <w:t>16</w:t>
      </w:r>
      <w:r w:rsidRPr="00AA5DA2">
        <w:tab/>
      </w:r>
      <w:r>
        <w:t>FAILURE</w:t>
      </w:r>
      <w:r w:rsidRPr="00AA5DA2">
        <w:t xml:space="preserve"> </w:t>
      </w:r>
      <w:r w:rsidRPr="00AA5DA2">
        <w:rPr>
          <w:szCs w:val="24"/>
        </w:rPr>
        <w:t>INDICATION</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537" w:name="_Hlk159224949"/>
            <w:r w:rsidRPr="00297C1B">
              <w:rPr>
                <w:lang w:eastAsia="ja-JP"/>
              </w:rPr>
              <w:t>UE RLF Report Container</w:t>
            </w:r>
            <w:bookmarkEnd w:id="5537"/>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bookmarkStart w:id="5538" w:name="_Hlk44419112"/>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bookmarkEnd w:id="5538"/>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bookmarkStart w:id="5539" w:name="_Hlk131001523"/>
            <w:r w:rsidRPr="00B25CB8">
              <w:rPr>
                <w:lang w:eastAsia="ja-JP"/>
              </w:rPr>
              <w:t>–</w:t>
            </w:r>
            <w:bookmarkEnd w:id="5539"/>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540" w:name="_CR9_1_3_17"/>
      <w:bookmarkStart w:id="5541" w:name="_Hlk44419125"/>
      <w:bookmarkStart w:id="5542" w:name="_Toc14207740"/>
      <w:bookmarkStart w:id="5543" w:name="_Toc44497541"/>
      <w:bookmarkStart w:id="5544" w:name="_Toc45107929"/>
      <w:bookmarkStart w:id="5545" w:name="_Toc45901549"/>
      <w:bookmarkStart w:id="5546" w:name="_Toc51850628"/>
      <w:bookmarkStart w:id="5547" w:name="_Toc56693631"/>
      <w:bookmarkStart w:id="5548" w:name="_Toc64447174"/>
      <w:bookmarkStart w:id="5549" w:name="_Toc66286668"/>
      <w:bookmarkStart w:id="5550" w:name="_Toc74151363"/>
      <w:bookmarkStart w:id="5551" w:name="_Toc88653835"/>
      <w:bookmarkStart w:id="5552" w:name="_Toc97904191"/>
      <w:bookmarkStart w:id="5553" w:name="_Toc98868264"/>
      <w:bookmarkStart w:id="5554" w:name="_Toc105174549"/>
      <w:bookmarkStart w:id="5555" w:name="_Toc106109386"/>
      <w:bookmarkStart w:id="5556" w:name="_Toc113825207"/>
      <w:bookmarkStart w:id="5557" w:name="_Toc200461757"/>
      <w:bookmarkEnd w:id="5540"/>
      <w:r w:rsidRPr="00297C1B">
        <w:rPr>
          <w:rFonts w:hint="eastAsia"/>
          <w:lang w:eastAsia="zh-CN"/>
        </w:rPr>
        <w:t>9.1.3.</w:t>
      </w:r>
      <w:bookmarkEnd w:id="5541"/>
      <w:r>
        <w:rPr>
          <w:lang w:eastAsia="zh-CN"/>
        </w:rPr>
        <w:t>17</w:t>
      </w:r>
      <w:r w:rsidRPr="00297C1B">
        <w:tab/>
      </w:r>
      <w:r w:rsidRPr="00297C1B">
        <w:rPr>
          <w:szCs w:val="24"/>
          <w:lang w:eastAsia="zh-CN"/>
        </w:rPr>
        <w:t>HANDOVER</w:t>
      </w:r>
      <w:r w:rsidRPr="00297C1B">
        <w:rPr>
          <w:szCs w:val="24"/>
        </w:rPr>
        <w:t xml:space="preserve"> REPORT</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77777777"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7B86D1C" w14:textId="77777777" w:rsidR="0049234F" w:rsidRPr="00AA5DA2" w:rsidRDefault="0049234F" w:rsidP="00BF534B">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647C054D" w14:textId="774001E8" w:rsidR="0049234F" w:rsidRPr="00AA5DA2" w:rsidRDefault="0049234F" w:rsidP="00BF534B">
            <w:pPr>
              <w:pStyle w:val="TAL"/>
              <w:keepNext w:val="0"/>
              <w:keepLines w:val="0"/>
              <w:widowControl w:val="0"/>
              <w:rPr>
                <w:lang w:eastAsia="zh-CN"/>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558" w:name="_CR9_1_3_18"/>
      <w:bookmarkStart w:id="5559" w:name="_Hlk44419177"/>
      <w:bookmarkStart w:id="5560" w:name="_Toc44497542"/>
      <w:bookmarkStart w:id="5561" w:name="_Toc45107930"/>
      <w:bookmarkStart w:id="5562" w:name="_Toc45901550"/>
      <w:bookmarkStart w:id="5563" w:name="_Toc51850629"/>
      <w:bookmarkStart w:id="5564" w:name="_Toc56693632"/>
      <w:bookmarkStart w:id="5565" w:name="_Toc64447175"/>
      <w:bookmarkStart w:id="5566" w:name="_Toc66286669"/>
      <w:bookmarkStart w:id="5567" w:name="_Toc74151364"/>
      <w:bookmarkStart w:id="5568" w:name="_Toc88653836"/>
      <w:bookmarkStart w:id="5569" w:name="_Toc97904192"/>
      <w:bookmarkStart w:id="5570" w:name="_Toc98868265"/>
      <w:bookmarkStart w:id="5571" w:name="_Toc105174550"/>
      <w:bookmarkStart w:id="5572" w:name="_Toc106109387"/>
      <w:bookmarkStart w:id="5573" w:name="_Toc113825208"/>
      <w:bookmarkStart w:id="5574" w:name="_Toc200461758"/>
      <w:bookmarkEnd w:id="5558"/>
      <w:r w:rsidRPr="00AA5DA2">
        <w:t>9.1.</w:t>
      </w:r>
      <w:r>
        <w:t>3</w:t>
      </w:r>
      <w:r w:rsidRPr="00AA5DA2">
        <w:t>.</w:t>
      </w:r>
      <w:bookmarkEnd w:id="5559"/>
      <w:r>
        <w:t>18</w:t>
      </w:r>
      <w:r w:rsidRPr="00AA5DA2">
        <w:tab/>
      </w:r>
      <w:r w:rsidRPr="00AA5DA2">
        <w:rPr>
          <w:szCs w:val="24"/>
        </w:rPr>
        <w:t>RESOURCE STATUS REQUEST</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77777777" w:rsidR="0049234F" w:rsidRPr="00422562" w:rsidRDefault="0049234F" w:rsidP="00BF534B">
            <w:pPr>
              <w:pStyle w:val="TAL"/>
              <w:keepNext w:val="0"/>
              <w:keepLines w:val="0"/>
              <w:widowControl w:val="0"/>
              <w:rPr>
                <w:lang w:eastAsia="ja-JP"/>
              </w:rPr>
            </w:pPr>
            <w:r w:rsidRPr="00422562">
              <w:rPr>
                <w:lang w:eastAsia="ja-JP"/>
              </w:rPr>
              <w:t>BI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bookmarkStart w:id="5575" w:name="OLE_LINK10"/>
            <w:bookmarkStart w:id="5576" w:name="OLE_LINK11"/>
            <w:r w:rsidRPr="00AA5DA2">
              <w:rPr>
                <w:lang w:eastAsia="ja-JP"/>
              </w:rPr>
              <w:t>ifRegistrationRequestStoporAdd</w:t>
            </w:r>
            <w:bookmarkEnd w:id="5575"/>
            <w:bookmarkEnd w:id="5576"/>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577" w:name="_CR9_1_3_19"/>
      <w:bookmarkStart w:id="5578" w:name="_Hlk44419201"/>
      <w:bookmarkStart w:id="5579" w:name="_Toc44497543"/>
      <w:bookmarkStart w:id="5580" w:name="_Toc45107931"/>
      <w:bookmarkStart w:id="5581" w:name="_Toc45901551"/>
      <w:bookmarkStart w:id="5582" w:name="_Toc51850630"/>
      <w:bookmarkStart w:id="5583" w:name="_Toc56693633"/>
      <w:bookmarkStart w:id="5584" w:name="_Toc64447176"/>
      <w:bookmarkStart w:id="5585" w:name="_Toc66286670"/>
      <w:bookmarkStart w:id="5586" w:name="_Toc74151365"/>
      <w:bookmarkStart w:id="5587" w:name="_Toc88653837"/>
      <w:bookmarkStart w:id="5588" w:name="_Toc97904193"/>
      <w:bookmarkStart w:id="5589" w:name="_Toc98868266"/>
      <w:bookmarkStart w:id="5590" w:name="_Toc105174551"/>
      <w:bookmarkStart w:id="5591" w:name="_Toc106109388"/>
      <w:bookmarkStart w:id="5592" w:name="_Toc113825209"/>
      <w:bookmarkStart w:id="5593" w:name="_Toc200461759"/>
      <w:bookmarkEnd w:id="5577"/>
      <w:r w:rsidRPr="00AA5DA2">
        <w:t>9.1.</w:t>
      </w:r>
      <w:r>
        <w:t>3</w:t>
      </w:r>
      <w:r w:rsidRPr="00AA5DA2">
        <w:t>.</w:t>
      </w:r>
      <w:bookmarkEnd w:id="5578"/>
      <w:r>
        <w:t>19</w:t>
      </w:r>
      <w:r w:rsidRPr="00AA5DA2">
        <w:tab/>
      </w:r>
      <w:r w:rsidRPr="00AA5DA2">
        <w:rPr>
          <w:szCs w:val="24"/>
        </w:rPr>
        <w:t>RESOURCE STATUS RESPONSE</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594" w:name="_CR9_1_3_20"/>
      <w:bookmarkStart w:id="5595" w:name="_Hlk44419215"/>
      <w:bookmarkStart w:id="5596" w:name="_Toc44497544"/>
      <w:bookmarkStart w:id="5597" w:name="_Toc45107932"/>
      <w:bookmarkStart w:id="5598" w:name="_Toc45901552"/>
      <w:bookmarkStart w:id="5599" w:name="_Toc51850631"/>
      <w:bookmarkStart w:id="5600" w:name="_Toc56693634"/>
      <w:bookmarkStart w:id="5601" w:name="_Toc64447177"/>
      <w:bookmarkStart w:id="5602" w:name="_Toc66286671"/>
      <w:bookmarkStart w:id="5603" w:name="_Toc74151366"/>
      <w:bookmarkStart w:id="5604" w:name="_Toc88653838"/>
      <w:bookmarkStart w:id="5605" w:name="_Toc97904194"/>
      <w:bookmarkStart w:id="5606" w:name="_Toc98868267"/>
      <w:bookmarkStart w:id="5607" w:name="_Toc105174552"/>
      <w:bookmarkStart w:id="5608" w:name="_Toc106109389"/>
      <w:bookmarkStart w:id="5609" w:name="_Toc113825210"/>
      <w:bookmarkStart w:id="5610" w:name="_Toc200461760"/>
      <w:bookmarkEnd w:id="5594"/>
      <w:r w:rsidRPr="00AA5DA2">
        <w:t>9.1.</w:t>
      </w:r>
      <w:r>
        <w:t>3</w:t>
      </w:r>
      <w:r w:rsidRPr="00AA5DA2">
        <w:t>.</w:t>
      </w:r>
      <w:bookmarkEnd w:id="5595"/>
      <w:r>
        <w:t>20</w:t>
      </w:r>
      <w:r w:rsidRPr="00AA5DA2">
        <w:tab/>
      </w:r>
      <w:r w:rsidRPr="00AA5DA2">
        <w:rPr>
          <w:szCs w:val="24"/>
        </w:rPr>
        <w:t>RESOURCE STATUS FAILURE</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611" w:name="_CR9_1_3_21"/>
      <w:bookmarkStart w:id="5612" w:name="_Hlk44419231"/>
      <w:bookmarkStart w:id="5613" w:name="_Toc44497545"/>
      <w:bookmarkStart w:id="5614" w:name="_Toc45107933"/>
      <w:bookmarkStart w:id="5615" w:name="_Toc45901553"/>
      <w:bookmarkStart w:id="5616" w:name="_Toc51850632"/>
      <w:bookmarkStart w:id="5617" w:name="_Toc56693635"/>
      <w:bookmarkStart w:id="5618" w:name="_Toc64447178"/>
      <w:bookmarkStart w:id="5619" w:name="_Toc66286672"/>
      <w:bookmarkStart w:id="5620" w:name="_Toc74151367"/>
      <w:bookmarkStart w:id="5621" w:name="_Toc88653839"/>
      <w:bookmarkStart w:id="5622" w:name="_Toc97904195"/>
      <w:bookmarkStart w:id="5623" w:name="_Toc98868268"/>
      <w:bookmarkStart w:id="5624" w:name="_Toc105174553"/>
      <w:bookmarkStart w:id="5625" w:name="_Toc106109390"/>
      <w:bookmarkStart w:id="5626" w:name="_Toc113825211"/>
      <w:bookmarkStart w:id="5627" w:name="_Toc200461761"/>
      <w:bookmarkEnd w:id="5611"/>
      <w:r w:rsidRPr="00AA5DA2">
        <w:t>9.1.</w:t>
      </w:r>
      <w:r>
        <w:t>3</w:t>
      </w:r>
      <w:r w:rsidRPr="00AA5DA2">
        <w:t>.</w:t>
      </w:r>
      <w:bookmarkEnd w:id="5612"/>
      <w:r>
        <w:t>21</w:t>
      </w:r>
      <w:r w:rsidRPr="00AA5DA2">
        <w:tab/>
        <w:t>RESOURCE STATUS UPDATE</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bookmarkStart w:id="5628" w:name="_Hlk44419252"/>
            <w:r w:rsidRPr="00032767">
              <w:rPr>
                <w:lang w:eastAsia="ja-JP"/>
              </w:rPr>
              <w:t>9.2.2.</w:t>
            </w:r>
            <w:bookmarkEnd w:id="5628"/>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bookmarkStart w:id="5629" w:name="_Hlk44419265"/>
            <w:r w:rsidRPr="00032767">
              <w:rPr>
                <w:lang w:eastAsia="ja-JP"/>
              </w:rPr>
              <w:t>9.2.2.</w:t>
            </w:r>
            <w:bookmarkEnd w:id="5629"/>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bookmarkStart w:id="5630" w:name="_Hlk44419275"/>
            <w:r w:rsidRPr="00032767">
              <w:rPr>
                <w:lang w:eastAsia="ja-JP"/>
              </w:rPr>
              <w:t>9.2.2.</w:t>
            </w:r>
            <w:bookmarkEnd w:id="5630"/>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bookmarkStart w:id="5631" w:name="_Hlk44419292"/>
            <w:r w:rsidRPr="00032767">
              <w:rPr>
                <w:lang w:eastAsia="ja-JP"/>
              </w:rPr>
              <w:t>9.2.2.</w:t>
            </w:r>
            <w:bookmarkEnd w:id="5631"/>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bookmarkStart w:id="5632" w:name="_Hlk44419307"/>
            <w:r w:rsidRPr="00032767">
              <w:rPr>
                <w:rFonts w:eastAsia="MS Mincho" w:cs="Arial"/>
                <w:lang w:eastAsia="ja-JP"/>
              </w:rPr>
              <w:t>9.2.2.</w:t>
            </w:r>
            <w:bookmarkEnd w:id="5632"/>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bookmarkStart w:id="5633" w:name="_Hlk44419316"/>
            <w:r w:rsidRPr="00032767">
              <w:rPr>
                <w:lang w:eastAsia="ja-JP"/>
              </w:rPr>
              <w:t>9.2.2.</w:t>
            </w:r>
            <w:bookmarkEnd w:id="5633"/>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5634" w:name="_CR9_1_3_22"/>
      <w:bookmarkStart w:id="5635" w:name="_Toc14207736"/>
      <w:bookmarkStart w:id="5636" w:name="_Toc44497546"/>
      <w:bookmarkStart w:id="5637" w:name="_Toc45107934"/>
      <w:bookmarkStart w:id="5638" w:name="_Toc45901554"/>
      <w:bookmarkStart w:id="5639" w:name="_Toc51850633"/>
      <w:bookmarkStart w:id="5640" w:name="_Toc56693636"/>
      <w:bookmarkStart w:id="5641" w:name="_Toc64447179"/>
      <w:bookmarkStart w:id="5642" w:name="_Toc66286673"/>
      <w:bookmarkStart w:id="5643" w:name="_Toc74151368"/>
      <w:bookmarkStart w:id="5644" w:name="_Toc88653840"/>
      <w:bookmarkStart w:id="5645" w:name="_Toc97904196"/>
      <w:bookmarkStart w:id="5646" w:name="_Toc98868269"/>
      <w:bookmarkStart w:id="5647" w:name="_Toc105174554"/>
      <w:bookmarkStart w:id="5648" w:name="_Toc106109391"/>
      <w:bookmarkStart w:id="5649" w:name="_Toc113825212"/>
      <w:bookmarkStart w:id="5650" w:name="_Toc200461762"/>
      <w:bookmarkEnd w:id="5634"/>
      <w:r w:rsidRPr="00AC628F">
        <w:t>9.1.3.</w:t>
      </w:r>
      <w:r>
        <w:t>22</w:t>
      </w:r>
      <w:r w:rsidRPr="00AC628F">
        <w:tab/>
      </w:r>
      <w:r w:rsidRPr="00C96848">
        <w:t>MOBILITY CHANGE REQUEST</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bookmarkStart w:id="5651" w:name="OLE_LINK14"/>
            <w:r w:rsidRPr="00AC628F">
              <w:rPr>
                <w:lang w:eastAsia="ja-JP"/>
              </w:rPr>
              <w:t>NG-RAN node1 Mobility Parameters</w:t>
            </w:r>
            <w:bookmarkEnd w:id="5651"/>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5652" w:name="_CR9_1_3_23"/>
      <w:bookmarkStart w:id="5653" w:name="_Hlk44419382"/>
      <w:bookmarkStart w:id="5654" w:name="_Toc14207737"/>
      <w:bookmarkStart w:id="5655" w:name="_Toc44497547"/>
      <w:bookmarkStart w:id="5656" w:name="_Toc45107935"/>
      <w:bookmarkStart w:id="5657" w:name="_Toc45901555"/>
      <w:bookmarkStart w:id="5658" w:name="_Toc51850634"/>
      <w:bookmarkStart w:id="5659" w:name="_Toc56693637"/>
      <w:bookmarkStart w:id="5660" w:name="_Toc64447180"/>
      <w:bookmarkStart w:id="5661" w:name="_Toc66286674"/>
      <w:bookmarkStart w:id="5662" w:name="_Toc74151369"/>
      <w:bookmarkStart w:id="5663" w:name="_Toc88653841"/>
      <w:bookmarkStart w:id="5664" w:name="_Toc97904197"/>
      <w:bookmarkStart w:id="5665" w:name="_Toc98868270"/>
      <w:bookmarkStart w:id="5666" w:name="_Toc105174555"/>
      <w:bookmarkStart w:id="5667" w:name="_Toc106109392"/>
      <w:bookmarkStart w:id="5668" w:name="_Toc113825213"/>
      <w:bookmarkStart w:id="5669" w:name="_Toc200461763"/>
      <w:bookmarkEnd w:id="5652"/>
      <w:r w:rsidRPr="00AC628F">
        <w:t>9.1.3.</w:t>
      </w:r>
      <w:bookmarkEnd w:id="5653"/>
      <w:r>
        <w:t>23</w:t>
      </w:r>
      <w:r w:rsidRPr="00AC628F">
        <w:tab/>
      </w:r>
      <w:r w:rsidRPr="00C96848">
        <w:t>MOBILITY CHANGE ACKNOWLEDGE</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5670" w:name="_CR9_1_3_24"/>
      <w:bookmarkStart w:id="5671" w:name="_Hlk44419432"/>
      <w:bookmarkStart w:id="5672" w:name="_Toc14207738"/>
      <w:bookmarkStart w:id="5673" w:name="_Toc44497548"/>
      <w:bookmarkStart w:id="5674" w:name="_Toc45107936"/>
      <w:bookmarkStart w:id="5675" w:name="_Toc45901556"/>
      <w:bookmarkStart w:id="5676" w:name="_Toc51850635"/>
      <w:bookmarkStart w:id="5677" w:name="_Toc56693638"/>
      <w:bookmarkStart w:id="5678" w:name="_Toc64447181"/>
      <w:bookmarkStart w:id="5679" w:name="_Toc66286675"/>
      <w:bookmarkStart w:id="5680" w:name="_Toc74151370"/>
      <w:bookmarkStart w:id="5681" w:name="_Toc88653842"/>
      <w:bookmarkStart w:id="5682" w:name="_Toc97904198"/>
      <w:bookmarkStart w:id="5683" w:name="_Toc98868271"/>
      <w:bookmarkStart w:id="5684" w:name="_Toc105174556"/>
      <w:bookmarkStart w:id="5685" w:name="_Toc106109393"/>
      <w:bookmarkStart w:id="5686" w:name="_Toc113825214"/>
      <w:bookmarkStart w:id="5687" w:name="_Toc200461764"/>
      <w:bookmarkEnd w:id="5670"/>
      <w:r w:rsidRPr="00AC628F">
        <w:t>9.1.3.</w:t>
      </w:r>
      <w:bookmarkEnd w:id="5671"/>
      <w:r>
        <w:t>24</w:t>
      </w:r>
      <w:r w:rsidRPr="00AC628F">
        <w:tab/>
      </w:r>
      <w:r w:rsidRPr="00C96848">
        <w:t>MOBILITY CHANGE FAILURE</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r>
              <w:rPr>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5688" w:name="_CR9_1_3_25"/>
      <w:bookmarkStart w:id="5689" w:name="_Hlk44419493"/>
      <w:bookmarkStart w:id="5690" w:name="_Toc44497549"/>
      <w:bookmarkStart w:id="5691" w:name="_Toc45107937"/>
      <w:bookmarkStart w:id="5692" w:name="_Toc45901557"/>
      <w:bookmarkStart w:id="5693" w:name="_Toc51850636"/>
      <w:bookmarkStart w:id="5694" w:name="_Toc56693639"/>
      <w:bookmarkStart w:id="5695" w:name="_Toc64447182"/>
      <w:bookmarkStart w:id="5696" w:name="_Toc66286676"/>
      <w:bookmarkStart w:id="5697" w:name="_Toc74151371"/>
      <w:bookmarkStart w:id="5698" w:name="_Toc88653843"/>
      <w:bookmarkStart w:id="5699" w:name="_Toc97904199"/>
      <w:bookmarkStart w:id="5700" w:name="_Toc98868272"/>
      <w:bookmarkStart w:id="5701" w:name="_Toc105174557"/>
      <w:bookmarkStart w:id="5702" w:name="_Toc106109394"/>
      <w:bookmarkStart w:id="5703" w:name="_Toc113825215"/>
      <w:bookmarkStart w:id="5704" w:name="_Toc200461765"/>
      <w:bookmarkEnd w:id="5688"/>
      <w:r>
        <w:rPr>
          <w:rFonts w:hint="eastAsia"/>
          <w:lang w:eastAsia="zh-CN"/>
        </w:rPr>
        <w:t>9.1.3.</w:t>
      </w:r>
      <w:bookmarkEnd w:id="5689"/>
      <w:r>
        <w:rPr>
          <w:lang w:eastAsia="zh-CN"/>
        </w:rPr>
        <w:t>25</w:t>
      </w:r>
      <w:r w:rsidRPr="00AA5DA2">
        <w:tab/>
      </w:r>
      <w:r w:rsidRPr="00800E53">
        <w:rPr>
          <w:szCs w:val="24"/>
          <w:lang w:eastAsia="zh-CN"/>
        </w:rPr>
        <w:t>ACCESS AND MOBILITY INDICATION</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bookmarkStart w:id="5705" w:name="_Hlk159221652"/>
            <w:r w:rsidRPr="00D41F8E">
              <w:rPr>
                <w:rFonts w:eastAsia="DengXian"/>
                <w:b/>
              </w:rPr>
              <w:t>RA Report</w:t>
            </w:r>
            <w:bookmarkEnd w:id="5705"/>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5706"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r>
              <w:rPr>
                <w:rFonts w:eastAsia="DengXian"/>
                <w:lang w:eastAsia="ja-JP"/>
              </w:rPr>
              <w:t>&gt;&gt;</w:t>
            </w:r>
            <w:r>
              <w:rPr>
                <w:rFonts w:eastAsia="DengXian" w:hint="eastAsia"/>
                <w:lang w:val="en-US" w:eastAsia="zh-CN"/>
              </w:rPr>
              <w:t>NR</w:t>
            </w:r>
            <w:r>
              <w:rPr>
                <w:rFonts w:eastAsia="DengXian"/>
                <w:lang w:eastAsia="ja-JP"/>
              </w:rPr>
              <w:t>Cell List Container</w:t>
            </w:r>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r w:rsidRPr="00AC11B6">
              <w:rPr>
                <w:b/>
                <w:bCs/>
                <w:lang w:eastAsia="ja-JP"/>
              </w:rPr>
              <w:t>&gt;</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bookmarkEnd w:id="5706"/>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bookmarkStart w:id="5707" w:name="OLE_LINK118"/>
            <w:r w:rsidRPr="00CE1F4B">
              <w:t>maxnoofRACHReports</w:t>
            </w:r>
            <w:bookmarkEnd w:id="5707"/>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5708" w:name="_CR9_1_3_CC26"/>
      <w:bookmarkStart w:id="5709" w:name="_CR9_1_3_26"/>
      <w:bookmarkStart w:id="5710" w:name="_Toc200461766"/>
      <w:bookmarkEnd w:id="5708"/>
      <w:bookmarkEnd w:id="5709"/>
      <w:r>
        <w:t>9.1.3.26</w:t>
      </w:r>
      <w:r>
        <w:tab/>
        <w:t xml:space="preserve">DATA COLLECTION </w:t>
      </w:r>
      <w:r>
        <w:rPr>
          <w:szCs w:val="24"/>
        </w:rPr>
        <w:t>REQUEST</w:t>
      </w:r>
      <w:bookmarkEnd w:id="5710"/>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715A17"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715A17" w:rsidRDefault="00715A17" w:rsidP="00715A17">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715A17" w:rsidRDefault="00715A17" w:rsidP="00715A17">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77777777" w:rsidR="00715A17" w:rsidRDefault="00715A17" w:rsidP="00715A17">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715A17" w:rsidRDefault="00715A17" w:rsidP="00715A17">
            <w:pPr>
              <w:pStyle w:val="TAC"/>
              <w:keepNext w:val="0"/>
              <w:keepLines w:val="0"/>
              <w:widowControl w:val="0"/>
              <w:rPr>
                <w:lang w:eastAsia="ja-JP"/>
              </w:rPr>
            </w:pPr>
            <w:r>
              <w:rPr>
                <w:lang w:eastAsia="ja-JP"/>
              </w:rPr>
              <w:t>reject</w:t>
            </w:r>
          </w:p>
        </w:tc>
      </w:tr>
      <w:tr w:rsidR="00715A17"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715A17" w:rsidRDefault="00715A17" w:rsidP="00715A17">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715A17" w:rsidRDefault="00715A17" w:rsidP="00715A17">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715A17" w:rsidRDefault="00715A17" w:rsidP="00715A17">
            <w:pPr>
              <w:pStyle w:val="TAL"/>
              <w:keepNext w:val="0"/>
              <w:keepLines w:val="0"/>
              <w:widowControl w:val="0"/>
              <w:rPr>
                <w:lang w:eastAsia="ja-JP"/>
              </w:rPr>
            </w:pPr>
            <w:r>
              <w:rPr>
                <w:lang w:eastAsia="ja-JP"/>
              </w:rPr>
              <w:t>BITSTRING</w:t>
            </w:r>
          </w:p>
          <w:p w14:paraId="71DF8615" w14:textId="77777777"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115E508D" w14:textId="77777777" w:rsidR="00715A17" w:rsidRDefault="00715A17" w:rsidP="00715A17">
            <w:pPr>
              <w:pStyle w:val="TAL"/>
              <w:keepNext w:val="0"/>
              <w:keepLines w:val="0"/>
              <w:widowControl w:val="0"/>
              <w:rPr>
                <w:lang w:eastAsia="ja-JP"/>
              </w:rPr>
            </w:pPr>
            <w:r>
              <w:rPr>
                <w:lang w:eastAsia="ja-JP"/>
              </w:rPr>
              <w:t>Each position in the bitmap indicates the object the NG-RAN node</w:t>
            </w:r>
            <w:r w:rsidRPr="006E11FC">
              <w:rPr>
                <w:vertAlign w:val="subscript"/>
                <w:lang w:eastAsia="ja-JP"/>
              </w:rPr>
              <w:t>2</w:t>
            </w:r>
            <w:r>
              <w:rPr>
                <w:lang w:eastAsia="ja-JP"/>
              </w:rPr>
              <w:t xml:space="preserve"> is requested to report.</w:t>
            </w:r>
          </w:p>
          <w:p w14:paraId="6A44EAD7" w14:textId="77777777" w:rsidR="00715A17" w:rsidRDefault="00715A17" w:rsidP="00715A17">
            <w:pPr>
              <w:pStyle w:val="TAL"/>
              <w:keepNext w:val="0"/>
              <w:keepLines w:val="0"/>
              <w:widowControl w:val="0"/>
              <w:rPr>
                <w:lang w:eastAsia="ja-JP"/>
              </w:rPr>
            </w:pPr>
            <w:r>
              <w:rPr>
                <w:lang w:eastAsia="ja-JP"/>
              </w:rPr>
              <w:t>First Bit = Predicted Radio Resource Status,</w:t>
            </w:r>
          </w:p>
          <w:p w14:paraId="70F22E18" w14:textId="77777777" w:rsidR="00715A17" w:rsidRDefault="00715A17" w:rsidP="00715A17">
            <w:pPr>
              <w:pStyle w:val="TAL"/>
              <w:keepNext w:val="0"/>
              <w:keepLines w:val="0"/>
              <w:widowControl w:val="0"/>
              <w:rPr>
                <w:lang w:eastAsia="ja-JP"/>
              </w:rPr>
            </w:pPr>
            <w:r>
              <w:rPr>
                <w:rFonts w:hint="eastAsia"/>
                <w:lang w:eastAsia="ja-JP"/>
              </w:rPr>
              <w:t>S</w:t>
            </w:r>
            <w:r>
              <w:rPr>
                <w:lang w:eastAsia="ja-JP"/>
              </w:rPr>
              <w:t>econd Bit = Predicted Number of Active UEs,</w:t>
            </w:r>
          </w:p>
          <w:p w14:paraId="15DF2F74" w14:textId="77777777" w:rsidR="00715A17" w:rsidRDefault="00715A17" w:rsidP="00715A17">
            <w:pPr>
              <w:pStyle w:val="TAL"/>
              <w:keepNext w:val="0"/>
              <w:keepLines w:val="0"/>
              <w:widowControl w:val="0"/>
              <w:rPr>
                <w:lang w:eastAsia="ja-JP"/>
              </w:rPr>
            </w:pPr>
            <w:r>
              <w:rPr>
                <w:lang w:eastAsia="ja-JP"/>
              </w:rPr>
              <w:t>Third Bit = Predicted RRC Connections</w:t>
            </w:r>
          </w:p>
          <w:p w14:paraId="2E2C3BCD" w14:textId="77777777" w:rsidR="00715A17" w:rsidRDefault="00715A17" w:rsidP="00715A17">
            <w:pPr>
              <w:pStyle w:val="TAL"/>
              <w:keepNext w:val="0"/>
              <w:keepLines w:val="0"/>
              <w:widowControl w:val="0"/>
              <w:rPr>
                <w:lang w:eastAsia="zh-CN"/>
              </w:rPr>
            </w:pPr>
            <w:r>
              <w:rPr>
                <w:lang w:eastAsia="ja-JP"/>
              </w:rPr>
              <w:t>Fourth Bit =</w:t>
            </w:r>
            <w:r>
              <w:rPr>
                <w:lang w:eastAsia="zh-CN"/>
              </w:rPr>
              <w:t xml:space="preserve"> Average UE Throughput DL,</w:t>
            </w:r>
          </w:p>
          <w:p w14:paraId="71FEE5F6" w14:textId="77777777" w:rsidR="00715A17" w:rsidRDefault="00715A17" w:rsidP="00715A17">
            <w:pPr>
              <w:pStyle w:val="TAL"/>
              <w:keepNext w:val="0"/>
              <w:keepLines w:val="0"/>
              <w:widowControl w:val="0"/>
              <w:rPr>
                <w:lang w:eastAsia="zh-CN"/>
              </w:rPr>
            </w:pPr>
            <w:r>
              <w:rPr>
                <w:lang w:eastAsia="zh-CN"/>
              </w:rPr>
              <w:t>Fifth Bit = Average UE Throughput UL,</w:t>
            </w:r>
          </w:p>
          <w:p w14:paraId="5AC8FAF0" w14:textId="77777777" w:rsidR="00715A17" w:rsidRDefault="00715A17" w:rsidP="00715A17">
            <w:pPr>
              <w:pStyle w:val="TAL"/>
              <w:keepNext w:val="0"/>
              <w:keepLines w:val="0"/>
              <w:widowControl w:val="0"/>
              <w:rPr>
                <w:lang w:eastAsia="ja-JP"/>
              </w:rPr>
            </w:pPr>
            <w:r>
              <w:rPr>
                <w:lang w:eastAsia="zh-CN"/>
              </w:rPr>
              <w:t xml:space="preserve">Sixth Bit = </w:t>
            </w:r>
            <w:r>
              <w:rPr>
                <w:lang w:eastAsia="ja-JP"/>
              </w:rPr>
              <w:t>Average Packet Delay,</w:t>
            </w:r>
          </w:p>
          <w:p w14:paraId="6B4FAAAB" w14:textId="5D9B67E2" w:rsidR="00715A17" w:rsidRDefault="00715A17" w:rsidP="00715A17">
            <w:pPr>
              <w:pStyle w:val="TAL"/>
              <w:keepNext w:val="0"/>
              <w:keepLines w:val="0"/>
              <w:widowControl w:val="0"/>
              <w:rPr>
                <w:lang w:eastAsia="ja-JP"/>
              </w:rPr>
            </w:pPr>
            <w:r>
              <w:rPr>
                <w:lang w:eastAsia="zh-CN"/>
              </w:rPr>
              <w:t xml:space="preserve">Seventh Bit = </w:t>
            </w:r>
            <w:r>
              <w:rPr>
                <w:lang w:eastAsia="ja-JP"/>
              </w:rPr>
              <w:t xml:space="preserve">Average Packet </w:t>
            </w:r>
            <w:r w:rsidR="00AA15AE">
              <w:rPr>
                <w:lang w:eastAsia="ja-JP"/>
              </w:rPr>
              <w:t>Drop</w:t>
            </w:r>
            <w:r w:rsidR="00AA15AE" w:rsidRPr="00AB69AE">
              <w:rPr>
                <w:lang w:eastAsia="ja-JP"/>
              </w:rPr>
              <w:t xml:space="preserve"> </w:t>
            </w:r>
            <w:r>
              <w:rPr>
                <w:lang w:eastAsia="ja-JP"/>
              </w:rPr>
              <w:t>DL</w:t>
            </w:r>
          </w:p>
          <w:p w14:paraId="6A534805" w14:textId="77777777" w:rsidR="00715A17" w:rsidRDefault="00715A17" w:rsidP="00715A17">
            <w:pPr>
              <w:pStyle w:val="TAL"/>
              <w:keepNext w:val="0"/>
              <w:keepLines w:val="0"/>
              <w:widowControl w:val="0"/>
              <w:rPr>
                <w:lang w:val="en-US" w:eastAsia="ja-JP"/>
              </w:rPr>
            </w:pPr>
            <w:r>
              <w:rPr>
                <w:lang w:eastAsia="ja-JP"/>
              </w:rPr>
              <w:t>Eighth Bit = Energy Cost</w:t>
            </w:r>
          </w:p>
          <w:p w14:paraId="05E73DC4" w14:textId="77777777" w:rsidR="00AA15AE" w:rsidRDefault="00715A17" w:rsidP="00AA15AE">
            <w:pPr>
              <w:pStyle w:val="TAL"/>
              <w:rPr>
                <w:lang w:val="en-US" w:eastAsia="zh-CN"/>
              </w:rPr>
            </w:pPr>
            <w:r>
              <w:rPr>
                <w:rFonts w:hint="eastAsia"/>
                <w:lang w:val="en-US" w:eastAsia="zh-CN"/>
              </w:rPr>
              <w:t>Ninth Bit = Measured UE Trajectory</w:t>
            </w:r>
          </w:p>
          <w:p w14:paraId="17FEE938" w14:textId="13393C48" w:rsidR="00715A17" w:rsidRDefault="00AA15AE" w:rsidP="00AA15AE">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p>
          <w:p w14:paraId="3B0473D9" w14:textId="2945D76C" w:rsidR="00715A17" w:rsidRDefault="00715A17" w:rsidP="00715A17">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w:t>
            </w:r>
            <w:r w:rsidRPr="006E11FC">
              <w:rPr>
                <w:vertAlign w:val="subscript"/>
                <w:lang w:eastAsia="ja-JP"/>
              </w:rPr>
              <w:t>2</w:t>
            </w:r>
            <w:r>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204FAEF2"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715A17" w:rsidRDefault="00715A17" w:rsidP="00715A17">
            <w:pPr>
              <w:pStyle w:val="TAC"/>
              <w:keepNext w:val="0"/>
              <w:keepLines w:val="0"/>
              <w:widowControl w:val="0"/>
              <w:rPr>
                <w:lang w:eastAsia="ja-JP"/>
              </w:rPr>
            </w:pPr>
            <w:r>
              <w:rPr>
                <w:snapToGrid w:val="0"/>
              </w:rPr>
              <w:t>reject</w:t>
            </w:r>
          </w:p>
        </w:tc>
      </w:tr>
      <w:tr w:rsidR="00715A17"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715A17" w:rsidRDefault="00715A17" w:rsidP="00715A17">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715A17" w:rsidRDefault="00715A17" w:rsidP="00715A17">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715A17" w:rsidRDefault="00715A17" w:rsidP="00715A17">
            <w:pPr>
              <w:pStyle w:val="TAC"/>
              <w:keepNext w:val="0"/>
              <w:keepLines w:val="0"/>
              <w:widowControl w:val="0"/>
              <w:rPr>
                <w:lang w:eastAsia="ja-JP"/>
              </w:rPr>
            </w:pPr>
            <w:r>
              <w:rPr>
                <w:snapToGrid w:val="0"/>
              </w:rPr>
              <w:t>ignore</w:t>
            </w:r>
          </w:p>
        </w:tc>
      </w:tr>
      <w:tr w:rsidR="00715A17"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715A17" w:rsidRDefault="00715A17" w:rsidP="00715A17">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715A17" w:rsidRDefault="00715A17" w:rsidP="00715A17">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715A17" w:rsidRDefault="00715A17" w:rsidP="00715A17">
            <w:pPr>
              <w:pStyle w:val="TAC"/>
              <w:keepNext w:val="0"/>
              <w:keepLines w:val="0"/>
              <w:widowControl w:val="0"/>
              <w:rPr>
                <w:lang w:eastAsia="ja-JP"/>
              </w:rPr>
            </w:pPr>
          </w:p>
        </w:tc>
      </w:tr>
      <w:tr w:rsidR="00715A17"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715A17" w:rsidRDefault="00715A17" w:rsidP="00715A17">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715A17" w:rsidRDefault="00715A17" w:rsidP="00715A17">
            <w:pPr>
              <w:pStyle w:val="TAL"/>
              <w:keepNext w:val="0"/>
              <w:keepLines w:val="0"/>
              <w:widowControl w:val="0"/>
              <w:rPr>
                <w:lang w:eastAsia="ja-JP"/>
              </w:rPr>
            </w:pPr>
            <w:r>
              <w:rPr>
                <w:lang w:eastAsia="ja-JP"/>
              </w:rPr>
              <w:t>Global NG-RAN Cell Identity</w:t>
            </w:r>
          </w:p>
          <w:p w14:paraId="6F4E250A"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715A17" w:rsidRDefault="00715A17" w:rsidP="00715A17">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715A17" w:rsidRDefault="00715A17" w:rsidP="00715A17">
            <w:pPr>
              <w:pStyle w:val="TAC"/>
              <w:keepNext w:val="0"/>
              <w:keepLines w:val="0"/>
              <w:widowControl w:val="0"/>
              <w:rPr>
                <w:lang w:eastAsia="ja-JP"/>
              </w:rPr>
            </w:pPr>
          </w:p>
        </w:tc>
      </w:tr>
      <w:tr w:rsidR="00715A17"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715A17" w:rsidRDefault="00715A17" w:rsidP="00715A17">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715A17" w:rsidRDefault="00715A17" w:rsidP="00715A17">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715A17" w:rsidRDefault="00715A17" w:rsidP="00715A17">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715A17" w:rsidRDefault="00715A17" w:rsidP="00715A17">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715A17" w:rsidRDefault="00715A17" w:rsidP="00715A17">
            <w:pPr>
              <w:pStyle w:val="TAC"/>
              <w:keepNext w:val="0"/>
              <w:keepLines w:val="0"/>
              <w:widowControl w:val="0"/>
              <w:rPr>
                <w:lang w:eastAsia="ja-JP"/>
              </w:rPr>
            </w:pPr>
            <w:r>
              <w:rPr>
                <w:snapToGrid w:val="0"/>
              </w:rPr>
              <w:t>ignore</w:t>
            </w:r>
          </w:p>
        </w:tc>
      </w:tr>
      <w:tr w:rsidR="00715A17"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715A17" w:rsidRDefault="00715A17" w:rsidP="00715A17">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715A17" w:rsidRDefault="00715A17" w:rsidP="00715A17">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715A17" w:rsidRDefault="00715A17" w:rsidP="00715A17">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715A17" w:rsidRDefault="00715A17" w:rsidP="00715A17">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715A17" w:rsidRDefault="00715A17" w:rsidP="00715A17">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715A17" w:rsidRDefault="00715A17" w:rsidP="00715A17">
            <w:pPr>
              <w:pStyle w:val="TAC"/>
              <w:keepNext w:val="0"/>
              <w:keepLines w:val="0"/>
              <w:widowControl w:val="0"/>
              <w:rPr>
                <w:snapToGrid w:val="0"/>
              </w:rPr>
            </w:pPr>
            <w:r>
              <w:rPr>
                <w:rFonts w:hint="eastAsia"/>
                <w:snapToGrid w:val="0"/>
                <w:lang w:val="en-US" w:eastAsia="zh-CN"/>
              </w:rPr>
              <w:t>ignore</w:t>
            </w:r>
          </w:p>
        </w:tc>
      </w:tr>
      <w:tr w:rsidR="00715A17"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715A17" w:rsidRDefault="00715A17" w:rsidP="00715A17">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715A17" w:rsidRDefault="00715A17" w:rsidP="00715A17">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r w:rsidR="00715A17"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715A17" w:rsidRDefault="00715A17" w:rsidP="00715A17">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715A17" w:rsidRDefault="00715A17" w:rsidP="00715A17">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59B13A5E" w14:textId="77777777" w:rsidR="0049234F" w:rsidRDefault="0049234F" w:rsidP="0049234F"/>
    <w:p w14:paraId="7F19123E" w14:textId="77777777" w:rsidR="0049234F" w:rsidRDefault="0049234F" w:rsidP="0049234F">
      <w:pPr>
        <w:pStyle w:val="Heading4"/>
      </w:pPr>
      <w:bookmarkStart w:id="5711" w:name="_CR9_1_3_DD27"/>
      <w:bookmarkStart w:id="5712" w:name="_CR9_1_3_27"/>
      <w:bookmarkStart w:id="5713" w:name="_Toc200461767"/>
      <w:bookmarkEnd w:id="5711"/>
      <w:bookmarkEnd w:id="5712"/>
      <w:r>
        <w:t>9.1.3.27</w:t>
      </w:r>
      <w:r>
        <w:tab/>
        <w:t xml:space="preserve">DATA COLLECTION </w:t>
      </w:r>
      <w:r>
        <w:rPr>
          <w:szCs w:val="24"/>
        </w:rPr>
        <w:t>RESPONSE</w:t>
      </w:r>
      <w:bookmarkEnd w:id="5713"/>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715A17"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715A17" w:rsidRDefault="00715A17" w:rsidP="00715A17">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77777777" w:rsidR="00715A17" w:rsidRDefault="00715A17" w:rsidP="00715A17">
            <w:pPr>
              <w:pStyle w:val="TAL"/>
              <w:keepNext w:val="0"/>
              <w:keepLines w:val="0"/>
              <w:widowControl w:val="0"/>
              <w:rPr>
                <w:lang w:eastAsia="ja-JP"/>
              </w:rPr>
            </w:pPr>
            <w:r>
              <w:rPr>
                <w:lang w:eastAsia="ja-JP"/>
              </w:rPr>
              <w:t>BITSTRING</w:t>
            </w:r>
          </w:p>
          <w:p w14:paraId="6C0792E0" w14:textId="47B02742"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0CA12B4" w14:textId="77777777" w:rsidR="00715A17" w:rsidRPr="00C2111A" w:rsidRDefault="00715A17" w:rsidP="00715A17">
            <w:pPr>
              <w:pStyle w:val="TAL"/>
              <w:keepNext w:val="0"/>
              <w:keepLines w:val="0"/>
              <w:widowControl w:val="0"/>
            </w:pPr>
            <w:r>
              <w:rPr>
                <w:lang w:eastAsia="ja-JP"/>
              </w:rPr>
              <w:t xml:space="preserve">Each position in the </w:t>
            </w:r>
            <w:r w:rsidRPr="00C2111A">
              <w:t>bitmap indicates measurement objects that failed to be initiated in the NG-RAN node</w:t>
            </w:r>
            <w:r w:rsidRPr="006E11FC">
              <w:rPr>
                <w:vertAlign w:val="subscript"/>
              </w:rPr>
              <w:t>2</w:t>
            </w:r>
            <w:r w:rsidRPr="00C2111A">
              <w:t>.</w:t>
            </w:r>
          </w:p>
          <w:p w14:paraId="733C54E9" w14:textId="77777777" w:rsidR="00715A17" w:rsidRDefault="00715A17" w:rsidP="00715A17">
            <w:pPr>
              <w:pStyle w:val="TAL"/>
              <w:keepNext w:val="0"/>
              <w:keepLines w:val="0"/>
              <w:widowControl w:val="0"/>
            </w:pPr>
            <w:r w:rsidRPr="00C2111A">
              <w:t>First Bit = Energy Cost,</w:t>
            </w:r>
            <w:r>
              <w:t xml:space="preserve"> Second Bit = Average UE Throughput DL,</w:t>
            </w:r>
          </w:p>
          <w:p w14:paraId="6C926075" w14:textId="77777777" w:rsidR="00715A17" w:rsidRDefault="00715A17" w:rsidP="00715A17">
            <w:pPr>
              <w:pStyle w:val="TAL"/>
              <w:keepNext w:val="0"/>
              <w:keepLines w:val="0"/>
              <w:widowControl w:val="0"/>
            </w:pPr>
            <w:r>
              <w:t>Third Bit = Average UE Throughput UL,</w:t>
            </w:r>
          </w:p>
          <w:p w14:paraId="468B6569" w14:textId="77777777" w:rsidR="00715A17" w:rsidRDefault="00715A17" w:rsidP="00715A17">
            <w:pPr>
              <w:pStyle w:val="TAL"/>
              <w:keepNext w:val="0"/>
              <w:keepLines w:val="0"/>
              <w:widowControl w:val="0"/>
            </w:pPr>
            <w:r>
              <w:t>Fourth Bit = Average Packet Delay,</w:t>
            </w:r>
          </w:p>
          <w:p w14:paraId="6CBE3F30" w14:textId="2DED4196" w:rsidR="00715A17" w:rsidRDefault="00715A17" w:rsidP="00715A17">
            <w:pPr>
              <w:pStyle w:val="TAL"/>
              <w:keepNext w:val="0"/>
              <w:keepLines w:val="0"/>
              <w:widowControl w:val="0"/>
            </w:pPr>
            <w:r>
              <w:t xml:space="preserve">Fifth Bit = Average Packet </w:t>
            </w:r>
            <w:r w:rsidR="00AA15AE">
              <w:t>Drop</w:t>
            </w:r>
            <w:r w:rsidR="00AA15AE" w:rsidRPr="00AB69AE">
              <w:t xml:space="preserve"> </w:t>
            </w:r>
            <w:r>
              <w:t>DL,</w:t>
            </w:r>
          </w:p>
          <w:p w14:paraId="5ED8242E" w14:textId="77777777" w:rsidR="00AA15AE" w:rsidRDefault="00715A17" w:rsidP="00AA15AE">
            <w:pPr>
              <w:pStyle w:val="TAL"/>
              <w:rPr>
                <w:lang w:val="en-US" w:eastAsia="zh-CN"/>
              </w:rPr>
            </w:pPr>
            <w:r>
              <w:t>Six</w:t>
            </w:r>
            <w:r>
              <w:rPr>
                <w:rFonts w:hint="eastAsia"/>
                <w:lang w:val="en-US" w:eastAsia="zh-CN"/>
              </w:rPr>
              <w:t>th Bit = Measured UE Trajectory</w:t>
            </w:r>
            <w:r w:rsidR="00AA15AE">
              <w:rPr>
                <w:lang w:val="en-US" w:eastAsia="zh-CN"/>
              </w:rPr>
              <w:t>,</w:t>
            </w:r>
          </w:p>
          <w:p w14:paraId="598B10AB" w14:textId="24F0D8B2" w:rsidR="00715A17" w:rsidRDefault="00AA15AE" w:rsidP="00AA15AE">
            <w:pPr>
              <w:pStyle w:val="TAL"/>
              <w:keepNext w:val="0"/>
              <w:keepLines w:val="0"/>
              <w:widowControl w:val="0"/>
              <w:rPr>
                <w:lang w:eastAsia="ja-JP"/>
              </w:rPr>
            </w:pPr>
            <w:r>
              <w:rPr>
                <w:lang w:val="en-US" w:eastAsia="zh-CN"/>
              </w:rPr>
              <w:t xml:space="preserve">Seventh Bit = </w:t>
            </w:r>
            <w:r w:rsidRPr="00AB69AE">
              <w:t xml:space="preserve">Average Packet Loss </w:t>
            </w:r>
            <w:r>
              <w:t>U</w:t>
            </w:r>
            <w:r w:rsidRPr="00AB69AE">
              <w:t>L</w:t>
            </w:r>
            <w:r w:rsidR="00715A17">
              <w:rPr>
                <w:lang w:eastAsia="ja-JP"/>
              </w:rPr>
              <w:t>.</w:t>
            </w:r>
          </w:p>
          <w:p w14:paraId="4947DF63" w14:textId="470B5041" w:rsidR="00715A17" w:rsidRDefault="00715A17" w:rsidP="00715A17">
            <w:pPr>
              <w:pStyle w:val="TAL"/>
              <w:keepNext w:val="0"/>
              <w:keepLines w:val="0"/>
              <w:widowControl w:val="0"/>
              <w:rPr>
                <w:lang w:eastAsia="ja-JP"/>
              </w:rPr>
            </w:pPr>
            <w:r>
              <w:rPr>
                <w:lang w:eastAsia="ja-JP"/>
              </w:rPr>
              <w:t>Other bits are ignored by the NG-RAN node</w:t>
            </w:r>
            <w:r w:rsidRPr="006E11FC">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1EF0FBD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715A17" w:rsidRDefault="00715A17" w:rsidP="00715A17">
            <w:pPr>
              <w:pStyle w:val="TAC"/>
              <w:keepNext w:val="0"/>
              <w:keepLines w:val="0"/>
              <w:widowControl w:val="0"/>
              <w:rPr>
                <w:snapToGrid w:val="0"/>
              </w:rPr>
            </w:pPr>
          </w:p>
        </w:tc>
      </w:tr>
      <w:tr w:rsidR="00715A17"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715A17" w:rsidRDefault="00715A17" w:rsidP="00715A17">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715A17" w:rsidRDefault="00715A17" w:rsidP="00715A17">
            <w:pPr>
              <w:pStyle w:val="TAC"/>
              <w:keepNext w:val="0"/>
              <w:keepLines w:val="0"/>
              <w:widowControl w:val="0"/>
              <w:rPr>
                <w:snapToGrid w:val="0"/>
              </w:rPr>
            </w:pPr>
          </w:p>
        </w:tc>
      </w:tr>
      <w:tr w:rsidR="00715A17"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715A17" w:rsidRDefault="00715A17" w:rsidP="00715A17">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715A17" w:rsidRDefault="00715A17" w:rsidP="00715A17">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715A17" w:rsidRDefault="00715A17" w:rsidP="00715A17">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715A17" w:rsidRDefault="00715A17" w:rsidP="00715A17">
            <w:pPr>
              <w:pStyle w:val="TAC"/>
              <w:keepNext w:val="0"/>
              <w:keepLines w:val="0"/>
              <w:widowControl w:val="0"/>
              <w:rPr>
                <w:snapToGrid w:val="0"/>
              </w:rPr>
            </w:pPr>
            <w:r>
              <w:rPr>
                <w:snapToGrid w:val="0"/>
              </w:rPr>
              <w:t>reject</w:t>
            </w:r>
          </w:p>
        </w:tc>
      </w:tr>
      <w:tr w:rsidR="00715A17"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715A17" w:rsidRDefault="00715A17" w:rsidP="00715A17">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715A17" w:rsidRDefault="00715A17" w:rsidP="00715A17">
            <w:pPr>
              <w:pStyle w:val="TAC"/>
              <w:keepNext w:val="0"/>
              <w:keepLines w:val="0"/>
              <w:widowControl w:val="0"/>
              <w:rPr>
                <w:snapToGrid w:val="0"/>
              </w:rPr>
            </w:pPr>
          </w:p>
        </w:tc>
      </w:tr>
      <w:tr w:rsidR="00715A17"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715A17" w:rsidRDefault="00715A17" w:rsidP="00715A17">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715A17" w:rsidRDefault="00715A17" w:rsidP="00715A17">
            <w:pPr>
              <w:pStyle w:val="TAL"/>
              <w:keepNext w:val="0"/>
              <w:keepLines w:val="0"/>
              <w:widowControl w:val="0"/>
              <w:rPr>
                <w:lang w:eastAsia="ja-JP"/>
              </w:rPr>
            </w:pPr>
            <w:r>
              <w:rPr>
                <w:lang w:eastAsia="ja-JP"/>
              </w:rPr>
              <w:t>Global NG-RAN Cell Identity</w:t>
            </w:r>
          </w:p>
          <w:p w14:paraId="07B55AF7"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715A17" w:rsidRDefault="00715A17" w:rsidP="00715A17">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715A17" w:rsidRDefault="00715A17" w:rsidP="00715A17">
            <w:pPr>
              <w:pStyle w:val="TAC"/>
              <w:keepNext w:val="0"/>
              <w:keepLines w:val="0"/>
              <w:widowControl w:val="0"/>
              <w:rPr>
                <w:snapToGrid w:val="0"/>
              </w:rPr>
            </w:pPr>
          </w:p>
        </w:tc>
      </w:tr>
      <w:tr w:rsidR="00715A17"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715A17" w:rsidRDefault="00715A17" w:rsidP="00715A17">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715A17" w:rsidRDefault="00715A17" w:rsidP="00715A17">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715A17" w:rsidRDefault="00715A17" w:rsidP="00715A17">
            <w:pPr>
              <w:pStyle w:val="TAC"/>
              <w:keepNext w:val="0"/>
              <w:keepLines w:val="0"/>
              <w:widowControl w:val="0"/>
              <w:rPr>
                <w:snapToGrid w:val="0"/>
              </w:rPr>
            </w:pPr>
          </w:p>
        </w:tc>
      </w:tr>
      <w:tr w:rsidR="00715A17"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715A17" w:rsidRDefault="00715A17" w:rsidP="00715A17">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715A17" w:rsidRDefault="00715A17" w:rsidP="00715A17">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715A17" w:rsidRDefault="00715A17" w:rsidP="00715A17">
            <w:pPr>
              <w:pStyle w:val="TAC"/>
              <w:keepNext w:val="0"/>
              <w:keepLines w:val="0"/>
              <w:widowControl w:val="0"/>
              <w:rPr>
                <w:snapToGrid w:val="0"/>
              </w:rPr>
            </w:pPr>
          </w:p>
        </w:tc>
      </w:tr>
      <w:tr w:rsidR="00715A17"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715A17" w:rsidRDefault="00715A17" w:rsidP="00715A17">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715A17" w:rsidRDefault="00715A17" w:rsidP="00715A17">
            <w:pPr>
              <w:pStyle w:val="TAL"/>
              <w:keepNext w:val="0"/>
              <w:keepLines w:val="0"/>
              <w:widowControl w:val="0"/>
              <w:rPr>
                <w:lang w:eastAsia="ja-JP"/>
              </w:rPr>
            </w:pPr>
            <w:r>
              <w:rPr>
                <w:lang w:eastAsia="ja-JP"/>
              </w:rPr>
              <w:t>BITSTRING</w:t>
            </w:r>
          </w:p>
          <w:p w14:paraId="5257B952" w14:textId="4345A3AA"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715A17" w:rsidRDefault="00715A17" w:rsidP="00715A17">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715A17" w:rsidRDefault="00715A17" w:rsidP="00715A17">
            <w:pPr>
              <w:pStyle w:val="TAL"/>
              <w:keepNext w:val="0"/>
              <w:keepLines w:val="0"/>
              <w:widowControl w:val="0"/>
            </w:pPr>
            <w:r>
              <w:t>First Bit = Predicted Radio Resource Status,</w:t>
            </w:r>
          </w:p>
          <w:p w14:paraId="28149AF8" w14:textId="77777777" w:rsidR="00715A17" w:rsidRDefault="00715A17" w:rsidP="00715A17">
            <w:pPr>
              <w:pStyle w:val="TAL"/>
              <w:keepNext w:val="0"/>
              <w:keepLines w:val="0"/>
              <w:widowControl w:val="0"/>
            </w:pPr>
            <w:r>
              <w:t>Second Bit = Predicted Number of Active UEs,</w:t>
            </w:r>
          </w:p>
          <w:p w14:paraId="3989F03D" w14:textId="77777777" w:rsidR="00715A17" w:rsidRDefault="00715A17" w:rsidP="00715A17">
            <w:pPr>
              <w:pStyle w:val="TAL"/>
              <w:keepNext w:val="0"/>
              <w:keepLines w:val="0"/>
              <w:widowControl w:val="0"/>
            </w:pPr>
            <w:r>
              <w:t>Third Bit = Predicted RRC Connections.</w:t>
            </w:r>
          </w:p>
          <w:p w14:paraId="7BD22D52" w14:textId="77777777" w:rsidR="00715A17" w:rsidRDefault="00715A17" w:rsidP="00715A17">
            <w:pPr>
              <w:pStyle w:val="TAL"/>
              <w:keepNext w:val="0"/>
              <w:keepLines w:val="0"/>
              <w:widowControl w:val="0"/>
            </w:pPr>
          </w:p>
          <w:p w14:paraId="4921A8D6" w14:textId="77777777" w:rsidR="00715A17" w:rsidRDefault="00715A17" w:rsidP="00715A17">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715A17" w:rsidRDefault="00715A17" w:rsidP="00715A17">
            <w:pPr>
              <w:pStyle w:val="TAC"/>
              <w:keepNext w:val="0"/>
              <w:keepLines w:val="0"/>
              <w:widowControl w:val="0"/>
              <w:rPr>
                <w:snapToGrid w:val="0"/>
              </w:rPr>
            </w:pPr>
          </w:p>
        </w:tc>
      </w:tr>
      <w:tr w:rsidR="00715A17"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715A17" w:rsidRDefault="00715A17" w:rsidP="00715A17">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715A17" w:rsidRDefault="00715A17" w:rsidP="00715A17">
            <w:pPr>
              <w:pStyle w:val="TAC"/>
              <w:keepNext w:val="0"/>
              <w:keepLines w:val="0"/>
              <w:widowControl w:val="0"/>
              <w:rPr>
                <w:snapToGrid w:val="0"/>
              </w:rPr>
            </w:pPr>
          </w:p>
        </w:tc>
      </w:tr>
      <w:tr w:rsidR="00715A17"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715A17" w:rsidRDefault="00715A17" w:rsidP="00715A17">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715A17" w:rsidRDefault="00715A17" w:rsidP="00715A17">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715A17" w:rsidRDefault="00715A17" w:rsidP="00715A17">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715A17" w:rsidRDefault="00715A17" w:rsidP="00715A17">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715A17" w:rsidRDefault="00715A17" w:rsidP="00715A17">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5714" w:name="_CR9_1_3_EE28"/>
      <w:bookmarkStart w:id="5715" w:name="_CR9_1_3_28"/>
      <w:bookmarkStart w:id="5716" w:name="_Toc200461768"/>
      <w:bookmarkEnd w:id="5714"/>
      <w:bookmarkEnd w:id="5715"/>
      <w:r>
        <w:t>9.1.3.28</w:t>
      </w:r>
      <w:r>
        <w:tab/>
        <w:t xml:space="preserve">DATA COLLECTION </w:t>
      </w:r>
      <w:r>
        <w:rPr>
          <w:szCs w:val="24"/>
        </w:rPr>
        <w:t>FAILURE</w:t>
      </w:r>
      <w:bookmarkEnd w:id="5716"/>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5717" w:name="_CR9_1_3_FF29"/>
      <w:bookmarkStart w:id="5718" w:name="_CR9_1_3_29"/>
      <w:bookmarkStart w:id="5719" w:name="_Toc200461769"/>
      <w:bookmarkEnd w:id="5717"/>
      <w:bookmarkEnd w:id="5718"/>
      <w:r>
        <w:t>9.1.3.29</w:t>
      </w:r>
      <w:r>
        <w:tab/>
        <w:t>DATA COLLECTION UPDATE</w:t>
      </w:r>
      <w:bookmarkEnd w:id="5719"/>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r>
              <w:rPr>
                <w:b/>
                <w:lang w:eastAsia="ja-JP"/>
              </w:rPr>
              <w:t>&gt;Cell Info Result for Data Collection Item</w:t>
            </w:r>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r>
              <w:rPr>
                <w:lang w:eastAsia="ja-JP"/>
              </w:rPr>
              <w:t>&gt;&gt;Predicted Radio Resource Status</w:t>
            </w:r>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77777777"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r>
              <w:rPr>
                <w:rFonts w:eastAsia="MS Mincho" w:cs="Arial"/>
                <w:lang w:eastAsia="ja-JP"/>
              </w:rPr>
              <w:t>&gt;&gt;Predicted Number of Active UEs</w:t>
            </w:r>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r>
              <w:rPr>
                <w:lang w:eastAsia="ja-JP"/>
              </w:rPr>
              <w:t>&gt;&gt;Predicted RRC Connections</w:t>
            </w:r>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6944B8"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6944B8" w:rsidRDefault="006944B8" w:rsidP="002F64FD">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6944B8" w:rsidRDefault="006944B8" w:rsidP="002F64FD">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6944B8" w:rsidRDefault="006944B8" w:rsidP="002F64F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6944B8" w:rsidRDefault="006944B8" w:rsidP="002F64FD">
            <w:pPr>
              <w:pStyle w:val="TAC"/>
              <w:keepNext w:val="0"/>
              <w:keepLines w:val="0"/>
              <w:widowControl w:val="0"/>
              <w:rPr>
                <w:lang w:eastAsia="zh-CN"/>
              </w:rPr>
            </w:pPr>
            <w:r>
              <w:rPr>
                <w:lang w:eastAsia="zh-CN"/>
              </w:rPr>
              <w:t>ignore</w:t>
            </w:r>
          </w:p>
        </w:tc>
      </w:tr>
      <w:tr w:rsidR="006944B8"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6944B8" w:rsidRDefault="006944B8" w:rsidP="002F64FD">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6944B8" w:rsidRDefault="006944B8" w:rsidP="002F64FD">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6944B8" w:rsidRDefault="006944B8" w:rsidP="002F64FD">
            <w:pPr>
              <w:pStyle w:val="TAC"/>
              <w:keepNext w:val="0"/>
              <w:keepLines w:val="0"/>
              <w:widowControl w:val="0"/>
              <w:rPr>
                <w:lang w:eastAsia="zh-CN"/>
              </w:rPr>
            </w:pPr>
          </w:p>
        </w:tc>
      </w:tr>
      <w:tr w:rsidR="006944B8"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6944B8" w:rsidRDefault="006944B8" w:rsidP="002F64FD">
            <w:pPr>
              <w:pStyle w:val="TAL"/>
              <w:keepNext w:val="0"/>
              <w:keepLines w:val="0"/>
              <w:widowControl w:val="0"/>
              <w:ind w:left="227"/>
              <w:rPr>
                <w:lang w:eastAsia="zh-CN"/>
              </w:rPr>
            </w:pPr>
            <w:r>
              <w:rPr>
                <w:lang w:eastAsia="zh-CN"/>
              </w:rPr>
              <w:t>&gt;&gt;</w:t>
            </w:r>
            <w:r>
              <w:rPr>
                <w:lang w:val="en-US" w:eastAsia="zh-CN"/>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6944B8" w:rsidRDefault="006944B8" w:rsidP="002F64F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6944B8" w:rsidRDefault="006944B8" w:rsidP="002F64FD">
            <w:pPr>
              <w:pStyle w:val="TAL"/>
              <w:keepNext w:val="0"/>
              <w:keepLines w:val="0"/>
              <w:widowControl w:val="0"/>
              <w:rPr>
                <w:lang w:val="en-US" w:eastAsia="ja-JP" w:bidi="ar"/>
              </w:rPr>
            </w:pPr>
            <w:r>
              <w:rPr>
                <w:lang w:val="en-US" w:eastAsia="ja-JP" w:bidi="ar"/>
              </w:rPr>
              <w:t>NG-RAN node UE XnAP ID</w:t>
            </w:r>
          </w:p>
          <w:p w14:paraId="0766C855" w14:textId="77777777" w:rsidR="006944B8" w:rsidRDefault="006944B8" w:rsidP="002F64FD">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6944B8" w:rsidRDefault="006944B8" w:rsidP="002F64FD">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6944B8" w:rsidRDefault="006944B8" w:rsidP="002F64FD">
            <w:pPr>
              <w:pStyle w:val="TAC"/>
              <w:keepNext w:val="0"/>
              <w:keepLines w:val="0"/>
              <w:widowControl w:val="0"/>
              <w:rPr>
                <w:lang w:eastAsia="zh-CN"/>
              </w:rPr>
            </w:pPr>
          </w:p>
        </w:tc>
      </w:tr>
      <w:tr w:rsidR="006944B8"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6944B8" w:rsidRDefault="006944B8" w:rsidP="002F64FD">
            <w:pPr>
              <w:pStyle w:val="TAL"/>
              <w:keepNext w:val="0"/>
              <w:keepLines w:val="0"/>
              <w:widowControl w:val="0"/>
              <w:ind w:left="227"/>
              <w:rPr>
                <w:lang w:eastAsia="zh-CN"/>
              </w:rPr>
            </w:pPr>
            <w:r>
              <w:rPr>
                <w:lang w:eastAsia="zh-CN"/>
              </w:rPr>
              <w:t>&gt;&gt;UE Performance</w:t>
            </w:r>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6944B8" w:rsidRDefault="006944B8" w:rsidP="002F64F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6944B8" w:rsidRDefault="006944B8" w:rsidP="002F64FD">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6944B8" w:rsidRDefault="006944B8" w:rsidP="002F64FD">
            <w:pPr>
              <w:pStyle w:val="TAC"/>
              <w:keepNext w:val="0"/>
              <w:keepLines w:val="0"/>
              <w:widowControl w:val="0"/>
              <w:rPr>
                <w:lang w:eastAsia="zh-CN"/>
              </w:rPr>
            </w:pPr>
          </w:p>
        </w:tc>
      </w:tr>
      <w:tr w:rsidR="006944B8"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6944B8" w:rsidRDefault="006944B8" w:rsidP="002F64FD">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6944B8" w:rsidRDefault="006944B8" w:rsidP="002F64F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6944B8" w:rsidRDefault="006944B8" w:rsidP="002F64FD">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6944B8" w:rsidRDefault="006944B8" w:rsidP="002F64FD">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6944B8" w:rsidRDefault="006944B8" w:rsidP="002F64FD">
            <w:pPr>
              <w:pStyle w:val="TAC"/>
              <w:keepNext w:val="0"/>
              <w:keepLines w:val="0"/>
              <w:widowControl w:val="0"/>
              <w:rPr>
                <w:lang w:eastAsia="zh-CN"/>
              </w:rPr>
            </w:pPr>
          </w:p>
        </w:tc>
      </w:tr>
      <w:tr w:rsidR="006944B8"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6944B8" w:rsidRDefault="006944B8" w:rsidP="002F64FD">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6944B8" w:rsidRDefault="006944B8" w:rsidP="002F64F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6944B8" w:rsidRDefault="006944B8" w:rsidP="002F64FD">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6944B8" w:rsidRDefault="006944B8" w:rsidP="002F64FD">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6944B8" w:rsidRDefault="006944B8" w:rsidP="002F64FD">
            <w:pPr>
              <w:pStyle w:val="TAC"/>
              <w:keepNext w:val="0"/>
              <w:keepLines w:val="0"/>
              <w:widowControl w:val="0"/>
              <w:rPr>
                <w:lang w:eastAsia="zh-CN"/>
              </w:rPr>
            </w:pPr>
            <w:r>
              <w:rPr>
                <w:lang w:eastAsia="zh-CN"/>
              </w:rPr>
              <w:t>ignore</w:t>
            </w:r>
          </w:p>
        </w:tc>
      </w:tr>
      <w:tr w:rsidR="006944B8"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6944B8" w:rsidRDefault="006944B8" w:rsidP="002F64FD">
            <w:pPr>
              <w:pStyle w:val="TAL"/>
              <w:keepNext w:val="0"/>
              <w:keepLines w:val="0"/>
              <w:widowControl w:val="0"/>
              <w:ind w:left="113"/>
              <w:rPr>
                <w:lang w:eastAsia="zh-CN"/>
              </w:rPr>
            </w:pPr>
            <w:r>
              <w:rPr>
                <w:szCs w:val="18"/>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6944B8" w:rsidRDefault="006944B8" w:rsidP="002F64FD">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6944B8" w:rsidRDefault="006944B8" w:rsidP="002F64FD">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6944B8" w:rsidRDefault="006944B8" w:rsidP="002F64FD">
            <w:pPr>
              <w:pStyle w:val="TAL"/>
              <w:keepNext w:val="0"/>
              <w:keepLines w:val="0"/>
              <w:widowControl w:val="0"/>
              <w:rPr>
                <w:lang w:eastAsia="ja-JP"/>
              </w:rPr>
            </w:pPr>
            <w:r>
              <w:rPr>
                <w:lang w:eastAsia="ja-JP"/>
              </w:rPr>
              <w:t>The node level measured Energy Consumption index.</w:t>
            </w:r>
          </w:p>
          <w:p w14:paraId="116141FA" w14:textId="77777777" w:rsidR="006944B8" w:rsidRDefault="006944B8" w:rsidP="002F64FD">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6944B8" w:rsidRDefault="006944B8" w:rsidP="002F64FD">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pPr>
    </w:p>
    <w:p w14:paraId="7FDCEBC9" w14:textId="77777777" w:rsidR="0049234F" w:rsidRDefault="0049234F" w:rsidP="0049234F">
      <w:pPr>
        <w:pStyle w:val="Heading3"/>
        <w:keepNext w:val="0"/>
        <w:keepLines w:val="0"/>
        <w:widowControl w:val="0"/>
      </w:pPr>
      <w:bookmarkStart w:id="5720" w:name="_CR9_1_4"/>
      <w:bookmarkStart w:id="5721" w:name="_Toc45104215"/>
      <w:bookmarkStart w:id="5722" w:name="_Toc45227711"/>
      <w:bookmarkStart w:id="5723" w:name="_Toc45891525"/>
      <w:bookmarkStart w:id="5724" w:name="_Toc98868273"/>
      <w:bookmarkStart w:id="5725" w:name="_Toc105174558"/>
      <w:bookmarkStart w:id="5726" w:name="_Toc106109395"/>
      <w:bookmarkStart w:id="5727" w:name="_Toc113825216"/>
      <w:bookmarkStart w:id="5728" w:name="_Toc200461770"/>
      <w:bookmarkStart w:id="5729" w:name="_Toc44497550"/>
      <w:bookmarkStart w:id="5730" w:name="_Toc45107938"/>
      <w:bookmarkStart w:id="5731" w:name="_Toc45901558"/>
      <w:bookmarkStart w:id="5732" w:name="_Toc51850637"/>
      <w:bookmarkStart w:id="5733" w:name="_Toc56693640"/>
      <w:bookmarkStart w:id="5734" w:name="_Toc64447183"/>
      <w:bookmarkStart w:id="5735" w:name="_Toc66286677"/>
      <w:bookmarkStart w:id="5736" w:name="_Toc74151372"/>
      <w:bookmarkStart w:id="5737" w:name="_Toc88653844"/>
      <w:bookmarkStart w:id="5738" w:name="_Toc97904200"/>
      <w:bookmarkEnd w:id="5720"/>
      <w:r>
        <w:t>9.1.4</w:t>
      </w:r>
      <w:r>
        <w:tab/>
        <w:t>Messages for IAB Procedures</w:t>
      </w:r>
      <w:bookmarkEnd w:id="5721"/>
      <w:bookmarkEnd w:id="5722"/>
      <w:bookmarkEnd w:id="5723"/>
      <w:bookmarkEnd w:id="5724"/>
      <w:bookmarkEnd w:id="5725"/>
      <w:bookmarkEnd w:id="5726"/>
      <w:bookmarkEnd w:id="5727"/>
      <w:bookmarkEnd w:id="5728"/>
    </w:p>
    <w:p w14:paraId="594E7946" w14:textId="77777777" w:rsidR="0049234F" w:rsidRDefault="0049234F" w:rsidP="0049234F">
      <w:pPr>
        <w:pStyle w:val="Heading4"/>
        <w:keepNext w:val="0"/>
        <w:keepLines w:val="0"/>
        <w:widowControl w:val="0"/>
      </w:pPr>
      <w:bookmarkStart w:id="5739" w:name="_CR9_1_4_1"/>
      <w:bookmarkStart w:id="5740" w:name="_Toc45104216"/>
      <w:bookmarkStart w:id="5741" w:name="_Toc45227712"/>
      <w:bookmarkStart w:id="5742" w:name="_Toc45891526"/>
      <w:bookmarkStart w:id="5743" w:name="_Toc98868274"/>
      <w:bookmarkStart w:id="5744" w:name="_Toc105174559"/>
      <w:bookmarkStart w:id="5745" w:name="_Toc106109396"/>
      <w:bookmarkStart w:id="5746" w:name="_Toc113825217"/>
      <w:bookmarkStart w:id="5747" w:name="_Toc200461771"/>
      <w:bookmarkEnd w:id="5739"/>
      <w:r>
        <w:t>9.1.4.1</w:t>
      </w:r>
      <w:r>
        <w:tab/>
        <w:t>F1-C TRAFFIC TRANSFER</w:t>
      </w:r>
      <w:bookmarkEnd w:id="5740"/>
      <w:bookmarkEnd w:id="5741"/>
      <w:bookmarkEnd w:id="5742"/>
      <w:bookmarkEnd w:id="5743"/>
      <w:bookmarkEnd w:id="5744"/>
      <w:bookmarkEnd w:id="5745"/>
      <w:bookmarkEnd w:id="5746"/>
      <w:bookmarkEnd w:id="5747"/>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5748" w:name="_CR9_1_4_2"/>
      <w:bookmarkStart w:id="5749" w:name="_Toc98868275"/>
      <w:bookmarkStart w:id="5750" w:name="_Toc105174560"/>
      <w:bookmarkStart w:id="5751" w:name="_Toc106109397"/>
      <w:bookmarkStart w:id="5752" w:name="_Toc113825218"/>
      <w:bookmarkStart w:id="5753" w:name="_Toc200461772"/>
      <w:bookmarkEnd w:id="5748"/>
      <w:r w:rsidRPr="00FD0425">
        <w:t>9.1.</w:t>
      </w:r>
      <w:r>
        <w:t>4</w:t>
      </w:r>
      <w:r w:rsidRPr="00FD0425">
        <w:t>.</w:t>
      </w:r>
      <w:r>
        <w:t>2</w:t>
      </w:r>
      <w:r w:rsidRPr="00FD0425">
        <w:tab/>
      </w:r>
      <w:r w:rsidRPr="00704B0C">
        <w:t>IAB TRANSPORT MIGRATION MANAGEMENT REQUEST</w:t>
      </w:r>
      <w:bookmarkEnd w:id="5749"/>
      <w:bookmarkEnd w:id="5750"/>
      <w:bookmarkEnd w:id="5751"/>
      <w:bookmarkEnd w:id="5752"/>
      <w:bookmarkEnd w:id="5753"/>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r w:rsidRPr="00FD0425">
              <w:rPr>
                <w:lang w:eastAsia="ja-JP"/>
              </w:rPr>
              <w:t>&gt;&gt;</w:t>
            </w:r>
            <w:bookmarkStart w:id="5754" w:name="_Hlk159225575"/>
            <w:r>
              <w:rPr>
                <w:lang w:eastAsia="ja-JP"/>
              </w:rPr>
              <w:t>F1-Terminating Topology BH Information</w:t>
            </w:r>
            <w:bookmarkEnd w:id="575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5755" w:name="_CR9_1_4_3"/>
      <w:bookmarkStart w:id="5756" w:name="_Toc98868276"/>
      <w:bookmarkStart w:id="5757" w:name="_Toc105174561"/>
      <w:bookmarkStart w:id="5758" w:name="_Toc106109398"/>
      <w:bookmarkStart w:id="5759" w:name="_Toc113825219"/>
      <w:bookmarkStart w:id="5760" w:name="_Toc200461773"/>
      <w:bookmarkEnd w:id="5755"/>
      <w:r w:rsidRPr="00FD0425">
        <w:t>9.1.</w:t>
      </w:r>
      <w:r>
        <w:t>4</w:t>
      </w:r>
      <w:r w:rsidRPr="00FD0425">
        <w:t>.</w:t>
      </w:r>
      <w:r>
        <w:t>3</w:t>
      </w:r>
      <w:r w:rsidRPr="00FD0425">
        <w:tab/>
      </w:r>
      <w:r w:rsidRPr="00704B0C">
        <w:t>IAB TRANSPORT MIGRATION MANAGEMENT RE</w:t>
      </w:r>
      <w:r>
        <w:t>SPONSE</w:t>
      </w:r>
      <w:bookmarkEnd w:id="5756"/>
      <w:bookmarkEnd w:id="5757"/>
      <w:bookmarkEnd w:id="5758"/>
      <w:bookmarkEnd w:id="5759"/>
      <w:bookmarkEnd w:id="5760"/>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r w:rsidRPr="00181436">
              <w:rPr>
                <w:lang w:eastAsia="zh-CN"/>
              </w:rPr>
              <w:t>&gt;&gt;BH Info</w:t>
            </w:r>
            <w:r>
              <w:rPr>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5761" w:name="_CR9_1_4_3a"/>
      <w:bookmarkStart w:id="5762" w:name="_Toc105174562"/>
      <w:bookmarkStart w:id="5763" w:name="_Toc106109399"/>
      <w:bookmarkStart w:id="5764" w:name="_Toc113825220"/>
      <w:bookmarkStart w:id="5765" w:name="_Toc200461774"/>
      <w:bookmarkStart w:id="5766" w:name="_Toc98868277"/>
      <w:bookmarkEnd w:id="5761"/>
      <w:r>
        <w:t>9.1.4.3a</w:t>
      </w:r>
      <w:r>
        <w:tab/>
        <w:t>IAB TRANSPORT MIGRATION MANAGEMENT REJECT</w:t>
      </w:r>
      <w:bookmarkEnd w:id="5762"/>
      <w:bookmarkEnd w:id="5763"/>
      <w:bookmarkEnd w:id="5764"/>
      <w:bookmarkEnd w:id="5765"/>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5767" w:name="_CR9_1_4_4"/>
      <w:bookmarkStart w:id="5768" w:name="_Toc105174563"/>
      <w:bookmarkStart w:id="5769" w:name="_Toc106109400"/>
      <w:bookmarkStart w:id="5770" w:name="_Toc113825221"/>
      <w:bookmarkStart w:id="5771" w:name="_Toc200461775"/>
      <w:bookmarkEnd w:id="5767"/>
      <w:r w:rsidRPr="00FD0425">
        <w:t>9.1.</w:t>
      </w:r>
      <w:r>
        <w:t>4</w:t>
      </w:r>
      <w:r w:rsidRPr="00FD0425">
        <w:t>.</w:t>
      </w:r>
      <w:r>
        <w:t>4</w:t>
      </w:r>
      <w:r w:rsidRPr="00FD0425">
        <w:tab/>
      </w:r>
      <w:r w:rsidRPr="00704B0C">
        <w:t xml:space="preserve">IAB TRANSPORT MIGRATION </w:t>
      </w:r>
      <w:r>
        <w:t>MODIFICATION REQUEST</w:t>
      </w:r>
      <w:bookmarkEnd w:id="5766"/>
      <w:bookmarkEnd w:id="5768"/>
      <w:bookmarkEnd w:id="5769"/>
      <w:bookmarkEnd w:id="5770"/>
      <w:bookmarkEnd w:id="5771"/>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bookmarkStart w:id="5772" w:name="_Hlk147919844"/>
            <w:r>
              <w:rPr>
                <w:rFonts w:cs="Arial"/>
              </w:rPr>
              <w:t xml:space="preserve">IAB </w:t>
            </w:r>
            <w:r w:rsidRPr="005C6686">
              <w:rPr>
                <w:rFonts w:eastAsia="Malgun Gothic"/>
                <w:lang w:eastAsia="zh-CN"/>
              </w:rPr>
              <w:t>Authorization</w:t>
            </w:r>
            <w:r>
              <w:rPr>
                <w:rFonts w:cs="Arial"/>
              </w:rPr>
              <w:t xml:space="preserve"> </w:t>
            </w:r>
            <w:bookmarkEnd w:id="5772"/>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5773" w:name="_CR9_1_4_5"/>
      <w:bookmarkStart w:id="5774" w:name="_Toc98868278"/>
      <w:bookmarkStart w:id="5775" w:name="_Toc105174564"/>
      <w:bookmarkStart w:id="5776" w:name="_Toc106109401"/>
      <w:bookmarkStart w:id="5777" w:name="_Toc113825222"/>
      <w:bookmarkStart w:id="5778" w:name="_Toc200461776"/>
      <w:bookmarkEnd w:id="5773"/>
      <w:r w:rsidRPr="00FD0425">
        <w:t>9.1.</w:t>
      </w:r>
      <w:r>
        <w:t>4</w:t>
      </w:r>
      <w:r w:rsidRPr="00FD0425">
        <w:t>.</w:t>
      </w:r>
      <w:r>
        <w:t>5</w:t>
      </w:r>
      <w:r w:rsidRPr="00FD0425">
        <w:tab/>
      </w:r>
      <w:r w:rsidRPr="00704B0C">
        <w:t xml:space="preserve">IAB TRANSPORT MIGRATION </w:t>
      </w:r>
      <w:r>
        <w:t>MODIFICATION RESPONSE</w:t>
      </w:r>
      <w:bookmarkEnd w:id="5774"/>
      <w:bookmarkEnd w:id="5775"/>
      <w:bookmarkEnd w:id="5776"/>
      <w:bookmarkEnd w:id="5777"/>
      <w:bookmarkEnd w:id="5778"/>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5779" w:name="_CR9_1_4_6"/>
      <w:bookmarkStart w:id="5780" w:name="_Toc98868279"/>
      <w:bookmarkStart w:id="5781" w:name="_Toc105174565"/>
      <w:bookmarkStart w:id="5782" w:name="_Toc106109402"/>
      <w:bookmarkStart w:id="5783" w:name="_Toc113825223"/>
      <w:bookmarkStart w:id="5784" w:name="_Toc200461777"/>
      <w:bookmarkEnd w:id="5779"/>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780"/>
      <w:bookmarkEnd w:id="5781"/>
      <w:bookmarkEnd w:id="5782"/>
      <w:bookmarkEnd w:id="5783"/>
      <w:bookmarkEnd w:id="5784"/>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bookmarkStart w:id="5785" w:name="_Hlk138542589"/>
    </w:p>
    <w:p w14:paraId="18811A0F" w14:textId="77777777" w:rsidR="0049234F" w:rsidRDefault="0049234F" w:rsidP="0049234F">
      <w:pPr>
        <w:pStyle w:val="Heading4"/>
        <w:keepNext w:val="0"/>
        <w:keepLines w:val="0"/>
        <w:widowControl w:val="0"/>
        <w:rPr>
          <w:lang w:val="en-US"/>
        </w:rPr>
      </w:pPr>
      <w:bookmarkStart w:id="5786" w:name="_CR9_1_4_7"/>
      <w:bookmarkStart w:id="5787" w:name="_Toc98868280"/>
      <w:bookmarkStart w:id="5788" w:name="_Toc105174566"/>
      <w:bookmarkStart w:id="5789" w:name="_Toc106109403"/>
      <w:bookmarkStart w:id="5790" w:name="_Toc113825224"/>
      <w:bookmarkStart w:id="5791" w:name="_Toc200461778"/>
      <w:bookmarkEnd w:id="5786"/>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787"/>
      <w:bookmarkEnd w:id="5788"/>
      <w:bookmarkEnd w:id="5789"/>
      <w:bookmarkEnd w:id="5790"/>
      <w:bookmarkEnd w:id="5791"/>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bookmarkEnd w:id="5785"/>
    </w:tbl>
    <w:p w14:paraId="5FEA6A35" w14:textId="77777777" w:rsidR="0049234F" w:rsidRDefault="0049234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5792" w:name="_CR9_2"/>
      <w:bookmarkStart w:id="5793" w:name="_Toc98868281"/>
      <w:bookmarkStart w:id="5794" w:name="_Toc105174567"/>
      <w:bookmarkStart w:id="5795" w:name="_Toc106109404"/>
      <w:bookmarkStart w:id="5796" w:name="_Toc113825225"/>
      <w:bookmarkStart w:id="5797" w:name="_Toc200461779"/>
      <w:bookmarkStart w:id="5798" w:name="_Hlk138542411"/>
      <w:bookmarkEnd w:id="5792"/>
      <w:r w:rsidRPr="00FD0425">
        <w:t>9.2</w:t>
      </w:r>
      <w:r w:rsidRPr="00FD0425">
        <w:tab/>
        <w:t>Information Element definitions</w:t>
      </w:r>
      <w:bookmarkEnd w:id="5534"/>
      <w:bookmarkEnd w:id="5535"/>
      <w:bookmarkEnd w:id="5536"/>
      <w:bookmarkEnd w:id="5729"/>
      <w:bookmarkEnd w:id="5730"/>
      <w:bookmarkEnd w:id="5731"/>
      <w:bookmarkEnd w:id="5732"/>
      <w:bookmarkEnd w:id="5733"/>
      <w:bookmarkEnd w:id="5734"/>
      <w:bookmarkEnd w:id="5735"/>
      <w:bookmarkEnd w:id="5736"/>
      <w:bookmarkEnd w:id="5737"/>
      <w:bookmarkEnd w:id="5738"/>
      <w:bookmarkEnd w:id="5793"/>
      <w:bookmarkEnd w:id="5794"/>
      <w:bookmarkEnd w:id="5795"/>
      <w:bookmarkEnd w:id="5796"/>
      <w:bookmarkEnd w:id="5797"/>
    </w:p>
    <w:p w14:paraId="011754F7" w14:textId="77777777" w:rsidR="0049234F" w:rsidRPr="00FD0425" w:rsidRDefault="0049234F" w:rsidP="0049234F">
      <w:pPr>
        <w:pStyle w:val="Heading3"/>
        <w:keepNext w:val="0"/>
        <w:keepLines w:val="0"/>
        <w:widowControl w:val="0"/>
      </w:pPr>
      <w:bookmarkStart w:id="5799" w:name="_CR9_2_0"/>
      <w:bookmarkStart w:id="5800" w:name="_Toc20955234"/>
      <w:bookmarkStart w:id="5801" w:name="_Toc29991431"/>
      <w:bookmarkStart w:id="5802" w:name="_Toc36555831"/>
      <w:bookmarkStart w:id="5803" w:name="_Toc44497551"/>
      <w:bookmarkStart w:id="5804" w:name="_Toc45107939"/>
      <w:bookmarkStart w:id="5805" w:name="_Toc45901559"/>
      <w:bookmarkStart w:id="5806" w:name="_Toc51850638"/>
      <w:bookmarkStart w:id="5807" w:name="_Toc56693641"/>
      <w:bookmarkStart w:id="5808" w:name="_Toc64447184"/>
      <w:bookmarkStart w:id="5809" w:name="_Toc66286678"/>
      <w:bookmarkStart w:id="5810" w:name="_Toc74151373"/>
      <w:bookmarkStart w:id="5811" w:name="_Toc88653845"/>
      <w:bookmarkStart w:id="5812" w:name="_Toc97904201"/>
      <w:bookmarkStart w:id="5813" w:name="_Toc98868282"/>
      <w:bookmarkStart w:id="5814" w:name="_Toc105174568"/>
      <w:bookmarkStart w:id="5815" w:name="_Toc106109405"/>
      <w:bookmarkStart w:id="5816" w:name="_Toc113825226"/>
      <w:bookmarkStart w:id="5817" w:name="_Toc200461780"/>
      <w:bookmarkEnd w:id="5799"/>
      <w:r w:rsidRPr="00FD0425">
        <w:t>9.2.0</w:t>
      </w:r>
      <w:r w:rsidRPr="00FD0425">
        <w:tab/>
        <w:t>General</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5818" w:name="_CR9_2_1"/>
      <w:bookmarkStart w:id="5819" w:name="_Toc20955235"/>
      <w:bookmarkStart w:id="5820" w:name="_Toc29991432"/>
      <w:bookmarkStart w:id="5821" w:name="_Toc36555832"/>
      <w:bookmarkStart w:id="5822" w:name="_Toc44497552"/>
      <w:bookmarkStart w:id="5823" w:name="_Toc45107940"/>
      <w:bookmarkStart w:id="5824" w:name="_Toc45901560"/>
      <w:bookmarkStart w:id="5825" w:name="_Toc51850639"/>
      <w:bookmarkStart w:id="5826" w:name="_Toc56693642"/>
      <w:bookmarkStart w:id="5827" w:name="_Toc64447185"/>
      <w:bookmarkStart w:id="5828" w:name="_Toc66286679"/>
      <w:bookmarkStart w:id="5829" w:name="_Toc74151374"/>
      <w:bookmarkStart w:id="5830" w:name="_Toc88653846"/>
      <w:bookmarkStart w:id="5831" w:name="_Toc97904202"/>
      <w:bookmarkStart w:id="5832" w:name="_Toc98868283"/>
      <w:bookmarkStart w:id="5833" w:name="_Toc105174569"/>
      <w:bookmarkStart w:id="5834" w:name="_Toc106109406"/>
      <w:bookmarkStart w:id="5835" w:name="_Toc113825227"/>
      <w:bookmarkStart w:id="5836" w:name="_Toc200461781"/>
      <w:bookmarkEnd w:id="5818"/>
      <w:r w:rsidRPr="00FD0425">
        <w:t>9.2.1</w:t>
      </w:r>
      <w:r w:rsidRPr="00FD0425">
        <w:tab/>
        <w:t>Container and List IE definitions</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195DF733" w14:textId="77777777" w:rsidR="0049234F" w:rsidRPr="00FD0425" w:rsidRDefault="0049234F" w:rsidP="0049234F">
      <w:pPr>
        <w:pStyle w:val="Heading4"/>
        <w:keepNext w:val="0"/>
        <w:keepLines w:val="0"/>
        <w:widowControl w:val="0"/>
      </w:pPr>
      <w:bookmarkStart w:id="5837" w:name="_CR9_2_1_1"/>
      <w:bookmarkStart w:id="5838" w:name="_Toc20955236"/>
      <w:bookmarkStart w:id="5839" w:name="_Toc29991433"/>
      <w:bookmarkStart w:id="5840" w:name="_Toc36555833"/>
      <w:bookmarkStart w:id="5841" w:name="_Toc44497553"/>
      <w:bookmarkStart w:id="5842" w:name="_Toc45107941"/>
      <w:bookmarkStart w:id="5843" w:name="_Toc45901561"/>
      <w:bookmarkStart w:id="5844" w:name="_Toc51850640"/>
      <w:bookmarkStart w:id="5845" w:name="_Toc56693643"/>
      <w:bookmarkStart w:id="5846" w:name="_Toc64447186"/>
      <w:bookmarkStart w:id="5847" w:name="_Toc66286680"/>
      <w:bookmarkStart w:id="5848" w:name="_Toc74151375"/>
      <w:bookmarkStart w:id="5849" w:name="_Toc88653847"/>
      <w:bookmarkStart w:id="5850" w:name="_Toc97904203"/>
      <w:bookmarkStart w:id="5851" w:name="_Toc98868284"/>
      <w:bookmarkStart w:id="5852" w:name="_Toc105174570"/>
      <w:bookmarkStart w:id="5853" w:name="_Toc106109407"/>
      <w:bookmarkStart w:id="5854" w:name="_Toc113825228"/>
      <w:bookmarkStart w:id="5855" w:name="_Toc200461782"/>
      <w:bookmarkEnd w:id="5837"/>
      <w:r w:rsidRPr="00FD0425">
        <w:t>9.2.1.1</w:t>
      </w:r>
      <w:r w:rsidRPr="00FD0425">
        <w:tab/>
        <w:t>PDU Session Resources To Be Setup List</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r w:rsidRPr="000F61A6">
              <w:rPr>
                <w:lang w:val="fr-FR" w:eastAsia="ja-JP"/>
              </w:rPr>
              <w:t>&gt;&gt;</w:t>
            </w:r>
            <w:bookmarkStart w:id="5856" w:name="_Hlk525921959"/>
            <w:r w:rsidRPr="000F61A6">
              <w:rPr>
                <w:snapToGrid w:val="0"/>
                <w:lang w:val="fr-FR"/>
              </w:rPr>
              <w:t>Source DL NG-U TNL Information</w:t>
            </w:r>
            <w:bookmarkEnd w:id="5856"/>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r w:rsidRPr="00FD0425">
              <w:rPr>
                <w:lang w:eastAsia="ja-JP"/>
              </w:rPr>
              <w:t>&gt;&gt;PDU Session Type</w:t>
            </w:r>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r w:rsidRPr="00FD0425">
              <w:rPr>
                <w:lang w:eastAsia="ja-JP"/>
              </w:rPr>
              <w:t>&gt;&gt;Network Instance</w:t>
            </w:r>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bookmarkStart w:id="5857" w:name="_Hlk44431505"/>
            <w:r>
              <w:rPr>
                <w:rFonts w:cs="Arial"/>
                <w:lang w:eastAsia="ja-JP"/>
              </w:rPr>
              <w:t>9.2.3.</w:t>
            </w:r>
            <w:bookmarkEnd w:id="5857"/>
            <w:r>
              <w:rPr>
                <w:rFonts w:cs="Arial"/>
                <w:lang w:eastAsia="ja-JP"/>
              </w:rPr>
              <w:t>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r w:rsidRPr="00FD0425">
              <w:rPr>
                <w:lang w:eastAsia="ja-JP"/>
              </w:rPr>
              <w:t>&gt;&gt;Common Network Instance</w:t>
            </w:r>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r w:rsidRPr="007D44E5">
              <w:t>&gt;&gt;Redundant Common Network Instance</w:t>
            </w:r>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r w:rsidRPr="00B74BD8">
              <w:rPr>
                <w:lang w:eastAsia="ja-JP"/>
              </w:rPr>
              <w:t>&gt;&gt;MBS Session Associated Information</w:t>
            </w:r>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5858" w:name="_CR9_2_1_2"/>
      <w:bookmarkStart w:id="5859" w:name="_Toc20955237"/>
      <w:bookmarkStart w:id="5860" w:name="_Toc29991434"/>
      <w:bookmarkStart w:id="5861" w:name="_Toc36555834"/>
      <w:bookmarkStart w:id="5862" w:name="_Toc44497554"/>
      <w:bookmarkStart w:id="5863" w:name="_Toc45107942"/>
      <w:bookmarkStart w:id="5864" w:name="_Toc45901562"/>
      <w:bookmarkStart w:id="5865" w:name="_Toc51850641"/>
      <w:bookmarkStart w:id="5866" w:name="_Toc56693644"/>
      <w:bookmarkStart w:id="5867" w:name="_Toc64447187"/>
      <w:bookmarkStart w:id="5868" w:name="_Toc66286681"/>
      <w:bookmarkStart w:id="5869" w:name="_Toc74151376"/>
      <w:bookmarkStart w:id="5870" w:name="_Toc88653848"/>
      <w:bookmarkStart w:id="5871" w:name="_Toc97904204"/>
      <w:bookmarkStart w:id="5872" w:name="_Toc98868285"/>
      <w:bookmarkStart w:id="5873" w:name="_Toc105174571"/>
      <w:bookmarkStart w:id="5874" w:name="_Toc106109408"/>
      <w:bookmarkStart w:id="5875" w:name="_Toc113825229"/>
      <w:bookmarkStart w:id="5876" w:name="_Toc200461783"/>
      <w:bookmarkEnd w:id="5858"/>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Admitted List</w:t>
            </w:r>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b/>
                <w:lang w:eastAsia="ja-JP"/>
              </w:rPr>
              <w:t>&gt;&gt;&gt;&gt;QoS Flows Admitted Item</w:t>
            </w:r>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5877" w:name="_Hlk44414341"/>
            <w:r w:rsidRPr="00444CDC">
              <w:rPr>
                <w:rFonts w:eastAsia="Batang"/>
                <w:lang w:eastAsia="ja-JP"/>
              </w:rPr>
              <w:t>&gt;&gt;&gt;&gt;&gt;Current QoS Parameters Set Index</w:t>
            </w:r>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bookmarkEnd w:id="5877"/>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r w:rsidRPr="00FD0425">
              <w:rPr>
                <w:lang w:eastAsia="ja-JP"/>
              </w:rPr>
              <w:t>&gt;&gt;&gt;QoS Flows not Admitted List</w:t>
            </w:r>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5878" w:name="_CR9_2_1_3"/>
      <w:bookmarkStart w:id="5879" w:name="_Toc20955238"/>
      <w:bookmarkStart w:id="5880" w:name="_Toc29991435"/>
      <w:bookmarkStart w:id="5881" w:name="_Toc36555835"/>
      <w:bookmarkStart w:id="5882" w:name="_Toc44497555"/>
      <w:bookmarkStart w:id="5883" w:name="_Toc45107943"/>
      <w:bookmarkStart w:id="5884" w:name="_Toc45901563"/>
      <w:bookmarkStart w:id="5885" w:name="_Toc51850642"/>
      <w:bookmarkStart w:id="5886" w:name="_Toc56693645"/>
      <w:bookmarkStart w:id="5887" w:name="_Toc64447188"/>
      <w:bookmarkStart w:id="5888" w:name="_Toc66286682"/>
      <w:bookmarkStart w:id="5889" w:name="_Toc74151377"/>
      <w:bookmarkStart w:id="5890" w:name="_Toc88653849"/>
      <w:bookmarkStart w:id="5891" w:name="_Toc97904205"/>
      <w:bookmarkStart w:id="5892" w:name="_Toc98868286"/>
      <w:bookmarkStart w:id="5893" w:name="_Toc105174572"/>
      <w:bookmarkStart w:id="5894" w:name="_Toc106109409"/>
      <w:bookmarkStart w:id="5895" w:name="_Toc113825230"/>
      <w:bookmarkStart w:id="5896" w:name="_Toc200461784"/>
      <w:bookmarkEnd w:id="5878"/>
      <w:r w:rsidRPr="00FD0425">
        <w:t>9.2.1.3</w:t>
      </w:r>
      <w:r w:rsidRPr="00FD0425">
        <w:tab/>
        <w:t>PDU Session Resources Not Admitted List</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Cause</w:t>
            </w:r>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5897" w:name="_CR9_2_1_4"/>
      <w:bookmarkStart w:id="5898" w:name="_Toc20955239"/>
      <w:bookmarkStart w:id="5899" w:name="_Toc29991436"/>
      <w:bookmarkStart w:id="5900" w:name="_Toc36555836"/>
      <w:bookmarkStart w:id="5901" w:name="_Toc44497556"/>
      <w:bookmarkStart w:id="5902" w:name="_Toc45107944"/>
      <w:bookmarkStart w:id="5903" w:name="_Toc45901564"/>
      <w:bookmarkStart w:id="5904" w:name="_Toc51850643"/>
      <w:bookmarkStart w:id="5905" w:name="_Toc56693646"/>
      <w:bookmarkStart w:id="5906" w:name="_Toc64447189"/>
      <w:bookmarkStart w:id="5907" w:name="_Toc66286683"/>
      <w:bookmarkStart w:id="5908" w:name="_Toc74151378"/>
      <w:bookmarkStart w:id="5909" w:name="_Toc88653850"/>
      <w:bookmarkStart w:id="5910" w:name="_Toc97904206"/>
      <w:bookmarkStart w:id="5911" w:name="_Toc98868287"/>
      <w:bookmarkStart w:id="5912" w:name="_Toc105174573"/>
      <w:bookmarkStart w:id="5913" w:name="_Toc106109410"/>
      <w:bookmarkStart w:id="5914" w:name="_Toc113825231"/>
      <w:bookmarkStart w:id="5915" w:name="_Toc200461785"/>
      <w:bookmarkEnd w:id="5897"/>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5916" w:name="_CR9_2_1_4a"/>
      <w:bookmarkStart w:id="5917" w:name="_Toc20955240"/>
      <w:bookmarkStart w:id="5918" w:name="_Toc29991437"/>
      <w:bookmarkStart w:id="5919" w:name="_Toc36555837"/>
      <w:bookmarkStart w:id="5920" w:name="_Toc44497557"/>
      <w:bookmarkStart w:id="5921" w:name="_Toc45107945"/>
      <w:bookmarkStart w:id="5922" w:name="_Toc45901565"/>
      <w:bookmarkStart w:id="5923" w:name="_Toc51850644"/>
      <w:bookmarkStart w:id="5924" w:name="_Toc56693647"/>
      <w:bookmarkStart w:id="5925" w:name="_Toc64447190"/>
      <w:bookmarkStart w:id="5926" w:name="_Toc66286684"/>
      <w:bookmarkStart w:id="5927" w:name="_Toc74151379"/>
      <w:bookmarkStart w:id="5928" w:name="_Toc88653851"/>
      <w:bookmarkStart w:id="5929" w:name="_Toc97904207"/>
      <w:bookmarkStart w:id="5930" w:name="_Toc98868288"/>
      <w:bookmarkStart w:id="5931" w:name="_Toc105174574"/>
      <w:bookmarkStart w:id="5932" w:name="_Toc106109411"/>
      <w:bookmarkStart w:id="5933" w:name="_Toc113825232"/>
      <w:bookmarkStart w:id="5934" w:name="_Toc200461786"/>
      <w:bookmarkEnd w:id="5916"/>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r>
              <w:rPr>
                <w:rFonts w:eastAsia="Batang"/>
                <w:lang w:eastAsia="ja-JP"/>
              </w:rPr>
              <w:t>&gt;</w:t>
            </w:r>
            <w:r w:rsidRPr="00FD0425">
              <w:rPr>
                <w:rFonts w:eastAsia="Batang"/>
                <w:lang w:eastAsia="ja-JP"/>
              </w:rPr>
              <w:t>QoS Flow Mapping Indication</w:t>
            </w:r>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5935" w:name="_CR9_2_1_5"/>
      <w:bookmarkStart w:id="5936" w:name="_Toc20955241"/>
      <w:bookmarkStart w:id="5937" w:name="_Toc29991438"/>
      <w:bookmarkStart w:id="5938" w:name="_Toc36555838"/>
      <w:bookmarkStart w:id="5939" w:name="_Toc44497558"/>
      <w:bookmarkStart w:id="5940" w:name="_Toc45107946"/>
      <w:bookmarkStart w:id="5941" w:name="_Toc45901566"/>
      <w:bookmarkStart w:id="5942" w:name="_Toc51850645"/>
      <w:bookmarkStart w:id="5943" w:name="_Toc56693648"/>
      <w:bookmarkStart w:id="5944" w:name="_Toc64447191"/>
      <w:bookmarkStart w:id="5945" w:name="_Toc66286685"/>
      <w:bookmarkStart w:id="5946" w:name="_Toc74151380"/>
      <w:bookmarkStart w:id="5947" w:name="_Toc88653852"/>
      <w:bookmarkStart w:id="5948" w:name="_Toc97904208"/>
      <w:bookmarkStart w:id="5949" w:name="_Toc98868289"/>
      <w:bookmarkStart w:id="5950" w:name="_Toc105174575"/>
      <w:bookmarkStart w:id="5951" w:name="_Toc106109412"/>
      <w:bookmarkStart w:id="5952" w:name="_Toc113825233"/>
      <w:bookmarkStart w:id="5953" w:name="_Toc200461787"/>
      <w:bookmarkEnd w:id="5935"/>
      <w:r w:rsidRPr="00FD0425">
        <w:t>9.2.1.5</w:t>
      </w:r>
      <w:r w:rsidRPr="00FD0425">
        <w:tab/>
        <w:t>PDU Session Resource Setup Info – SN terminated</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06A82B95" w14:textId="77777777" w:rsidR="0049234F" w:rsidRPr="00FD0425" w:rsidRDefault="0049234F" w:rsidP="0049234F">
      <w:pPr>
        <w:widowControl w:val="0"/>
      </w:pPr>
      <w:bookmarkStart w:id="5954"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bookmarkStart w:id="5955" w:name="_Hlk44431615"/>
            <w:r>
              <w:t>9.2.3.</w:t>
            </w:r>
            <w:bookmarkEnd w:id="5955"/>
            <w:r>
              <w:t>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49234F" w:rsidRPr="00FD0425" w14:paraId="4C9610BC" w14:textId="77777777" w:rsidTr="00BF534B">
        <w:trPr>
          <w:jc w:val="center"/>
        </w:trPr>
        <w:tc>
          <w:tcPr>
            <w:tcW w:w="2160" w:type="dxa"/>
          </w:tcPr>
          <w:p w14:paraId="497A247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49234F" w:rsidRPr="00FD0425" w:rsidRDefault="0049234F" w:rsidP="00BF534B">
            <w:pPr>
              <w:pStyle w:val="TAL"/>
              <w:keepNext w:val="0"/>
              <w:keepLines w:val="0"/>
              <w:widowControl w:val="0"/>
              <w:rPr>
                <w:bCs/>
                <w:i/>
                <w:szCs w:val="18"/>
                <w:lang w:eastAsia="ja-JP"/>
              </w:rPr>
            </w:pPr>
          </w:p>
        </w:tc>
        <w:tc>
          <w:tcPr>
            <w:tcW w:w="1512" w:type="dxa"/>
          </w:tcPr>
          <w:p w14:paraId="3C2C45B3" w14:textId="77777777" w:rsidR="0049234F" w:rsidRPr="00FD0425" w:rsidRDefault="0049234F" w:rsidP="00BF534B">
            <w:pPr>
              <w:pStyle w:val="TAL"/>
              <w:keepNext w:val="0"/>
              <w:keepLines w:val="0"/>
              <w:widowControl w:val="0"/>
            </w:pPr>
            <w:r w:rsidRPr="00FD0425">
              <w:rPr>
                <w:lang w:eastAsia="ja-JP"/>
              </w:rPr>
              <w:t>9.2.1.17</w:t>
            </w:r>
          </w:p>
        </w:tc>
        <w:tc>
          <w:tcPr>
            <w:tcW w:w="1728" w:type="dxa"/>
          </w:tcPr>
          <w:p w14:paraId="097ABDCC" w14:textId="77777777" w:rsidR="0049234F" w:rsidRPr="00FD0425" w:rsidRDefault="0049234F" w:rsidP="00BF534B">
            <w:pPr>
              <w:pStyle w:val="TAL"/>
              <w:keepNext w:val="0"/>
              <w:keepLines w:val="0"/>
              <w:widowControl w:val="0"/>
              <w:rPr>
                <w:iCs/>
                <w:lang w:eastAsia="ja-JP"/>
              </w:rPr>
            </w:pPr>
          </w:p>
        </w:tc>
        <w:tc>
          <w:tcPr>
            <w:tcW w:w="1080" w:type="dxa"/>
          </w:tcPr>
          <w:p w14:paraId="44CFDF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BC1C49" w14:textId="77777777" w:rsidR="0049234F" w:rsidRPr="00FD0425" w:rsidRDefault="0049234F" w:rsidP="00BF534B">
            <w:pPr>
              <w:pStyle w:val="TAC"/>
              <w:keepNext w:val="0"/>
              <w:keepLines w:val="0"/>
              <w:widowControl w:val="0"/>
              <w:rPr>
                <w:iCs/>
                <w:lang w:eastAsia="ja-JP"/>
              </w:rPr>
            </w:pPr>
          </w:p>
        </w:tc>
      </w:tr>
      <w:tr w:rsidR="0049234F"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49234F" w:rsidRPr="00FD0425" w:rsidRDefault="0049234F" w:rsidP="00BF534B">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49234F" w:rsidRPr="00FD0425" w:rsidRDefault="0049234F" w:rsidP="00BF534B">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49234F" w:rsidRPr="00FD0425" w:rsidRDefault="0049234F" w:rsidP="00BF534B">
            <w:pPr>
              <w:pStyle w:val="TAC"/>
              <w:keepNext w:val="0"/>
              <w:keepLines w:val="0"/>
              <w:widowControl w:val="0"/>
              <w:rPr>
                <w:iCs/>
                <w:lang w:eastAsia="ja-JP"/>
              </w:rPr>
            </w:pPr>
          </w:p>
        </w:tc>
      </w:tr>
      <w:tr w:rsidR="0049234F"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49234F" w:rsidRPr="00FD0425" w:rsidRDefault="0049234F" w:rsidP="00BF534B">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49234F" w:rsidRPr="00FD0425" w:rsidRDefault="0049234F" w:rsidP="00BF534B">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49234F" w:rsidRPr="00FD0425" w:rsidRDefault="0049234F" w:rsidP="00BF534B">
            <w:pPr>
              <w:pStyle w:val="TAC"/>
              <w:keepNext w:val="0"/>
              <w:keepLines w:val="0"/>
              <w:widowControl w:val="0"/>
              <w:rPr>
                <w:rFonts w:cs="Arial"/>
                <w:iCs/>
                <w:lang w:eastAsia="ja-JP"/>
              </w:rPr>
            </w:pPr>
            <w:r w:rsidRPr="00FD0425">
              <w:rPr>
                <w:lang w:eastAsia="en-US"/>
              </w:rPr>
              <w:t>reject</w:t>
            </w:r>
          </w:p>
        </w:tc>
      </w:tr>
      <w:tr w:rsidR="0049234F"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49234F" w:rsidRPr="00FD0425" w:rsidRDefault="0049234F" w:rsidP="00BF534B">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49234F" w:rsidRPr="00FD0425" w:rsidRDefault="0049234F" w:rsidP="00BF534B">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49234F" w:rsidRPr="00FD0425" w:rsidRDefault="0049234F" w:rsidP="00BF534B">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49234F" w:rsidRPr="00FD0425" w:rsidRDefault="0049234F" w:rsidP="00BF534B">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49234F" w:rsidRPr="00FD0425" w:rsidRDefault="0049234F" w:rsidP="00BF534B">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49234F" w:rsidRPr="00FD0425" w:rsidRDefault="0049234F" w:rsidP="00BF534B">
            <w:pPr>
              <w:pStyle w:val="TAC"/>
              <w:keepNext w:val="0"/>
              <w:keepLines w:val="0"/>
              <w:widowControl w:val="0"/>
              <w:rPr>
                <w:lang w:eastAsia="en-US"/>
              </w:rPr>
            </w:pPr>
            <w:r w:rsidRPr="00FD0425">
              <w:rPr>
                <w:lang w:eastAsia="ja-JP"/>
              </w:rPr>
              <w:t>reject</w:t>
            </w:r>
          </w:p>
        </w:tc>
      </w:tr>
      <w:tr w:rsidR="0049234F"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49234F" w:rsidRPr="00FD0425" w:rsidRDefault="0049234F" w:rsidP="00BF534B">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67747929" w14:textId="77777777" w:rsidR="0049234F" w:rsidRPr="00FD0425" w:rsidRDefault="0049234F" w:rsidP="00BF534B">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49234F" w:rsidRPr="00FD0425" w:rsidRDefault="0049234F" w:rsidP="00BF534B">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49234F" w:rsidRPr="00FD0425" w:rsidRDefault="0049234F" w:rsidP="00BF534B">
            <w:pPr>
              <w:pStyle w:val="TAC"/>
              <w:keepNext w:val="0"/>
              <w:keepLines w:val="0"/>
              <w:widowControl w:val="0"/>
              <w:rPr>
                <w:lang w:eastAsia="en-US"/>
              </w:rPr>
            </w:pPr>
            <w:r w:rsidRPr="009354E2">
              <w:rPr>
                <w:lang w:eastAsia="ja-JP"/>
              </w:rPr>
              <w:t>ignore</w:t>
            </w:r>
          </w:p>
        </w:tc>
      </w:tr>
      <w:tr w:rsidR="0049234F"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2B9975F4" w14:textId="77777777" w:rsidR="0049234F" w:rsidRPr="00FD0425" w:rsidRDefault="0049234F" w:rsidP="00BF534B">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49234F" w:rsidRPr="00FD0425" w:rsidRDefault="0049234F" w:rsidP="00BF534B">
            <w:pPr>
              <w:pStyle w:val="TAC"/>
              <w:keepNext w:val="0"/>
              <w:keepLines w:val="0"/>
              <w:widowControl w:val="0"/>
              <w:rPr>
                <w:lang w:eastAsia="en-US"/>
              </w:rPr>
            </w:pPr>
            <w:r w:rsidRPr="009354E2">
              <w:rPr>
                <w:rFonts w:hint="eastAsia"/>
                <w:lang w:eastAsia="ja-JP"/>
              </w:rPr>
              <w:t>ignore</w:t>
            </w:r>
          </w:p>
        </w:tc>
      </w:tr>
      <w:tr w:rsidR="0049234F"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49234F" w:rsidRPr="00FD0425" w:rsidRDefault="0049234F" w:rsidP="00BF534B">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49234F" w:rsidRPr="00FD0425" w:rsidRDefault="0049234F" w:rsidP="00BF534B">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49234F" w:rsidRPr="00FD0425" w:rsidRDefault="0049234F" w:rsidP="00BF534B">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bookmarkEnd w:id="5954"/>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5956" w:name="_CR9_2_1_6"/>
      <w:bookmarkStart w:id="5957" w:name="_Toc20955242"/>
      <w:bookmarkStart w:id="5958" w:name="_Toc29991439"/>
      <w:bookmarkStart w:id="5959" w:name="_Toc36555839"/>
      <w:bookmarkStart w:id="5960" w:name="_Toc44497559"/>
      <w:bookmarkStart w:id="5961" w:name="_Toc45107947"/>
      <w:bookmarkStart w:id="5962" w:name="_Toc45901567"/>
      <w:bookmarkStart w:id="5963" w:name="_Toc51850646"/>
      <w:bookmarkStart w:id="5964" w:name="_Toc56693649"/>
      <w:bookmarkStart w:id="5965" w:name="_Toc64447192"/>
      <w:bookmarkStart w:id="5966" w:name="_Toc66286686"/>
      <w:bookmarkStart w:id="5967" w:name="_Toc74151381"/>
      <w:bookmarkStart w:id="5968" w:name="_Toc88653853"/>
      <w:bookmarkStart w:id="5969" w:name="_Toc97904209"/>
      <w:bookmarkStart w:id="5970" w:name="_Toc98868290"/>
      <w:bookmarkStart w:id="5971" w:name="_Toc105174576"/>
      <w:bookmarkStart w:id="5972" w:name="_Toc106109413"/>
      <w:bookmarkStart w:id="5973" w:name="_Toc113825234"/>
      <w:bookmarkStart w:id="5974" w:name="_Toc200461788"/>
      <w:bookmarkEnd w:id="5956"/>
      <w:r w:rsidRPr="00FD0425">
        <w:t>9.2.1.6</w:t>
      </w:r>
      <w:r w:rsidRPr="00FD0425">
        <w:tab/>
        <w:t>PDU Session Resource Setup Response Info – SN terminated</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737D9B4A" w14:textId="77777777" w:rsidTr="00BF534B">
        <w:tc>
          <w:tcPr>
            <w:tcW w:w="2160" w:type="dxa"/>
          </w:tcPr>
          <w:p w14:paraId="4118947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703B4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42034DE" w14:textId="77777777" w:rsidR="0049234F" w:rsidRPr="00FD0425" w:rsidRDefault="0049234F" w:rsidP="00BF534B">
            <w:pPr>
              <w:pStyle w:val="TAL"/>
              <w:keepNext w:val="0"/>
              <w:keepLines w:val="0"/>
              <w:widowControl w:val="0"/>
              <w:rPr>
                <w:bCs/>
                <w:i/>
                <w:szCs w:val="18"/>
                <w:lang w:eastAsia="ja-JP"/>
              </w:rPr>
            </w:pPr>
          </w:p>
        </w:tc>
        <w:tc>
          <w:tcPr>
            <w:tcW w:w="1512" w:type="dxa"/>
          </w:tcPr>
          <w:p w14:paraId="3298D4B5" w14:textId="77777777" w:rsidR="0049234F" w:rsidRPr="00FD0425" w:rsidRDefault="0049234F" w:rsidP="00BF534B">
            <w:pPr>
              <w:pStyle w:val="TAL"/>
              <w:keepNext w:val="0"/>
              <w:keepLines w:val="0"/>
              <w:widowControl w:val="0"/>
            </w:pPr>
            <w:r w:rsidRPr="00FD0425">
              <w:t>9.2.3.75</w:t>
            </w:r>
          </w:p>
        </w:tc>
        <w:tc>
          <w:tcPr>
            <w:tcW w:w="1728" w:type="dxa"/>
          </w:tcPr>
          <w:p w14:paraId="2C24F61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1020E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FF8426"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49234F" w:rsidRPr="00FD0425" w14:paraId="79B0D9D2" w14:textId="77777777" w:rsidTr="00BF534B">
        <w:tc>
          <w:tcPr>
            <w:tcW w:w="2160" w:type="dxa"/>
          </w:tcPr>
          <w:p w14:paraId="679A91EF"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E472F14" w14:textId="77777777" w:rsidR="0049234F" w:rsidRPr="00FD0425" w:rsidRDefault="0049234F" w:rsidP="00BF534B">
            <w:pPr>
              <w:pStyle w:val="TAL"/>
              <w:keepNext w:val="0"/>
              <w:keepLines w:val="0"/>
              <w:widowControl w:val="0"/>
              <w:rPr>
                <w:bCs/>
                <w:i/>
                <w:szCs w:val="18"/>
                <w:lang w:eastAsia="ja-JP"/>
              </w:rPr>
            </w:pPr>
          </w:p>
        </w:tc>
        <w:tc>
          <w:tcPr>
            <w:tcW w:w="1512" w:type="dxa"/>
          </w:tcPr>
          <w:p w14:paraId="6BE5EC8D"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6EB0D8B4" w14:textId="77777777" w:rsidR="0049234F" w:rsidRPr="00FD0425" w:rsidRDefault="0049234F" w:rsidP="00BF534B">
            <w:pPr>
              <w:pStyle w:val="TAL"/>
              <w:keepNext w:val="0"/>
              <w:keepLines w:val="0"/>
              <w:widowControl w:val="0"/>
              <w:rPr>
                <w:lang w:eastAsia="ja-JP"/>
              </w:rPr>
            </w:pPr>
          </w:p>
        </w:tc>
        <w:tc>
          <w:tcPr>
            <w:tcW w:w="1080" w:type="dxa"/>
          </w:tcPr>
          <w:p w14:paraId="117658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2AD16C" w14:textId="77777777" w:rsidR="0049234F" w:rsidRPr="00FD0425" w:rsidRDefault="0049234F" w:rsidP="00BF534B">
            <w:pPr>
              <w:pStyle w:val="TAC"/>
              <w:keepNext w:val="0"/>
              <w:keepLines w:val="0"/>
              <w:widowControl w:val="0"/>
              <w:rPr>
                <w:lang w:eastAsia="ja-JP"/>
              </w:rPr>
            </w:pPr>
          </w:p>
        </w:tc>
      </w:tr>
      <w:tr w:rsidR="0049234F" w:rsidRPr="00FD0425" w14:paraId="78F15BF1" w14:textId="77777777" w:rsidTr="00BF534B">
        <w:tc>
          <w:tcPr>
            <w:tcW w:w="2160" w:type="dxa"/>
          </w:tcPr>
          <w:p w14:paraId="10A15955"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12AA566" w14:textId="77777777" w:rsidR="0049234F" w:rsidRPr="00FD0425" w:rsidRDefault="0049234F" w:rsidP="00BF534B">
            <w:pPr>
              <w:pStyle w:val="TAL"/>
              <w:keepNext w:val="0"/>
              <w:keepLines w:val="0"/>
              <w:widowControl w:val="0"/>
              <w:rPr>
                <w:bCs/>
                <w:i/>
                <w:szCs w:val="18"/>
                <w:lang w:eastAsia="ja-JP"/>
              </w:rPr>
            </w:pPr>
          </w:p>
        </w:tc>
        <w:tc>
          <w:tcPr>
            <w:tcW w:w="1512" w:type="dxa"/>
          </w:tcPr>
          <w:p w14:paraId="6C1818FD" w14:textId="77777777" w:rsidR="0049234F" w:rsidRPr="00FD0425" w:rsidRDefault="0049234F" w:rsidP="00BF534B">
            <w:pPr>
              <w:pStyle w:val="TAL"/>
              <w:keepNext w:val="0"/>
              <w:keepLines w:val="0"/>
              <w:widowControl w:val="0"/>
              <w:rPr>
                <w:lang w:val="sv-SE" w:eastAsia="ja-JP"/>
              </w:rPr>
            </w:pPr>
            <w:r w:rsidRPr="00FD0425">
              <w:rPr>
                <w:lang w:val="sv-SE" w:eastAsia="ja-JP"/>
              </w:rPr>
              <w:t>QoS Flow List with Cause</w:t>
            </w:r>
          </w:p>
          <w:p w14:paraId="73838111" w14:textId="77777777" w:rsidR="0049234F" w:rsidRPr="00FD0425" w:rsidRDefault="0049234F" w:rsidP="00BF534B">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49234F" w:rsidRPr="00FD0425" w:rsidRDefault="0049234F" w:rsidP="00BF534B">
            <w:pPr>
              <w:pStyle w:val="TAL"/>
              <w:keepNext w:val="0"/>
              <w:keepLines w:val="0"/>
              <w:widowControl w:val="0"/>
              <w:rPr>
                <w:lang w:eastAsia="ja-JP"/>
              </w:rPr>
            </w:pPr>
          </w:p>
        </w:tc>
        <w:tc>
          <w:tcPr>
            <w:tcW w:w="1080" w:type="dxa"/>
          </w:tcPr>
          <w:p w14:paraId="443A94A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6669867" w14:textId="77777777" w:rsidR="0049234F" w:rsidRPr="00FD0425" w:rsidRDefault="0049234F" w:rsidP="00BF534B">
            <w:pPr>
              <w:pStyle w:val="TAC"/>
              <w:keepNext w:val="0"/>
              <w:keepLines w:val="0"/>
              <w:widowControl w:val="0"/>
              <w:rPr>
                <w:lang w:eastAsia="ja-JP"/>
              </w:rPr>
            </w:pPr>
          </w:p>
        </w:tc>
      </w:tr>
      <w:tr w:rsidR="0049234F" w:rsidRPr="00FD0425" w14:paraId="4C3A977C" w14:textId="77777777" w:rsidTr="00BF534B">
        <w:tc>
          <w:tcPr>
            <w:tcW w:w="2160" w:type="dxa"/>
          </w:tcPr>
          <w:p w14:paraId="5E61130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Pr>
          <w:p w14:paraId="4D24C62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24CEA" w14:textId="77777777" w:rsidR="0049234F" w:rsidRPr="00FD0425" w:rsidRDefault="0049234F" w:rsidP="00BF534B">
            <w:pPr>
              <w:pStyle w:val="TAL"/>
              <w:keepNext w:val="0"/>
              <w:keepLines w:val="0"/>
              <w:widowControl w:val="0"/>
              <w:rPr>
                <w:bCs/>
                <w:i/>
                <w:szCs w:val="18"/>
                <w:lang w:eastAsia="ja-JP"/>
              </w:rPr>
            </w:pPr>
          </w:p>
        </w:tc>
        <w:tc>
          <w:tcPr>
            <w:tcW w:w="1512" w:type="dxa"/>
          </w:tcPr>
          <w:p w14:paraId="1CDD6DD3" w14:textId="77777777" w:rsidR="0049234F" w:rsidRPr="00FD0425" w:rsidRDefault="0049234F" w:rsidP="00BF534B">
            <w:pPr>
              <w:pStyle w:val="TAL"/>
              <w:keepNext w:val="0"/>
              <w:keepLines w:val="0"/>
              <w:widowControl w:val="0"/>
              <w:rPr>
                <w:lang w:eastAsia="ja-JP"/>
              </w:rPr>
            </w:pPr>
            <w:r w:rsidRPr="00FD0425">
              <w:rPr>
                <w:lang w:eastAsia="ja-JP"/>
              </w:rPr>
              <w:t>9.2.3.67</w:t>
            </w:r>
          </w:p>
        </w:tc>
        <w:tc>
          <w:tcPr>
            <w:tcW w:w="1728" w:type="dxa"/>
          </w:tcPr>
          <w:p w14:paraId="75CAEFB2" w14:textId="77777777" w:rsidR="0049234F" w:rsidRPr="00FD0425" w:rsidRDefault="0049234F" w:rsidP="00BF534B">
            <w:pPr>
              <w:pStyle w:val="TAL"/>
              <w:keepNext w:val="0"/>
              <w:keepLines w:val="0"/>
              <w:widowControl w:val="0"/>
              <w:rPr>
                <w:szCs w:val="18"/>
                <w:lang w:eastAsia="ja-JP"/>
              </w:rPr>
            </w:pPr>
          </w:p>
        </w:tc>
        <w:tc>
          <w:tcPr>
            <w:tcW w:w="1080" w:type="dxa"/>
          </w:tcPr>
          <w:p w14:paraId="055A7AC6"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7B24C230" w14:textId="77777777" w:rsidR="0049234F" w:rsidRPr="00FD0425" w:rsidRDefault="0049234F" w:rsidP="00BF534B">
            <w:pPr>
              <w:pStyle w:val="TAC"/>
              <w:keepNext w:val="0"/>
              <w:keepLines w:val="0"/>
              <w:widowControl w:val="0"/>
              <w:rPr>
                <w:szCs w:val="18"/>
                <w:lang w:eastAsia="ja-JP"/>
              </w:rPr>
            </w:pPr>
          </w:p>
        </w:tc>
      </w:tr>
      <w:tr w:rsidR="0049234F" w:rsidRPr="00FD0425" w14:paraId="54A6F3EC" w14:textId="77777777" w:rsidTr="00BF534B">
        <w:tc>
          <w:tcPr>
            <w:tcW w:w="2160" w:type="dxa"/>
          </w:tcPr>
          <w:p w14:paraId="7ED2472F" w14:textId="77777777" w:rsidR="0049234F" w:rsidRPr="00FD0425" w:rsidRDefault="0049234F" w:rsidP="00BF534B">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6F34331" w14:textId="77777777" w:rsidR="0049234F" w:rsidRPr="00FD0425" w:rsidRDefault="0049234F" w:rsidP="00BF534B">
            <w:pPr>
              <w:pStyle w:val="TAL"/>
              <w:keepNext w:val="0"/>
              <w:keepLines w:val="0"/>
              <w:widowControl w:val="0"/>
              <w:rPr>
                <w:bCs/>
                <w:i/>
                <w:szCs w:val="18"/>
                <w:lang w:eastAsia="ja-JP"/>
              </w:rPr>
            </w:pPr>
          </w:p>
        </w:tc>
        <w:tc>
          <w:tcPr>
            <w:tcW w:w="1512" w:type="dxa"/>
          </w:tcPr>
          <w:p w14:paraId="2D657D7A" w14:textId="0679E59C" w:rsidR="0049234F" w:rsidRDefault="0049234F" w:rsidP="00BF534B">
            <w:pPr>
              <w:pStyle w:val="TAL"/>
              <w:keepNext w:val="0"/>
              <w:keepLines w:val="0"/>
              <w:widowControl w:val="0"/>
              <w:rPr>
                <w:lang w:eastAsia="ja-JP"/>
              </w:rPr>
            </w:pPr>
            <w:r w:rsidRPr="00FD0425">
              <w:rPr>
                <w:lang w:eastAsia="ja-JP"/>
              </w:rPr>
              <w:t>DRB List</w:t>
            </w:r>
          </w:p>
          <w:p w14:paraId="298B8085"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67CE47EE"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49234F" w:rsidRPr="00FD0425" w:rsidRDefault="0049234F" w:rsidP="00BF534B">
            <w:pPr>
              <w:pStyle w:val="TAC"/>
              <w:keepNext w:val="0"/>
              <w:keepLines w:val="0"/>
              <w:widowControl w:val="0"/>
              <w:rPr>
                <w:lang w:eastAsia="ja-JP"/>
              </w:rPr>
            </w:pPr>
            <w:r w:rsidRPr="00FD0425">
              <w:rPr>
                <w:szCs w:val="18"/>
                <w:lang w:eastAsia="ja-JP"/>
              </w:rPr>
              <w:t>YES</w:t>
            </w:r>
          </w:p>
        </w:tc>
        <w:tc>
          <w:tcPr>
            <w:tcW w:w="1080" w:type="dxa"/>
          </w:tcPr>
          <w:p w14:paraId="75157E9B" w14:textId="77777777" w:rsidR="0049234F" w:rsidRPr="00FD0425" w:rsidRDefault="0049234F" w:rsidP="00BF534B">
            <w:pPr>
              <w:pStyle w:val="TAC"/>
              <w:keepNext w:val="0"/>
              <w:keepLines w:val="0"/>
              <w:widowControl w:val="0"/>
              <w:rPr>
                <w:szCs w:val="18"/>
                <w:lang w:eastAsia="ja-JP"/>
              </w:rPr>
            </w:pPr>
            <w:r w:rsidRPr="00FD0425">
              <w:rPr>
                <w:szCs w:val="18"/>
                <w:lang w:eastAsia="ja-JP"/>
              </w:rPr>
              <w:t>reject</w:t>
            </w:r>
          </w:p>
        </w:tc>
      </w:tr>
      <w:tr w:rsidR="0049234F" w:rsidRPr="00FD0425" w14:paraId="2B83E65A" w14:textId="77777777" w:rsidTr="00BF534B">
        <w:tc>
          <w:tcPr>
            <w:tcW w:w="2160" w:type="dxa"/>
          </w:tcPr>
          <w:p w14:paraId="23E88911" w14:textId="77777777" w:rsidR="0049234F" w:rsidRPr="00FD0425" w:rsidRDefault="0049234F" w:rsidP="00BF534B">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49234F" w:rsidRPr="00FD0425" w:rsidRDefault="0049234F" w:rsidP="00BF534B">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49234F" w:rsidRPr="009354E2" w:rsidRDefault="0049234F" w:rsidP="00BF534B">
            <w:pPr>
              <w:pStyle w:val="TAL"/>
              <w:keepNext w:val="0"/>
              <w:keepLines w:val="0"/>
              <w:widowControl w:val="0"/>
              <w:rPr>
                <w:lang w:eastAsia="ja-JP"/>
              </w:rPr>
            </w:pPr>
          </w:p>
        </w:tc>
        <w:tc>
          <w:tcPr>
            <w:tcW w:w="1512" w:type="dxa"/>
          </w:tcPr>
          <w:p w14:paraId="317F68DC"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7FE6915E" w14:textId="77777777" w:rsidR="0049234F" w:rsidRPr="00FD0425" w:rsidRDefault="0049234F" w:rsidP="00BF534B">
            <w:pPr>
              <w:pStyle w:val="TAL"/>
              <w:keepNext w:val="0"/>
              <w:keepLines w:val="0"/>
              <w:widowControl w:val="0"/>
              <w:rPr>
                <w:lang w:eastAsia="ja-JP"/>
              </w:rPr>
            </w:pPr>
            <w:r w:rsidRPr="009354E2">
              <w:rPr>
                <w:lang w:eastAsia="ja-JP"/>
              </w:rPr>
              <w:t>9.2.3.30</w:t>
            </w:r>
          </w:p>
        </w:tc>
        <w:tc>
          <w:tcPr>
            <w:tcW w:w="1728" w:type="dxa"/>
          </w:tcPr>
          <w:p w14:paraId="4B63ADFF" w14:textId="77777777" w:rsidR="0049234F" w:rsidRPr="009354E2" w:rsidRDefault="0049234F" w:rsidP="00BF534B">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6C2A3D70"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553B6D0B" w14:textId="77777777" w:rsidTr="00BF534B">
        <w:tc>
          <w:tcPr>
            <w:tcW w:w="2160" w:type="dxa"/>
          </w:tcPr>
          <w:p w14:paraId="7E28DD7D" w14:textId="77777777" w:rsidR="0049234F" w:rsidRPr="00FD0425" w:rsidRDefault="0049234F" w:rsidP="00BF534B">
            <w:pPr>
              <w:pStyle w:val="TAL"/>
              <w:keepNext w:val="0"/>
              <w:keepLines w:val="0"/>
              <w:widowControl w:val="0"/>
              <w:rPr>
                <w:lang w:eastAsia="ja-JP"/>
              </w:rPr>
            </w:pPr>
            <w:r w:rsidRPr="009354E2">
              <w:rPr>
                <w:lang w:eastAsia="ja-JP"/>
              </w:rPr>
              <w:t>Used RSN Information</w:t>
            </w:r>
          </w:p>
        </w:tc>
        <w:tc>
          <w:tcPr>
            <w:tcW w:w="1080" w:type="dxa"/>
          </w:tcPr>
          <w:p w14:paraId="00C5F99A" w14:textId="77777777" w:rsidR="0049234F" w:rsidRPr="00FD0425" w:rsidRDefault="0049234F" w:rsidP="00BF534B">
            <w:pPr>
              <w:pStyle w:val="TAL"/>
              <w:keepNext w:val="0"/>
              <w:keepLines w:val="0"/>
              <w:widowControl w:val="0"/>
              <w:rPr>
                <w:lang w:eastAsia="ja-JP"/>
              </w:rPr>
            </w:pPr>
            <w:r w:rsidRPr="009354E2">
              <w:rPr>
                <w:lang w:eastAsia="ja-JP"/>
              </w:rPr>
              <w:t>O</w:t>
            </w:r>
          </w:p>
        </w:tc>
        <w:tc>
          <w:tcPr>
            <w:tcW w:w="1080" w:type="dxa"/>
          </w:tcPr>
          <w:p w14:paraId="46053FB8" w14:textId="77777777" w:rsidR="0049234F" w:rsidRPr="009354E2" w:rsidRDefault="0049234F" w:rsidP="00BF534B">
            <w:pPr>
              <w:pStyle w:val="TAL"/>
              <w:keepNext w:val="0"/>
              <w:keepLines w:val="0"/>
              <w:widowControl w:val="0"/>
              <w:rPr>
                <w:lang w:eastAsia="ja-JP"/>
              </w:rPr>
            </w:pPr>
          </w:p>
        </w:tc>
        <w:tc>
          <w:tcPr>
            <w:tcW w:w="1512" w:type="dxa"/>
          </w:tcPr>
          <w:p w14:paraId="526A4737" w14:textId="77777777" w:rsidR="0049234F" w:rsidRPr="009354E2" w:rsidRDefault="0049234F" w:rsidP="00BF534B">
            <w:pPr>
              <w:pStyle w:val="TAL"/>
              <w:rPr>
                <w:lang w:eastAsia="ja-JP"/>
              </w:rPr>
            </w:pPr>
            <w:r w:rsidRPr="009354E2">
              <w:rPr>
                <w:lang w:eastAsia="ja-JP"/>
              </w:rPr>
              <w:t>Redundant PDU Session Information</w:t>
            </w:r>
          </w:p>
          <w:p w14:paraId="523AF853" w14:textId="77777777" w:rsidR="0049234F" w:rsidRPr="00FD0425" w:rsidRDefault="0049234F" w:rsidP="00BF534B">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49234F" w:rsidRPr="0097209E" w:rsidRDefault="0049234F" w:rsidP="00BF534B">
            <w:pPr>
              <w:pStyle w:val="TAL"/>
              <w:keepNext w:val="0"/>
              <w:keepLines w:val="0"/>
              <w:widowControl w:val="0"/>
              <w:rPr>
                <w:lang w:eastAsia="ja-JP"/>
              </w:rPr>
            </w:pPr>
          </w:p>
        </w:tc>
        <w:tc>
          <w:tcPr>
            <w:tcW w:w="1080" w:type="dxa"/>
          </w:tcPr>
          <w:p w14:paraId="552464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702BA3E5"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319FE379" w14:textId="77777777" w:rsidTr="00BF534B">
        <w:tc>
          <w:tcPr>
            <w:tcW w:w="2160" w:type="dxa"/>
          </w:tcPr>
          <w:p w14:paraId="63D32BB7" w14:textId="77777777" w:rsidR="0049234F" w:rsidRPr="009354E2" w:rsidRDefault="0049234F" w:rsidP="00BF534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49234F" w:rsidRPr="009354E2" w:rsidRDefault="0049234F" w:rsidP="00BF534B">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49234F" w:rsidRPr="009354E2" w:rsidRDefault="0049234F" w:rsidP="00BF534B">
            <w:pPr>
              <w:pStyle w:val="TAL"/>
              <w:keepNext w:val="0"/>
              <w:keepLines w:val="0"/>
              <w:widowControl w:val="0"/>
              <w:rPr>
                <w:lang w:eastAsia="ja-JP"/>
              </w:rPr>
            </w:pPr>
          </w:p>
        </w:tc>
        <w:tc>
          <w:tcPr>
            <w:tcW w:w="1512" w:type="dxa"/>
          </w:tcPr>
          <w:p w14:paraId="7434DAE0" w14:textId="77777777" w:rsidR="0049234F" w:rsidRPr="009354E2" w:rsidRDefault="0049234F" w:rsidP="00BF534B">
            <w:pPr>
              <w:pStyle w:val="TAL"/>
              <w:rPr>
                <w:lang w:eastAsia="ja-JP"/>
              </w:rPr>
            </w:pPr>
            <w:r w:rsidRPr="006455E1">
              <w:rPr>
                <w:rFonts w:cs="Arial"/>
                <w:szCs w:val="18"/>
                <w:lang w:eastAsia="ja-JP"/>
              </w:rPr>
              <w:t>9.2.1.17</w:t>
            </w:r>
          </w:p>
        </w:tc>
        <w:tc>
          <w:tcPr>
            <w:tcW w:w="1728" w:type="dxa"/>
          </w:tcPr>
          <w:p w14:paraId="2ABDB066" w14:textId="77777777" w:rsidR="0049234F" w:rsidRPr="0097209E" w:rsidRDefault="0049234F" w:rsidP="00BF534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49234F" w:rsidRPr="009354E2" w:rsidRDefault="0049234F" w:rsidP="00BF534B">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49234F" w:rsidRPr="009354E2" w:rsidRDefault="0049234F" w:rsidP="00BF534B">
            <w:pPr>
              <w:pStyle w:val="TAC"/>
              <w:keepNext w:val="0"/>
              <w:keepLines w:val="0"/>
              <w:widowControl w:val="0"/>
              <w:rPr>
                <w:lang w:eastAsia="ja-JP"/>
              </w:rPr>
            </w:pPr>
            <w:r w:rsidRPr="006455E1">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5975" w:name="_CR9_2_1_7"/>
      <w:bookmarkStart w:id="5976" w:name="_Toc20955243"/>
      <w:bookmarkStart w:id="5977" w:name="_Toc29991440"/>
      <w:bookmarkStart w:id="5978" w:name="_Toc36555840"/>
      <w:bookmarkStart w:id="5979" w:name="_Toc44497560"/>
      <w:bookmarkStart w:id="5980" w:name="_Toc45107948"/>
      <w:bookmarkStart w:id="5981" w:name="_Toc45901568"/>
      <w:bookmarkStart w:id="5982" w:name="_Toc51850647"/>
      <w:bookmarkStart w:id="5983" w:name="_Toc56693650"/>
      <w:bookmarkStart w:id="5984" w:name="_Toc64447193"/>
      <w:bookmarkStart w:id="5985" w:name="_Toc66286687"/>
      <w:bookmarkStart w:id="5986" w:name="_Toc74151382"/>
      <w:bookmarkStart w:id="5987" w:name="_Toc88653854"/>
      <w:bookmarkStart w:id="5988" w:name="_Toc97904210"/>
      <w:bookmarkStart w:id="5989" w:name="_Toc98868291"/>
      <w:bookmarkStart w:id="5990" w:name="_Toc105174577"/>
      <w:bookmarkStart w:id="5991" w:name="_Toc106109414"/>
      <w:bookmarkStart w:id="5992" w:name="_Toc113825235"/>
      <w:bookmarkStart w:id="5993" w:name="_Toc200461789"/>
      <w:bookmarkEnd w:id="5975"/>
      <w:r w:rsidRPr="00FD0425">
        <w:t>9.2.1.7</w:t>
      </w:r>
      <w:r w:rsidRPr="00FD0425">
        <w:tab/>
        <w:t>PDU Session Resource Setup Info – MN terminated</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5994" w:name="_CR9_2_1_8"/>
      <w:bookmarkStart w:id="5995" w:name="_Toc20955244"/>
      <w:bookmarkStart w:id="5996" w:name="_Toc29991441"/>
      <w:bookmarkStart w:id="5997" w:name="_Toc36555841"/>
      <w:bookmarkStart w:id="5998" w:name="_Toc44497561"/>
      <w:bookmarkStart w:id="5999" w:name="_Toc45107949"/>
      <w:bookmarkStart w:id="6000" w:name="_Toc45901569"/>
      <w:bookmarkStart w:id="6001" w:name="_Toc51850648"/>
      <w:bookmarkStart w:id="6002" w:name="_Toc56693651"/>
      <w:bookmarkStart w:id="6003" w:name="_Toc64447194"/>
      <w:bookmarkStart w:id="6004" w:name="_Toc66286688"/>
      <w:bookmarkStart w:id="6005" w:name="_Toc74151383"/>
      <w:bookmarkStart w:id="6006" w:name="_Toc88653855"/>
      <w:bookmarkStart w:id="6007" w:name="_Toc97904211"/>
      <w:bookmarkStart w:id="6008" w:name="_Toc98868292"/>
      <w:bookmarkStart w:id="6009" w:name="_Toc105174578"/>
      <w:bookmarkStart w:id="6010" w:name="_Toc106109415"/>
      <w:bookmarkStart w:id="6011" w:name="_Toc113825236"/>
      <w:bookmarkStart w:id="6012" w:name="_Toc200461790"/>
      <w:bookmarkEnd w:id="5994"/>
      <w:r w:rsidRPr="00FD0425">
        <w:t>9.2.1.8</w:t>
      </w:r>
      <w:r w:rsidRPr="00FD0425">
        <w:tab/>
        <w:t>PDU Session Resource Setup Response Info – MN terminated</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Item</w:t>
            </w:r>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49234F" w:rsidRPr="00FD0425" w14:paraId="3376CDE6" w14:textId="77777777" w:rsidTr="00BF534B">
        <w:tc>
          <w:tcPr>
            <w:tcW w:w="2160" w:type="dxa"/>
          </w:tcPr>
          <w:p w14:paraId="6491069A" w14:textId="77777777" w:rsidR="0049234F" w:rsidRPr="00FD0425" w:rsidRDefault="0049234F" w:rsidP="00BF534B">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49234F" w:rsidRPr="00FD0425" w:rsidRDefault="0049234F" w:rsidP="00BF534B">
            <w:pPr>
              <w:pStyle w:val="TAL"/>
              <w:keepNext w:val="0"/>
              <w:keepLines w:val="0"/>
              <w:widowControl w:val="0"/>
            </w:pPr>
            <w:r w:rsidRPr="00FD0425">
              <w:rPr>
                <w:rFonts w:eastAsia="Batang"/>
                <w:lang w:eastAsia="ja-JP"/>
              </w:rPr>
              <w:t>O</w:t>
            </w:r>
          </w:p>
        </w:tc>
        <w:tc>
          <w:tcPr>
            <w:tcW w:w="1080" w:type="dxa"/>
          </w:tcPr>
          <w:p w14:paraId="5112F8C3" w14:textId="77777777" w:rsidR="0049234F" w:rsidRPr="00FD0425" w:rsidRDefault="0049234F" w:rsidP="00BF534B">
            <w:pPr>
              <w:pStyle w:val="TAL"/>
              <w:keepNext w:val="0"/>
              <w:keepLines w:val="0"/>
              <w:widowControl w:val="0"/>
              <w:rPr>
                <w:bCs/>
                <w:i/>
                <w:szCs w:val="18"/>
                <w:lang w:eastAsia="ja-JP"/>
              </w:rPr>
            </w:pPr>
          </w:p>
        </w:tc>
        <w:tc>
          <w:tcPr>
            <w:tcW w:w="1512" w:type="dxa"/>
          </w:tcPr>
          <w:p w14:paraId="5FDE43C7" w14:textId="77777777" w:rsidR="0049234F" w:rsidRPr="00FD0425" w:rsidRDefault="0049234F" w:rsidP="00BF534B">
            <w:pPr>
              <w:pStyle w:val="TAL"/>
              <w:keepNext w:val="0"/>
              <w:keepLines w:val="0"/>
              <w:widowControl w:val="0"/>
            </w:pPr>
            <w:r w:rsidRPr="00FD0425">
              <w:t>DRB List with Cause</w:t>
            </w:r>
          </w:p>
          <w:p w14:paraId="6CDB1B8E" w14:textId="77777777" w:rsidR="0049234F" w:rsidRPr="00FD0425" w:rsidRDefault="0049234F" w:rsidP="00BF534B">
            <w:pPr>
              <w:pStyle w:val="TAL"/>
              <w:keepNext w:val="0"/>
              <w:keepLines w:val="0"/>
              <w:widowControl w:val="0"/>
              <w:rPr>
                <w:lang w:eastAsia="ja-JP"/>
              </w:rPr>
            </w:pPr>
            <w:r w:rsidRPr="00FD0425">
              <w:t>9.2.1.28</w:t>
            </w:r>
          </w:p>
        </w:tc>
        <w:tc>
          <w:tcPr>
            <w:tcW w:w="1728" w:type="dxa"/>
          </w:tcPr>
          <w:p w14:paraId="2CBD16DD" w14:textId="77777777" w:rsidR="0049234F" w:rsidRPr="00FD0425" w:rsidRDefault="0049234F" w:rsidP="00BF534B">
            <w:pPr>
              <w:pStyle w:val="TAL"/>
              <w:keepNext w:val="0"/>
              <w:keepLines w:val="0"/>
              <w:widowControl w:val="0"/>
              <w:rPr>
                <w:iCs/>
                <w:lang w:eastAsia="ja-JP"/>
              </w:rPr>
            </w:pPr>
          </w:p>
        </w:tc>
        <w:tc>
          <w:tcPr>
            <w:tcW w:w="1080" w:type="dxa"/>
          </w:tcPr>
          <w:p w14:paraId="6D22F4E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11AFD5D"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013" w:name="_CR9_2_1_9"/>
      <w:bookmarkStart w:id="6014" w:name="_Toc20955245"/>
      <w:bookmarkStart w:id="6015" w:name="_Toc29991442"/>
      <w:bookmarkStart w:id="6016" w:name="_Toc36555842"/>
      <w:bookmarkStart w:id="6017" w:name="_Toc44497562"/>
      <w:bookmarkStart w:id="6018" w:name="_Toc45107950"/>
      <w:bookmarkStart w:id="6019" w:name="_Toc45901570"/>
      <w:bookmarkStart w:id="6020" w:name="_Toc51850649"/>
      <w:bookmarkStart w:id="6021" w:name="_Toc56693652"/>
      <w:bookmarkStart w:id="6022" w:name="_Toc64447195"/>
      <w:bookmarkStart w:id="6023" w:name="_Toc66286689"/>
      <w:bookmarkStart w:id="6024" w:name="_Toc74151384"/>
      <w:bookmarkStart w:id="6025" w:name="_Toc88653856"/>
      <w:bookmarkStart w:id="6026" w:name="_Toc97904212"/>
      <w:bookmarkStart w:id="6027" w:name="_Toc98868293"/>
      <w:bookmarkStart w:id="6028" w:name="_Toc105174579"/>
      <w:bookmarkStart w:id="6029" w:name="_Toc106109416"/>
      <w:bookmarkStart w:id="6030" w:name="_Toc113825237"/>
      <w:bookmarkStart w:id="6031" w:name="_Toc200461791"/>
      <w:bookmarkEnd w:id="6013"/>
      <w:r w:rsidRPr="00FD0425">
        <w:t>9.2.1.9</w:t>
      </w:r>
      <w:r w:rsidRPr="00FD0425">
        <w:tab/>
        <w:t>PDU Session Resource Modification Info – SN terminated</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49234F"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49234F" w:rsidRPr="00FD0425" w:rsidDel="00FA5579"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49234F" w:rsidRPr="00FD0425" w:rsidDel="00FA5579" w:rsidRDefault="0049234F" w:rsidP="00BF534B">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49234F" w:rsidRPr="00FD0425" w:rsidDel="00FA5579" w:rsidRDefault="0049234F" w:rsidP="00BF534B">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49234F" w:rsidRPr="00FD0425" w:rsidRDefault="0049234F" w:rsidP="00BF534B">
            <w:pPr>
              <w:pStyle w:val="TAC"/>
              <w:keepNext w:val="0"/>
              <w:keepLines w:val="0"/>
              <w:widowControl w:val="0"/>
              <w:rPr>
                <w:iCs/>
                <w:lang w:eastAsia="ja-JP"/>
              </w:rPr>
            </w:pPr>
          </w:p>
        </w:tc>
      </w:tr>
      <w:tr w:rsidR="0049234F" w:rsidRPr="00FD0425" w14:paraId="66B35D91" w14:textId="77777777" w:rsidTr="00BF534B">
        <w:tc>
          <w:tcPr>
            <w:tcW w:w="2160" w:type="dxa"/>
          </w:tcPr>
          <w:p w14:paraId="213C7F06"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49234F" w:rsidRPr="00FD0425" w:rsidRDefault="0049234F" w:rsidP="00BF534B">
            <w:pPr>
              <w:pStyle w:val="TAL"/>
              <w:keepNext w:val="0"/>
              <w:keepLines w:val="0"/>
              <w:widowControl w:val="0"/>
              <w:rPr>
                <w:rFonts w:eastAsia="Batang"/>
                <w:lang w:eastAsia="ja-JP"/>
              </w:rPr>
            </w:pPr>
          </w:p>
        </w:tc>
        <w:tc>
          <w:tcPr>
            <w:tcW w:w="1080" w:type="dxa"/>
          </w:tcPr>
          <w:p w14:paraId="78DB3602"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49234F" w:rsidRPr="00FD0425" w:rsidRDefault="0049234F" w:rsidP="00BF534B">
            <w:pPr>
              <w:pStyle w:val="TAL"/>
              <w:keepNext w:val="0"/>
              <w:keepLines w:val="0"/>
              <w:widowControl w:val="0"/>
              <w:rPr>
                <w:lang w:eastAsia="ja-JP"/>
              </w:rPr>
            </w:pPr>
          </w:p>
        </w:tc>
        <w:tc>
          <w:tcPr>
            <w:tcW w:w="1728" w:type="dxa"/>
          </w:tcPr>
          <w:p w14:paraId="6C234B66" w14:textId="77777777" w:rsidR="0049234F" w:rsidRPr="00FD0425" w:rsidRDefault="0049234F" w:rsidP="00BF534B">
            <w:pPr>
              <w:pStyle w:val="TAL"/>
              <w:keepNext w:val="0"/>
              <w:keepLines w:val="0"/>
              <w:widowControl w:val="0"/>
              <w:rPr>
                <w:iCs/>
                <w:lang w:eastAsia="ja-JP"/>
              </w:rPr>
            </w:pPr>
          </w:p>
        </w:tc>
        <w:tc>
          <w:tcPr>
            <w:tcW w:w="1080" w:type="dxa"/>
          </w:tcPr>
          <w:p w14:paraId="211066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D433776" w14:textId="77777777" w:rsidR="0049234F" w:rsidRPr="00FD0425" w:rsidRDefault="0049234F" w:rsidP="00BF534B">
            <w:pPr>
              <w:pStyle w:val="TAC"/>
              <w:keepNext w:val="0"/>
              <w:keepLines w:val="0"/>
              <w:widowControl w:val="0"/>
              <w:rPr>
                <w:iCs/>
                <w:lang w:eastAsia="ja-JP"/>
              </w:rPr>
            </w:pPr>
          </w:p>
        </w:tc>
      </w:tr>
      <w:tr w:rsidR="0049234F" w:rsidRPr="00FD0425" w14:paraId="40496A3D" w14:textId="77777777" w:rsidTr="00BF534B">
        <w:tc>
          <w:tcPr>
            <w:tcW w:w="2160" w:type="dxa"/>
          </w:tcPr>
          <w:p w14:paraId="0A196A42"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0C0E0CA5" w14:textId="77777777" w:rsidR="0049234F" w:rsidRPr="00FD0425" w:rsidRDefault="0049234F" w:rsidP="00BF534B">
            <w:pPr>
              <w:pStyle w:val="TAL"/>
              <w:keepNext w:val="0"/>
              <w:keepLines w:val="0"/>
              <w:widowControl w:val="0"/>
              <w:rPr>
                <w:rFonts w:eastAsia="Batang"/>
                <w:lang w:eastAsia="ja-JP"/>
              </w:rPr>
            </w:pPr>
          </w:p>
        </w:tc>
        <w:tc>
          <w:tcPr>
            <w:tcW w:w="1080" w:type="dxa"/>
          </w:tcPr>
          <w:p w14:paraId="1207BEE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49234F" w:rsidRPr="00FD0425" w:rsidRDefault="0049234F" w:rsidP="00BF534B">
            <w:pPr>
              <w:pStyle w:val="TAL"/>
              <w:keepNext w:val="0"/>
              <w:keepLines w:val="0"/>
              <w:widowControl w:val="0"/>
              <w:rPr>
                <w:lang w:eastAsia="ja-JP"/>
              </w:rPr>
            </w:pPr>
          </w:p>
        </w:tc>
        <w:tc>
          <w:tcPr>
            <w:tcW w:w="1728" w:type="dxa"/>
          </w:tcPr>
          <w:p w14:paraId="4CF8C831" w14:textId="77777777" w:rsidR="0049234F" w:rsidRPr="00FD0425" w:rsidRDefault="0049234F" w:rsidP="00BF534B">
            <w:pPr>
              <w:pStyle w:val="TAL"/>
              <w:keepNext w:val="0"/>
              <w:keepLines w:val="0"/>
              <w:widowControl w:val="0"/>
              <w:rPr>
                <w:iCs/>
                <w:lang w:eastAsia="ja-JP"/>
              </w:rPr>
            </w:pPr>
          </w:p>
        </w:tc>
        <w:tc>
          <w:tcPr>
            <w:tcW w:w="1080" w:type="dxa"/>
          </w:tcPr>
          <w:p w14:paraId="7F24E64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5A40465" w14:textId="77777777" w:rsidR="0049234F" w:rsidRPr="00FD0425" w:rsidRDefault="0049234F" w:rsidP="00BF534B">
            <w:pPr>
              <w:pStyle w:val="TAC"/>
              <w:keepNext w:val="0"/>
              <w:keepLines w:val="0"/>
              <w:widowControl w:val="0"/>
              <w:rPr>
                <w:iCs/>
                <w:lang w:eastAsia="ja-JP"/>
              </w:rPr>
            </w:pPr>
          </w:p>
        </w:tc>
      </w:tr>
      <w:tr w:rsidR="0049234F" w:rsidRPr="00FD0425" w14:paraId="2A6ADF60" w14:textId="77777777" w:rsidTr="00BF534B">
        <w:tc>
          <w:tcPr>
            <w:tcW w:w="2160" w:type="dxa"/>
          </w:tcPr>
          <w:p w14:paraId="5B7D6DF1" w14:textId="0D957CF6"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75EF90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49234F" w:rsidRPr="00FD0425" w:rsidRDefault="0049234F" w:rsidP="00BF534B">
            <w:pPr>
              <w:pStyle w:val="TAL"/>
              <w:keepNext w:val="0"/>
              <w:keepLines w:val="0"/>
              <w:widowControl w:val="0"/>
              <w:rPr>
                <w:bCs/>
                <w:i/>
                <w:szCs w:val="18"/>
                <w:lang w:eastAsia="ja-JP"/>
              </w:rPr>
            </w:pPr>
          </w:p>
        </w:tc>
        <w:tc>
          <w:tcPr>
            <w:tcW w:w="1512" w:type="dxa"/>
          </w:tcPr>
          <w:p w14:paraId="10C93ABD"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2DF0EC6" w14:textId="77777777" w:rsidR="0049234F" w:rsidRPr="00FD0425" w:rsidRDefault="0049234F" w:rsidP="00BF534B">
            <w:pPr>
              <w:pStyle w:val="TAL"/>
              <w:keepNext w:val="0"/>
              <w:keepLines w:val="0"/>
              <w:widowControl w:val="0"/>
              <w:rPr>
                <w:iCs/>
                <w:lang w:eastAsia="ja-JP"/>
              </w:rPr>
            </w:pPr>
          </w:p>
        </w:tc>
        <w:tc>
          <w:tcPr>
            <w:tcW w:w="1080" w:type="dxa"/>
          </w:tcPr>
          <w:p w14:paraId="12468F8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7FE1B52" w14:textId="77777777" w:rsidR="0049234F" w:rsidRPr="00FD0425" w:rsidRDefault="0049234F" w:rsidP="00BF534B">
            <w:pPr>
              <w:pStyle w:val="TAC"/>
              <w:keepNext w:val="0"/>
              <w:keepLines w:val="0"/>
              <w:widowControl w:val="0"/>
              <w:rPr>
                <w:iCs/>
                <w:lang w:eastAsia="ja-JP"/>
              </w:rPr>
            </w:pPr>
          </w:p>
        </w:tc>
      </w:tr>
      <w:tr w:rsidR="0049234F" w:rsidRPr="00FD0425" w14:paraId="4254221E" w14:textId="77777777" w:rsidTr="00BF534B">
        <w:tc>
          <w:tcPr>
            <w:tcW w:w="2160" w:type="dxa"/>
          </w:tcPr>
          <w:p w14:paraId="61081D6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0F5C9C6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49234F" w:rsidRPr="00FD0425" w:rsidRDefault="0049234F" w:rsidP="00BF534B">
            <w:pPr>
              <w:pStyle w:val="TAL"/>
              <w:keepNext w:val="0"/>
              <w:keepLines w:val="0"/>
              <w:widowControl w:val="0"/>
              <w:rPr>
                <w:bCs/>
                <w:i/>
                <w:szCs w:val="18"/>
                <w:lang w:eastAsia="ja-JP"/>
              </w:rPr>
            </w:pPr>
          </w:p>
        </w:tc>
        <w:tc>
          <w:tcPr>
            <w:tcW w:w="1512" w:type="dxa"/>
          </w:tcPr>
          <w:p w14:paraId="5E6AF54E"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4851A540"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0E5FE27" w14:textId="77777777" w:rsidR="0049234F" w:rsidRPr="00FD0425" w:rsidRDefault="0049234F" w:rsidP="00BF534B">
            <w:pPr>
              <w:pStyle w:val="TAC"/>
              <w:keepNext w:val="0"/>
              <w:keepLines w:val="0"/>
              <w:widowControl w:val="0"/>
              <w:rPr>
                <w:iCs/>
                <w:lang w:eastAsia="ja-JP"/>
              </w:rPr>
            </w:pPr>
          </w:p>
        </w:tc>
      </w:tr>
      <w:tr w:rsidR="0049234F" w:rsidRPr="00FD0425" w14:paraId="58D966A1" w14:textId="77777777" w:rsidTr="00BF534B">
        <w:tc>
          <w:tcPr>
            <w:tcW w:w="2160" w:type="dxa"/>
          </w:tcPr>
          <w:p w14:paraId="30ADADCB"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F116D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49234F" w:rsidRPr="00FD0425" w:rsidRDefault="0049234F" w:rsidP="00BF534B">
            <w:pPr>
              <w:pStyle w:val="TAL"/>
              <w:keepNext w:val="0"/>
              <w:keepLines w:val="0"/>
              <w:widowControl w:val="0"/>
              <w:rPr>
                <w:bCs/>
                <w:i/>
                <w:szCs w:val="18"/>
                <w:lang w:eastAsia="ja-JP"/>
              </w:rPr>
            </w:pPr>
          </w:p>
        </w:tc>
        <w:tc>
          <w:tcPr>
            <w:tcW w:w="1512" w:type="dxa"/>
          </w:tcPr>
          <w:p w14:paraId="514FB3E9" w14:textId="77777777" w:rsidR="0049234F" w:rsidRPr="00FD0425" w:rsidRDefault="0049234F" w:rsidP="00BF534B">
            <w:pPr>
              <w:pStyle w:val="TAL"/>
              <w:keepNext w:val="0"/>
              <w:keepLines w:val="0"/>
              <w:widowControl w:val="0"/>
            </w:pPr>
            <w:r w:rsidRPr="00FD0425">
              <w:t>GBR QoS Flow Information</w:t>
            </w:r>
          </w:p>
          <w:p w14:paraId="79B5BFA4" w14:textId="77777777" w:rsidR="0049234F" w:rsidRPr="00FD0425" w:rsidRDefault="0049234F" w:rsidP="00BF534B">
            <w:pPr>
              <w:pStyle w:val="TAL"/>
              <w:keepNext w:val="0"/>
              <w:keepLines w:val="0"/>
              <w:widowControl w:val="0"/>
            </w:pPr>
            <w:r w:rsidRPr="00FD0425">
              <w:t>9.2.3.6</w:t>
            </w:r>
          </w:p>
        </w:tc>
        <w:tc>
          <w:tcPr>
            <w:tcW w:w="1728" w:type="dxa"/>
          </w:tcPr>
          <w:p w14:paraId="4C85FA27"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CD94FC" w14:textId="77777777" w:rsidR="0049234F" w:rsidRPr="00FD0425" w:rsidRDefault="0049234F" w:rsidP="00BF534B">
            <w:pPr>
              <w:pStyle w:val="TAC"/>
              <w:keepNext w:val="0"/>
              <w:keepLines w:val="0"/>
              <w:widowControl w:val="0"/>
              <w:rPr>
                <w:iCs/>
                <w:lang w:eastAsia="ja-JP"/>
              </w:rPr>
            </w:pPr>
          </w:p>
        </w:tc>
      </w:tr>
      <w:tr w:rsidR="0049234F" w:rsidRPr="00FD0425" w14:paraId="3ABE6189" w14:textId="77777777" w:rsidTr="00BF534B">
        <w:tc>
          <w:tcPr>
            <w:tcW w:w="2160" w:type="dxa"/>
          </w:tcPr>
          <w:p w14:paraId="27431B96" w14:textId="77777777" w:rsidR="0049234F" w:rsidRPr="00FD0425" w:rsidRDefault="0049234F" w:rsidP="00BF534B">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54860EF3" w14:textId="77777777" w:rsidR="0049234F" w:rsidRPr="00FD0425" w:rsidRDefault="0049234F" w:rsidP="00BF534B">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49234F" w:rsidRPr="00FD0425" w:rsidRDefault="0049234F" w:rsidP="00BF534B">
            <w:pPr>
              <w:pStyle w:val="TAL"/>
              <w:keepNext w:val="0"/>
              <w:keepLines w:val="0"/>
              <w:widowControl w:val="0"/>
              <w:rPr>
                <w:bCs/>
                <w:i/>
                <w:szCs w:val="18"/>
                <w:lang w:eastAsia="ja-JP"/>
              </w:rPr>
            </w:pPr>
          </w:p>
        </w:tc>
        <w:tc>
          <w:tcPr>
            <w:tcW w:w="1512" w:type="dxa"/>
          </w:tcPr>
          <w:p w14:paraId="15D6895B" w14:textId="77777777" w:rsidR="0049234F" w:rsidRPr="00FD0425" w:rsidRDefault="0049234F" w:rsidP="00BF534B">
            <w:pPr>
              <w:pStyle w:val="TAL"/>
              <w:keepNext w:val="0"/>
              <w:keepLines w:val="0"/>
              <w:widowControl w:val="0"/>
            </w:pPr>
            <w:r w:rsidRPr="00C338B3">
              <w:t>9.2.3.79</w:t>
            </w:r>
          </w:p>
        </w:tc>
        <w:tc>
          <w:tcPr>
            <w:tcW w:w="1728" w:type="dxa"/>
          </w:tcPr>
          <w:p w14:paraId="62601D1B" w14:textId="77777777" w:rsidR="0049234F" w:rsidRPr="00FD0425" w:rsidRDefault="0049234F" w:rsidP="00BF534B">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4B9C0025" w14:textId="77777777" w:rsidR="0049234F" w:rsidRPr="00FD0425" w:rsidRDefault="0049234F" w:rsidP="00BF534B">
            <w:pPr>
              <w:pStyle w:val="TAC"/>
              <w:keepNext w:val="0"/>
              <w:keepLines w:val="0"/>
              <w:widowControl w:val="0"/>
              <w:rPr>
                <w:iCs/>
                <w:lang w:eastAsia="ja-JP"/>
              </w:rPr>
            </w:pPr>
          </w:p>
        </w:tc>
      </w:tr>
      <w:tr w:rsidR="0049234F" w:rsidRPr="00FD0425" w14:paraId="2FF4BDCC" w14:textId="77777777" w:rsidTr="00BF534B">
        <w:tc>
          <w:tcPr>
            <w:tcW w:w="2160" w:type="dxa"/>
          </w:tcPr>
          <w:p w14:paraId="34B0934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750F8BDE"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49234F" w:rsidRPr="00FD0425" w:rsidRDefault="0049234F" w:rsidP="00BF534B">
            <w:pPr>
              <w:pStyle w:val="TAL"/>
              <w:keepNext w:val="0"/>
              <w:keepLines w:val="0"/>
              <w:widowControl w:val="0"/>
              <w:rPr>
                <w:bCs/>
                <w:i/>
                <w:szCs w:val="18"/>
                <w:lang w:eastAsia="ja-JP"/>
              </w:rPr>
            </w:pPr>
          </w:p>
        </w:tc>
        <w:tc>
          <w:tcPr>
            <w:tcW w:w="1512" w:type="dxa"/>
          </w:tcPr>
          <w:p w14:paraId="721AE62D" w14:textId="77777777" w:rsidR="0049234F" w:rsidRPr="00FD0425" w:rsidRDefault="0049234F" w:rsidP="00BF534B">
            <w:pPr>
              <w:pStyle w:val="TAL"/>
              <w:keepNext w:val="0"/>
              <w:keepLines w:val="0"/>
              <w:widowControl w:val="0"/>
            </w:pPr>
            <w:r>
              <w:t>9.2.3.114</w:t>
            </w:r>
          </w:p>
        </w:tc>
        <w:tc>
          <w:tcPr>
            <w:tcW w:w="1728" w:type="dxa"/>
          </w:tcPr>
          <w:p w14:paraId="0CFD4729"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64A1D852"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79A2D07C" w14:textId="77777777" w:rsidTr="00BF534B">
        <w:tc>
          <w:tcPr>
            <w:tcW w:w="2160" w:type="dxa"/>
          </w:tcPr>
          <w:p w14:paraId="5B220630"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354396D"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49234F" w:rsidRPr="00FD0425" w:rsidRDefault="0049234F" w:rsidP="00BF534B">
            <w:pPr>
              <w:pStyle w:val="TAL"/>
              <w:keepNext w:val="0"/>
              <w:keepLines w:val="0"/>
              <w:widowControl w:val="0"/>
              <w:rPr>
                <w:bCs/>
                <w:i/>
                <w:szCs w:val="18"/>
                <w:lang w:eastAsia="ja-JP"/>
              </w:rPr>
            </w:pPr>
          </w:p>
        </w:tc>
        <w:tc>
          <w:tcPr>
            <w:tcW w:w="1512" w:type="dxa"/>
          </w:tcPr>
          <w:p w14:paraId="5CC4C466" w14:textId="77777777" w:rsidR="0049234F" w:rsidRPr="00FD0425" w:rsidRDefault="0049234F" w:rsidP="00BF534B">
            <w:pPr>
              <w:pStyle w:val="TAL"/>
              <w:keepNext w:val="0"/>
              <w:keepLines w:val="0"/>
              <w:widowControl w:val="0"/>
            </w:pPr>
            <w:r>
              <w:t>9.2.3.118</w:t>
            </w:r>
          </w:p>
        </w:tc>
        <w:tc>
          <w:tcPr>
            <w:tcW w:w="1728" w:type="dxa"/>
          </w:tcPr>
          <w:p w14:paraId="03AF7265" w14:textId="77777777" w:rsidR="0049234F" w:rsidRPr="00FD0425" w:rsidRDefault="0049234F" w:rsidP="00BF534B">
            <w:pPr>
              <w:pStyle w:val="TAL"/>
              <w:keepNext w:val="0"/>
              <w:keepLines w:val="0"/>
              <w:widowControl w:val="0"/>
              <w:rPr>
                <w:iCs/>
                <w:lang w:eastAsia="ja-JP"/>
              </w:rPr>
            </w:pPr>
          </w:p>
        </w:tc>
        <w:tc>
          <w:tcPr>
            <w:tcW w:w="1080" w:type="dxa"/>
          </w:tcPr>
          <w:p w14:paraId="7CC45166" w14:textId="77777777" w:rsidR="0049234F" w:rsidRPr="00FD0425" w:rsidRDefault="0049234F" w:rsidP="00BF534B">
            <w:pPr>
              <w:pStyle w:val="TAC"/>
              <w:keepNext w:val="0"/>
              <w:keepLines w:val="0"/>
              <w:widowControl w:val="0"/>
              <w:rPr>
                <w:lang w:eastAsia="ja-JP"/>
              </w:rPr>
            </w:pPr>
            <w:r>
              <w:t>YES</w:t>
            </w:r>
          </w:p>
        </w:tc>
        <w:tc>
          <w:tcPr>
            <w:tcW w:w="1080" w:type="dxa"/>
          </w:tcPr>
          <w:p w14:paraId="1273A58D" w14:textId="77777777" w:rsidR="0049234F" w:rsidRPr="00FD0425" w:rsidRDefault="0049234F" w:rsidP="00BF534B">
            <w:pPr>
              <w:pStyle w:val="TAC"/>
              <w:keepNext w:val="0"/>
              <w:keepLines w:val="0"/>
              <w:widowControl w:val="0"/>
              <w:rPr>
                <w:iCs/>
                <w:lang w:eastAsia="ja-JP"/>
              </w:rPr>
            </w:pPr>
            <w:r>
              <w:t>ignore</w:t>
            </w:r>
          </w:p>
        </w:tc>
      </w:tr>
      <w:tr w:rsidR="0049234F"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49234F" w:rsidRPr="00FD0425" w:rsidRDefault="0049234F" w:rsidP="00BF534B">
            <w:pPr>
              <w:pStyle w:val="TAL"/>
              <w:keepNext w:val="0"/>
              <w:keepLines w:val="0"/>
              <w:widowControl w:val="0"/>
            </w:pPr>
            <w:r w:rsidRPr="00FD0425">
              <w:t>QoS Flow List with Cause</w:t>
            </w:r>
          </w:p>
          <w:p w14:paraId="034B1C8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49234F" w:rsidRPr="00FD0425" w:rsidRDefault="0049234F" w:rsidP="00BF534B">
            <w:pPr>
              <w:pStyle w:val="TAC"/>
              <w:keepNext w:val="0"/>
              <w:keepLines w:val="0"/>
              <w:widowControl w:val="0"/>
              <w:rPr>
                <w:iCs/>
                <w:lang w:eastAsia="ja-JP"/>
              </w:rPr>
            </w:pPr>
          </w:p>
        </w:tc>
      </w:tr>
      <w:tr w:rsidR="0049234F"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49234F" w:rsidRPr="00FD0425" w:rsidRDefault="0049234F" w:rsidP="00BF534B">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49234F" w:rsidRPr="00FD0425" w:rsidRDefault="0049234F" w:rsidP="00BF534B">
            <w:pPr>
              <w:pStyle w:val="TAC"/>
              <w:keepNext w:val="0"/>
              <w:keepLines w:val="0"/>
              <w:widowControl w:val="0"/>
              <w:rPr>
                <w:iCs/>
                <w:lang w:eastAsia="ja-JP"/>
              </w:rPr>
            </w:pPr>
          </w:p>
        </w:tc>
      </w:tr>
      <w:tr w:rsidR="0049234F"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49234F" w:rsidRPr="00FD0425" w:rsidRDefault="0049234F" w:rsidP="00BF534B">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49234F" w:rsidRPr="00FD0425" w:rsidRDefault="0049234F" w:rsidP="00BF534B">
            <w:pPr>
              <w:pStyle w:val="TAC"/>
              <w:keepNext w:val="0"/>
              <w:keepLines w:val="0"/>
              <w:widowControl w:val="0"/>
              <w:rPr>
                <w:iCs/>
                <w:lang w:eastAsia="ja-JP"/>
              </w:rPr>
            </w:pPr>
          </w:p>
        </w:tc>
      </w:tr>
      <w:tr w:rsidR="0049234F"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49234F" w:rsidRPr="00FD0425" w:rsidRDefault="0049234F" w:rsidP="00BF534B">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49234F" w:rsidRPr="00FD0425" w:rsidRDefault="0049234F" w:rsidP="00BF534B">
            <w:pPr>
              <w:pStyle w:val="TAC"/>
              <w:keepNext w:val="0"/>
              <w:keepLines w:val="0"/>
              <w:widowControl w:val="0"/>
              <w:rPr>
                <w:iCs/>
                <w:lang w:eastAsia="ja-JP"/>
              </w:rPr>
            </w:pPr>
          </w:p>
        </w:tc>
      </w:tr>
      <w:tr w:rsidR="0049234F"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49234F" w:rsidRDefault="0049234F" w:rsidP="00BF534B">
            <w:pPr>
              <w:pStyle w:val="TAL"/>
              <w:keepNext w:val="0"/>
              <w:keepLines w:val="0"/>
              <w:widowControl w:val="0"/>
            </w:pPr>
            <w:r w:rsidRPr="00FD0425">
              <w:t>UP Transport Parameters</w:t>
            </w:r>
          </w:p>
          <w:p w14:paraId="5E67FD45"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49234F" w:rsidRPr="00FD0425" w:rsidRDefault="0049234F" w:rsidP="00BF534B">
            <w:pPr>
              <w:pStyle w:val="TAC"/>
              <w:keepNext w:val="0"/>
              <w:keepLines w:val="0"/>
              <w:widowControl w:val="0"/>
              <w:rPr>
                <w:iCs/>
                <w:lang w:eastAsia="ja-JP"/>
              </w:rPr>
            </w:pPr>
          </w:p>
        </w:tc>
      </w:tr>
      <w:tr w:rsidR="0049234F"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49234F" w:rsidRDefault="0049234F" w:rsidP="00BF534B">
            <w:pPr>
              <w:pStyle w:val="TAL"/>
              <w:keepNext w:val="0"/>
              <w:keepLines w:val="0"/>
              <w:widowControl w:val="0"/>
            </w:pPr>
            <w:r w:rsidRPr="00FD0425">
              <w:t>UP Transport Parameters</w:t>
            </w:r>
          </w:p>
          <w:p w14:paraId="0333A628"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49234F" w:rsidRPr="00FD0425" w:rsidRDefault="0049234F" w:rsidP="00BF534B">
            <w:pPr>
              <w:pStyle w:val="TAC"/>
              <w:keepNext w:val="0"/>
              <w:keepLines w:val="0"/>
              <w:widowControl w:val="0"/>
              <w:rPr>
                <w:iCs/>
                <w:lang w:eastAsia="ja-JP"/>
              </w:rPr>
            </w:pPr>
          </w:p>
        </w:tc>
      </w:tr>
      <w:tr w:rsidR="0049234F"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49234F" w:rsidRPr="00FD0425" w:rsidRDefault="0049234F" w:rsidP="00BF534B">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49234F" w:rsidRPr="00FD0425" w:rsidRDefault="0049234F" w:rsidP="00BF534B">
            <w:pPr>
              <w:pStyle w:val="TAC"/>
              <w:keepNext w:val="0"/>
              <w:keepLines w:val="0"/>
              <w:widowControl w:val="0"/>
              <w:rPr>
                <w:iCs/>
                <w:lang w:eastAsia="ja-JP"/>
              </w:rPr>
            </w:pPr>
          </w:p>
        </w:tc>
      </w:tr>
      <w:tr w:rsidR="0049234F"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49234F" w:rsidRPr="00FD0425" w:rsidRDefault="0049234F" w:rsidP="00BF534B">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49234F" w:rsidRPr="00FD0425" w:rsidRDefault="0049234F" w:rsidP="00BF534B">
            <w:pPr>
              <w:pStyle w:val="TAC"/>
              <w:keepNext w:val="0"/>
              <w:keepLines w:val="0"/>
              <w:widowControl w:val="0"/>
              <w:rPr>
                <w:iCs/>
                <w:lang w:eastAsia="ja-JP"/>
              </w:rPr>
            </w:pPr>
          </w:p>
        </w:tc>
      </w:tr>
      <w:tr w:rsidR="0049234F"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49234F" w:rsidRPr="00FD0425" w:rsidRDefault="0049234F" w:rsidP="00BF534B">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49234F" w:rsidRPr="00FD0425" w:rsidRDefault="0049234F" w:rsidP="00BF534B">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49234F" w:rsidRPr="00FD0425" w:rsidRDefault="0049234F" w:rsidP="00BF534B">
            <w:pPr>
              <w:pStyle w:val="TAC"/>
              <w:keepNext w:val="0"/>
              <w:keepLines w:val="0"/>
              <w:widowControl w:val="0"/>
              <w:rPr>
                <w:iCs/>
                <w:lang w:eastAsia="ja-JP"/>
              </w:rPr>
            </w:pPr>
            <w:r w:rsidRPr="00187624">
              <w:t>ignore</w:t>
            </w:r>
          </w:p>
        </w:tc>
      </w:tr>
      <w:tr w:rsidR="0049234F"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49234F" w:rsidRPr="00FD0425" w:rsidRDefault="0049234F" w:rsidP="00BF534B">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49234F" w:rsidRPr="00FD0425" w:rsidRDefault="0049234F" w:rsidP="00BF534B">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49234F" w:rsidRPr="00FD0425" w:rsidRDefault="0049234F" w:rsidP="00BF534B">
            <w:pPr>
              <w:pStyle w:val="TAC"/>
              <w:keepNext w:val="0"/>
              <w:keepLines w:val="0"/>
              <w:widowControl w:val="0"/>
              <w:rPr>
                <w:iCs/>
                <w:lang w:eastAsia="ja-JP"/>
              </w:rPr>
            </w:pPr>
          </w:p>
        </w:tc>
      </w:tr>
      <w:tr w:rsidR="0049234F"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49234F" w:rsidRPr="00FD0425" w:rsidRDefault="0049234F" w:rsidP="00BF534B">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49234F" w:rsidRPr="00FD0425" w:rsidRDefault="0049234F" w:rsidP="00BF534B">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49234F" w:rsidRDefault="0049234F" w:rsidP="00BF534B">
            <w:pPr>
              <w:pStyle w:val="TAL"/>
              <w:keepNext w:val="0"/>
              <w:keepLines w:val="0"/>
              <w:widowControl w:val="0"/>
              <w:rPr>
                <w:lang w:eastAsia="zh-CN"/>
              </w:rPr>
            </w:pPr>
            <w:r w:rsidRPr="00FD0425">
              <w:rPr>
                <w:lang w:eastAsia="ja-JP"/>
              </w:rPr>
              <w:t>UP Transport Layer Information</w:t>
            </w:r>
          </w:p>
          <w:p w14:paraId="05E04113" w14:textId="77777777" w:rsidR="0049234F" w:rsidRPr="00FD0425" w:rsidRDefault="0049234F" w:rsidP="00BF534B">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49234F" w:rsidRPr="00FD0425" w:rsidRDefault="0049234F" w:rsidP="00BF534B">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49234F" w:rsidRPr="00FD0425" w:rsidRDefault="0049234F" w:rsidP="00BF534B">
            <w:pPr>
              <w:pStyle w:val="TAC"/>
              <w:keepNext w:val="0"/>
              <w:keepLines w:val="0"/>
              <w:widowControl w:val="0"/>
              <w:rPr>
                <w:iCs/>
                <w:lang w:eastAsia="ja-JP"/>
              </w:rPr>
            </w:pPr>
          </w:p>
        </w:tc>
      </w:tr>
      <w:tr w:rsidR="0049234F"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49234F" w:rsidRPr="00FD0425" w:rsidRDefault="0049234F" w:rsidP="00BF534B">
            <w:pPr>
              <w:pStyle w:val="TAL"/>
              <w:keepNext w:val="0"/>
              <w:keepLines w:val="0"/>
              <w:widowControl w:val="0"/>
              <w:rPr>
                <w:rFonts w:cs="Arial"/>
                <w:szCs w:val="18"/>
              </w:rPr>
            </w:pPr>
            <w:r w:rsidRPr="00FD0425">
              <w:rPr>
                <w:rFonts w:cs="Arial"/>
                <w:szCs w:val="18"/>
              </w:rPr>
              <w:t>DRB List with Cause</w:t>
            </w:r>
          </w:p>
          <w:p w14:paraId="05D13F52" w14:textId="77777777" w:rsidR="0049234F" w:rsidRPr="00FD0425" w:rsidRDefault="0049234F" w:rsidP="00BF534B">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49234F" w:rsidRPr="00FD0425" w:rsidRDefault="0049234F" w:rsidP="00BF534B">
            <w:pPr>
              <w:pStyle w:val="TAC"/>
              <w:keepNext w:val="0"/>
              <w:keepLines w:val="0"/>
              <w:widowControl w:val="0"/>
              <w:rPr>
                <w:iCs/>
                <w:lang w:eastAsia="ja-JP"/>
              </w:rPr>
            </w:pPr>
          </w:p>
        </w:tc>
      </w:tr>
      <w:tr w:rsidR="0049234F"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49234F" w:rsidRPr="00FD0425" w:rsidRDefault="0049234F" w:rsidP="00BF534B">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49234F" w:rsidRPr="00FD0425" w:rsidRDefault="0049234F" w:rsidP="00BF534B">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49234F" w:rsidRPr="00FD0425" w:rsidRDefault="0049234F" w:rsidP="00BF534B">
            <w:pPr>
              <w:pStyle w:val="TAC"/>
              <w:keepNext w:val="0"/>
              <w:keepLines w:val="0"/>
              <w:widowControl w:val="0"/>
              <w:rPr>
                <w:iCs/>
                <w:lang w:eastAsia="ja-JP"/>
              </w:rPr>
            </w:pPr>
            <w:r w:rsidRPr="00FD0425">
              <w:rPr>
                <w:iCs/>
                <w:lang w:eastAsia="ja-JP"/>
              </w:rPr>
              <w:t>ignore</w:t>
            </w:r>
          </w:p>
        </w:tc>
      </w:tr>
      <w:tr w:rsidR="0049234F"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49234F" w:rsidRPr="00FD0425" w:rsidRDefault="0049234F" w:rsidP="00BF534B">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49234F" w:rsidRPr="00FD0425" w:rsidRDefault="0049234F" w:rsidP="00BF534B">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49234F" w:rsidRPr="00FD0425" w:rsidRDefault="0049234F" w:rsidP="00BF534B">
            <w:pPr>
              <w:pStyle w:val="TAC"/>
              <w:keepNext w:val="0"/>
              <w:keepLines w:val="0"/>
              <w:widowControl w:val="0"/>
              <w:rPr>
                <w:iCs/>
                <w:lang w:eastAsia="ja-JP"/>
              </w:rPr>
            </w:pPr>
            <w:r w:rsidRPr="00FD0425">
              <w:rPr>
                <w:lang w:eastAsia="ja-JP"/>
              </w:rPr>
              <w:t>ignore</w:t>
            </w:r>
          </w:p>
        </w:tc>
      </w:tr>
      <w:tr w:rsidR="0049234F"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49234F" w:rsidRPr="00FD0425" w:rsidRDefault="0049234F" w:rsidP="00BF534B">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49234F" w:rsidRPr="00FD0425" w:rsidRDefault="0049234F" w:rsidP="00BF534B">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49234F" w:rsidRPr="00FD0425" w:rsidRDefault="0049234F" w:rsidP="00BF534B">
            <w:pPr>
              <w:pStyle w:val="TAC"/>
              <w:keepNext w:val="0"/>
              <w:keepLines w:val="0"/>
              <w:widowControl w:val="0"/>
              <w:rPr>
                <w:iCs/>
                <w:lang w:eastAsia="ja-JP"/>
              </w:rPr>
            </w:pPr>
            <w:r w:rsidRPr="00FD0425">
              <w:t>ignore</w:t>
            </w:r>
          </w:p>
        </w:tc>
      </w:tr>
      <w:tr w:rsidR="0049234F"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478BA095" w14:textId="77777777" w:rsidR="0049234F" w:rsidRPr="009354E2" w:rsidRDefault="0049234F" w:rsidP="00BF534B">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49234F" w:rsidRPr="009354E2" w:rsidRDefault="0049234F" w:rsidP="00BF534B">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54695E1D" w14:textId="77777777" w:rsidR="0049234F" w:rsidRPr="009354E2" w:rsidRDefault="0049234F" w:rsidP="00BF534B">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49234F" w:rsidRPr="009354E2" w:rsidRDefault="0049234F" w:rsidP="00BF534B">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49234F" w:rsidRPr="00FD0425" w:rsidRDefault="0049234F" w:rsidP="00BF534B">
            <w:pPr>
              <w:pStyle w:val="TAC"/>
              <w:keepNext w:val="0"/>
              <w:keepLines w:val="0"/>
              <w:widowControl w:val="0"/>
              <w:rPr>
                <w:lang w:eastAsia="ja-JP"/>
              </w:rPr>
            </w:pPr>
            <w:r w:rsidRPr="009354E2">
              <w:rPr>
                <w:rFonts w:hint="eastAsia"/>
                <w:lang w:eastAsia="ja-JP"/>
              </w:rPr>
              <w:t>ignore</w:t>
            </w:r>
          </w:p>
        </w:tc>
      </w:tr>
      <w:tr w:rsidR="0049234F"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49234F" w:rsidRPr="009354E2" w:rsidRDefault="0049234F" w:rsidP="00BF534B">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49234F" w:rsidRPr="009354E2" w:rsidRDefault="0049234F" w:rsidP="00BF534B">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49234F" w:rsidRPr="009354E2" w:rsidRDefault="0049234F" w:rsidP="00BF534B">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49234F" w:rsidRPr="009354E2" w:rsidRDefault="0049234F" w:rsidP="00BF534B">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49234F" w:rsidRPr="009354E2" w:rsidRDefault="0049234F" w:rsidP="00BF534B">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032" w:name="_CR9_2_1_10"/>
      <w:bookmarkStart w:id="6033" w:name="_Toc20955246"/>
      <w:bookmarkStart w:id="6034" w:name="_Toc29991443"/>
      <w:bookmarkStart w:id="6035" w:name="_Toc36555843"/>
      <w:bookmarkStart w:id="6036" w:name="_Toc44497563"/>
      <w:bookmarkStart w:id="6037" w:name="_Toc45107951"/>
      <w:bookmarkStart w:id="6038" w:name="_Toc45901571"/>
      <w:bookmarkStart w:id="6039" w:name="_Toc51850650"/>
      <w:bookmarkStart w:id="6040" w:name="_Toc56693653"/>
      <w:bookmarkStart w:id="6041" w:name="_Toc64447196"/>
      <w:bookmarkStart w:id="6042" w:name="_Toc66286690"/>
      <w:bookmarkStart w:id="6043" w:name="_Toc74151385"/>
      <w:bookmarkStart w:id="6044" w:name="_Toc88653857"/>
      <w:bookmarkStart w:id="6045" w:name="_Toc97904213"/>
      <w:bookmarkStart w:id="6046" w:name="_Toc98868294"/>
      <w:bookmarkStart w:id="6047" w:name="_Toc105174580"/>
      <w:bookmarkStart w:id="6048" w:name="_Toc106109417"/>
      <w:bookmarkStart w:id="6049" w:name="_Toc113825238"/>
      <w:bookmarkStart w:id="6050" w:name="_Toc200461792"/>
      <w:bookmarkEnd w:id="6032"/>
      <w:r w:rsidRPr="00FD0425">
        <w:t>9.2.1.10</w:t>
      </w:r>
      <w:r w:rsidRPr="00FD0425">
        <w:tab/>
        <w:t>PDU Session Resource Modification Response Info – SN terminated</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6EFA57EF" w14:textId="77777777" w:rsidTr="00BF534B">
        <w:tc>
          <w:tcPr>
            <w:tcW w:w="2160" w:type="dxa"/>
          </w:tcPr>
          <w:p w14:paraId="471A017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BB7E65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C477C" w14:textId="77777777" w:rsidR="0049234F" w:rsidRPr="00FD0425" w:rsidRDefault="0049234F" w:rsidP="00BF534B">
            <w:pPr>
              <w:pStyle w:val="TAL"/>
              <w:keepNext w:val="0"/>
              <w:keepLines w:val="0"/>
              <w:widowControl w:val="0"/>
              <w:rPr>
                <w:bCs/>
                <w:i/>
                <w:szCs w:val="18"/>
                <w:lang w:eastAsia="ja-JP"/>
              </w:rPr>
            </w:pPr>
          </w:p>
        </w:tc>
        <w:tc>
          <w:tcPr>
            <w:tcW w:w="1512" w:type="dxa"/>
          </w:tcPr>
          <w:p w14:paraId="171F3C83" w14:textId="77777777" w:rsidR="0049234F" w:rsidRPr="00FD0425" w:rsidRDefault="0049234F" w:rsidP="00BF534B">
            <w:pPr>
              <w:pStyle w:val="TAL"/>
              <w:keepNext w:val="0"/>
              <w:keepLines w:val="0"/>
              <w:widowControl w:val="0"/>
            </w:pPr>
            <w:r w:rsidRPr="00FD0425">
              <w:t>9.2.3.75</w:t>
            </w:r>
          </w:p>
        </w:tc>
        <w:tc>
          <w:tcPr>
            <w:tcW w:w="1728" w:type="dxa"/>
          </w:tcPr>
          <w:p w14:paraId="2461269D" w14:textId="77777777" w:rsidR="0049234F" w:rsidRPr="00FD0425" w:rsidRDefault="0049234F" w:rsidP="00BF534B">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3E131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C8AAC21"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49234F" w:rsidRPr="00FD0425" w14:paraId="5794034E" w14:textId="77777777" w:rsidTr="00BF534B">
        <w:tc>
          <w:tcPr>
            <w:tcW w:w="2160" w:type="dxa"/>
          </w:tcPr>
          <w:p w14:paraId="4C974D5E"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49234F" w:rsidRPr="00FD0425" w:rsidRDefault="0049234F" w:rsidP="00BF534B">
            <w:pPr>
              <w:pStyle w:val="TAL"/>
              <w:keepNext w:val="0"/>
              <w:keepLines w:val="0"/>
              <w:widowControl w:val="0"/>
              <w:rPr>
                <w:bCs/>
                <w:i/>
                <w:szCs w:val="18"/>
                <w:lang w:eastAsia="ja-JP"/>
              </w:rPr>
            </w:pPr>
          </w:p>
        </w:tc>
        <w:tc>
          <w:tcPr>
            <w:tcW w:w="1512" w:type="dxa"/>
          </w:tcPr>
          <w:p w14:paraId="74DB8230" w14:textId="77777777" w:rsidR="0049234F" w:rsidRPr="00FD0425" w:rsidRDefault="0049234F" w:rsidP="00BF534B">
            <w:pPr>
              <w:pStyle w:val="TAL"/>
              <w:keepNext w:val="0"/>
              <w:keepLines w:val="0"/>
              <w:widowControl w:val="0"/>
            </w:pPr>
            <w:r w:rsidRPr="00FD0425">
              <w:rPr>
                <w:lang w:eastAsia="ja-JP"/>
              </w:rPr>
              <w:t>9.2.1.16</w:t>
            </w:r>
          </w:p>
        </w:tc>
        <w:tc>
          <w:tcPr>
            <w:tcW w:w="1728" w:type="dxa"/>
          </w:tcPr>
          <w:p w14:paraId="241E6127" w14:textId="77777777" w:rsidR="0049234F" w:rsidRPr="00FD0425" w:rsidRDefault="0049234F" w:rsidP="00BF534B">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0C1BD1" w14:textId="77777777" w:rsidR="0049234F" w:rsidRPr="00FD0425" w:rsidRDefault="0049234F" w:rsidP="00BF534B">
            <w:pPr>
              <w:pStyle w:val="TAC"/>
              <w:keepNext w:val="0"/>
              <w:keepLines w:val="0"/>
              <w:widowControl w:val="0"/>
              <w:rPr>
                <w:iCs/>
                <w:lang w:eastAsia="ja-JP"/>
              </w:rPr>
            </w:pPr>
          </w:p>
        </w:tc>
      </w:tr>
      <w:tr w:rsidR="0049234F" w:rsidRPr="00FD0425" w14:paraId="247F7ED9" w14:textId="77777777" w:rsidTr="00BF534B">
        <w:tc>
          <w:tcPr>
            <w:tcW w:w="2160" w:type="dxa"/>
          </w:tcPr>
          <w:p w14:paraId="644FB421"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49234F" w:rsidRPr="00FD0425" w:rsidRDefault="0049234F" w:rsidP="00BF534B">
            <w:pPr>
              <w:pStyle w:val="TAL"/>
              <w:keepNext w:val="0"/>
              <w:keepLines w:val="0"/>
              <w:widowControl w:val="0"/>
              <w:rPr>
                <w:rFonts w:eastAsia="Batang"/>
                <w:lang w:eastAsia="ja-JP"/>
              </w:rPr>
            </w:pPr>
          </w:p>
        </w:tc>
        <w:tc>
          <w:tcPr>
            <w:tcW w:w="1080" w:type="dxa"/>
          </w:tcPr>
          <w:p w14:paraId="7F81F88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49234F" w:rsidRPr="00FD0425" w:rsidRDefault="0049234F" w:rsidP="00BF534B">
            <w:pPr>
              <w:pStyle w:val="TAL"/>
              <w:keepNext w:val="0"/>
              <w:keepLines w:val="0"/>
              <w:widowControl w:val="0"/>
              <w:rPr>
                <w:lang w:eastAsia="ja-JP"/>
              </w:rPr>
            </w:pPr>
          </w:p>
        </w:tc>
        <w:tc>
          <w:tcPr>
            <w:tcW w:w="1728" w:type="dxa"/>
          </w:tcPr>
          <w:p w14:paraId="1044D7DF" w14:textId="77777777" w:rsidR="0049234F" w:rsidRPr="00FD0425" w:rsidRDefault="0049234F" w:rsidP="00BF534B">
            <w:pPr>
              <w:pStyle w:val="TAL"/>
              <w:keepNext w:val="0"/>
              <w:keepLines w:val="0"/>
              <w:widowControl w:val="0"/>
            </w:pPr>
          </w:p>
        </w:tc>
        <w:tc>
          <w:tcPr>
            <w:tcW w:w="1080" w:type="dxa"/>
          </w:tcPr>
          <w:p w14:paraId="3C1A36D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4B7A69C" w14:textId="77777777" w:rsidR="0049234F" w:rsidRPr="00FD0425" w:rsidRDefault="0049234F" w:rsidP="00BF534B">
            <w:pPr>
              <w:pStyle w:val="TAC"/>
              <w:keepNext w:val="0"/>
              <w:keepLines w:val="0"/>
              <w:widowControl w:val="0"/>
            </w:pPr>
          </w:p>
        </w:tc>
      </w:tr>
      <w:tr w:rsidR="0049234F" w:rsidRPr="00FD0425" w14:paraId="6C57060A" w14:textId="77777777" w:rsidTr="00BF534B">
        <w:tc>
          <w:tcPr>
            <w:tcW w:w="2160" w:type="dxa"/>
          </w:tcPr>
          <w:p w14:paraId="4A320BF2"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Pr>
          <w:p w14:paraId="7D0116D5" w14:textId="77777777" w:rsidR="0049234F" w:rsidRPr="00FD0425" w:rsidRDefault="0049234F" w:rsidP="00BF534B">
            <w:pPr>
              <w:pStyle w:val="TAL"/>
              <w:keepNext w:val="0"/>
              <w:keepLines w:val="0"/>
              <w:widowControl w:val="0"/>
              <w:rPr>
                <w:rFonts w:eastAsia="Batang"/>
                <w:lang w:eastAsia="ja-JP"/>
              </w:rPr>
            </w:pPr>
          </w:p>
        </w:tc>
        <w:tc>
          <w:tcPr>
            <w:tcW w:w="1080" w:type="dxa"/>
          </w:tcPr>
          <w:p w14:paraId="2DD5D40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49234F" w:rsidRPr="00FD0425" w:rsidRDefault="0049234F" w:rsidP="00BF534B">
            <w:pPr>
              <w:pStyle w:val="TAL"/>
              <w:keepNext w:val="0"/>
              <w:keepLines w:val="0"/>
              <w:widowControl w:val="0"/>
              <w:rPr>
                <w:lang w:eastAsia="ja-JP"/>
              </w:rPr>
            </w:pPr>
          </w:p>
        </w:tc>
        <w:tc>
          <w:tcPr>
            <w:tcW w:w="1728" w:type="dxa"/>
          </w:tcPr>
          <w:p w14:paraId="6032B338" w14:textId="77777777" w:rsidR="0049234F" w:rsidRPr="00FD0425" w:rsidRDefault="0049234F" w:rsidP="00BF534B">
            <w:pPr>
              <w:pStyle w:val="TAL"/>
              <w:keepNext w:val="0"/>
              <w:keepLines w:val="0"/>
              <w:widowControl w:val="0"/>
            </w:pPr>
          </w:p>
        </w:tc>
        <w:tc>
          <w:tcPr>
            <w:tcW w:w="1080" w:type="dxa"/>
          </w:tcPr>
          <w:p w14:paraId="14126328"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2072BA05" w14:textId="77777777" w:rsidR="0049234F" w:rsidRPr="00FD0425" w:rsidRDefault="0049234F" w:rsidP="00BF534B">
            <w:pPr>
              <w:pStyle w:val="TAC"/>
              <w:keepNext w:val="0"/>
              <w:keepLines w:val="0"/>
              <w:widowControl w:val="0"/>
            </w:pPr>
          </w:p>
        </w:tc>
      </w:tr>
      <w:tr w:rsidR="0049234F" w:rsidRPr="00FD0425" w14:paraId="603CAAC6" w14:textId="77777777" w:rsidTr="00BF534B">
        <w:tc>
          <w:tcPr>
            <w:tcW w:w="2160" w:type="dxa"/>
          </w:tcPr>
          <w:p w14:paraId="618F9E9F"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DC536A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49234F" w:rsidRPr="00FD0425" w:rsidRDefault="0049234F" w:rsidP="00BF534B">
            <w:pPr>
              <w:pStyle w:val="TAL"/>
              <w:keepNext w:val="0"/>
              <w:keepLines w:val="0"/>
              <w:widowControl w:val="0"/>
              <w:rPr>
                <w:bCs/>
                <w:i/>
                <w:szCs w:val="18"/>
                <w:lang w:eastAsia="ja-JP"/>
              </w:rPr>
            </w:pPr>
          </w:p>
        </w:tc>
        <w:tc>
          <w:tcPr>
            <w:tcW w:w="1512" w:type="dxa"/>
          </w:tcPr>
          <w:p w14:paraId="2FA9379F"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9C78C95" w14:textId="77777777" w:rsidR="0049234F" w:rsidRPr="00FD0425" w:rsidRDefault="0049234F" w:rsidP="00BF534B">
            <w:pPr>
              <w:pStyle w:val="TAL"/>
              <w:keepNext w:val="0"/>
              <w:keepLines w:val="0"/>
              <w:widowControl w:val="0"/>
            </w:pPr>
          </w:p>
        </w:tc>
        <w:tc>
          <w:tcPr>
            <w:tcW w:w="1080" w:type="dxa"/>
          </w:tcPr>
          <w:p w14:paraId="4768DDFC"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D18ECAF" w14:textId="77777777" w:rsidR="0049234F" w:rsidRPr="00FD0425" w:rsidRDefault="0049234F" w:rsidP="00BF534B">
            <w:pPr>
              <w:pStyle w:val="TAC"/>
              <w:keepNext w:val="0"/>
              <w:keepLines w:val="0"/>
              <w:widowControl w:val="0"/>
            </w:pPr>
          </w:p>
        </w:tc>
      </w:tr>
      <w:tr w:rsidR="0049234F" w:rsidRPr="00FD0425" w14:paraId="239139DE" w14:textId="77777777" w:rsidTr="00BF534B">
        <w:tc>
          <w:tcPr>
            <w:tcW w:w="2160" w:type="dxa"/>
          </w:tcPr>
          <w:p w14:paraId="1270466C"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784A649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49234F" w:rsidRPr="00FD0425" w:rsidRDefault="0049234F" w:rsidP="00BF534B">
            <w:pPr>
              <w:pStyle w:val="TAL"/>
              <w:keepNext w:val="0"/>
              <w:keepLines w:val="0"/>
              <w:widowControl w:val="0"/>
              <w:rPr>
                <w:bCs/>
                <w:i/>
                <w:szCs w:val="18"/>
                <w:lang w:eastAsia="ja-JP"/>
              </w:rPr>
            </w:pPr>
          </w:p>
        </w:tc>
        <w:tc>
          <w:tcPr>
            <w:tcW w:w="1512" w:type="dxa"/>
          </w:tcPr>
          <w:p w14:paraId="1271E6E0" w14:textId="0B320C97" w:rsidR="0049234F" w:rsidRDefault="0049234F" w:rsidP="00BF534B">
            <w:pPr>
              <w:pStyle w:val="TAL"/>
              <w:keepNext w:val="0"/>
              <w:keepLines w:val="0"/>
              <w:widowControl w:val="0"/>
              <w:rPr>
                <w:lang w:eastAsia="ja-JP"/>
              </w:rPr>
            </w:pPr>
            <w:r w:rsidRPr="00FD0425">
              <w:rPr>
                <w:lang w:eastAsia="ja-JP"/>
              </w:rPr>
              <w:t>UP Transport Parameters</w:t>
            </w:r>
          </w:p>
          <w:p w14:paraId="36B2E4C2"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49234F" w:rsidRPr="00FD0425" w:rsidRDefault="0049234F" w:rsidP="00BF534B">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528A52" w14:textId="77777777" w:rsidR="0049234F" w:rsidRPr="00FD0425" w:rsidRDefault="0049234F" w:rsidP="00BF534B">
            <w:pPr>
              <w:pStyle w:val="TAC"/>
              <w:keepNext w:val="0"/>
              <w:keepLines w:val="0"/>
              <w:widowControl w:val="0"/>
              <w:rPr>
                <w:lang w:eastAsia="ja-JP"/>
              </w:rPr>
            </w:pPr>
          </w:p>
        </w:tc>
      </w:tr>
      <w:tr w:rsidR="0049234F" w:rsidRPr="00FD0425" w14:paraId="2E4A9FED" w14:textId="77777777" w:rsidTr="00BF534B">
        <w:tc>
          <w:tcPr>
            <w:tcW w:w="2160" w:type="dxa"/>
          </w:tcPr>
          <w:p w14:paraId="1565B778"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A3C247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49234F" w:rsidRPr="00FD0425" w:rsidRDefault="0049234F" w:rsidP="00BF534B">
            <w:pPr>
              <w:pStyle w:val="TAL"/>
              <w:keepNext w:val="0"/>
              <w:keepLines w:val="0"/>
              <w:widowControl w:val="0"/>
              <w:rPr>
                <w:bCs/>
                <w:i/>
                <w:szCs w:val="18"/>
                <w:lang w:eastAsia="ja-JP"/>
              </w:rPr>
            </w:pPr>
          </w:p>
        </w:tc>
        <w:tc>
          <w:tcPr>
            <w:tcW w:w="1512" w:type="dxa"/>
          </w:tcPr>
          <w:p w14:paraId="28EDD949"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8CA167C" w14:textId="77777777" w:rsidR="0049234F" w:rsidRPr="00FD0425" w:rsidRDefault="0049234F" w:rsidP="00BF534B">
            <w:pPr>
              <w:pStyle w:val="TAL"/>
              <w:keepNext w:val="0"/>
              <w:keepLines w:val="0"/>
              <w:widowControl w:val="0"/>
              <w:rPr>
                <w:lang w:eastAsia="ja-JP"/>
              </w:rPr>
            </w:pPr>
          </w:p>
        </w:tc>
        <w:tc>
          <w:tcPr>
            <w:tcW w:w="1080" w:type="dxa"/>
          </w:tcPr>
          <w:p w14:paraId="1BCD3FC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C149FFE" w14:textId="77777777" w:rsidR="0049234F" w:rsidRPr="00FD0425" w:rsidRDefault="0049234F" w:rsidP="00BF534B">
            <w:pPr>
              <w:pStyle w:val="TAC"/>
              <w:keepNext w:val="0"/>
              <w:keepLines w:val="0"/>
              <w:widowControl w:val="0"/>
              <w:rPr>
                <w:lang w:eastAsia="ja-JP"/>
              </w:rPr>
            </w:pPr>
          </w:p>
        </w:tc>
      </w:tr>
      <w:tr w:rsidR="0049234F" w:rsidRPr="00FD0425" w14:paraId="47AF6227" w14:textId="77777777" w:rsidTr="00BF534B">
        <w:tc>
          <w:tcPr>
            <w:tcW w:w="2160" w:type="dxa"/>
          </w:tcPr>
          <w:p w14:paraId="7FE619F7"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97F14E3" w14:textId="77777777" w:rsidR="0049234F" w:rsidRPr="00FD0425" w:rsidRDefault="0049234F" w:rsidP="00BF534B">
            <w:pPr>
              <w:pStyle w:val="TAL"/>
              <w:keepNext w:val="0"/>
              <w:keepLines w:val="0"/>
              <w:widowControl w:val="0"/>
              <w:rPr>
                <w:rFonts w:eastAsia="Batang"/>
                <w:lang w:eastAsia="ja-JP"/>
              </w:rPr>
            </w:pPr>
          </w:p>
        </w:tc>
        <w:tc>
          <w:tcPr>
            <w:tcW w:w="1080" w:type="dxa"/>
          </w:tcPr>
          <w:p w14:paraId="5B51218E"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49234F" w:rsidRPr="00FD0425" w:rsidRDefault="0049234F" w:rsidP="00BF534B">
            <w:pPr>
              <w:pStyle w:val="TAL"/>
              <w:keepNext w:val="0"/>
              <w:keepLines w:val="0"/>
              <w:widowControl w:val="0"/>
              <w:rPr>
                <w:lang w:eastAsia="ja-JP"/>
              </w:rPr>
            </w:pPr>
          </w:p>
        </w:tc>
        <w:tc>
          <w:tcPr>
            <w:tcW w:w="1728" w:type="dxa"/>
          </w:tcPr>
          <w:p w14:paraId="3E4DEF36"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0D648B0" w14:textId="77777777" w:rsidR="0049234F" w:rsidRPr="00FD0425" w:rsidRDefault="0049234F" w:rsidP="00BF534B">
            <w:pPr>
              <w:pStyle w:val="TAC"/>
              <w:keepNext w:val="0"/>
              <w:keepLines w:val="0"/>
              <w:widowControl w:val="0"/>
              <w:rPr>
                <w:iCs/>
                <w:lang w:eastAsia="ja-JP"/>
              </w:rPr>
            </w:pPr>
          </w:p>
        </w:tc>
      </w:tr>
      <w:tr w:rsidR="0049234F" w:rsidRPr="00FD0425" w14:paraId="0EDC6763" w14:textId="77777777" w:rsidTr="00BF534B">
        <w:tc>
          <w:tcPr>
            <w:tcW w:w="2160" w:type="dxa"/>
          </w:tcPr>
          <w:p w14:paraId="2E554052"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7914E93" w14:textId="77777777" w:rsidR="0049234F" w:rsidRPr="00FD0425" w:rsidRDefault="0049234F" w:rsidP="00BF534B">
            <w:pPr>
              <w:pStyle w:val="TAL"/>
              <w:keepNext w:val="0"/>
              <w:keepLines w:val="0"/>
              <w:widowControl w:val="0"/>
              <w:rPr>
                <w:rFonts w:eastAsia="Batang"/>
                <w:lang w:eastAsia="ja-JP"/>
              </w:rPr>
            </w:pPr>
          </w:p>
        </w:tc>
        <w:tc>
          <w:tcPr>
            <w:tcW w:w="1080" w:type="dxa"/>
          </w:tcPr>
          <w:p w14:paraId="3C802D80"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49234F" w:rsidRPr="00FD0425" w:rsidRDefault="0049234F" w:rsidP="00BF534B">
            <w:pPr>
              <w:pStyle w:val="TAL"/>
              <w:keepNext w:val="0"/>
              <w:keepLines w:val="0"/>
              <w:widowControl w:val="0"/>
              <w:rPr>
                <w:lang w:eastAsia="ja-JP"/>
              </w:rPr>
            </w:pPr>
          </w:p>
        </w:tc>
        <w:tc>
          <w:tcPr>
            <w:tcW w:w="1728" w:type="dxa"/>
          </w:tcPr>
          <w:p w14:paraId="6CC8ECC4" w14:textId="77777777" w:rsidR="0049234F" w:rsidRPr="00FD0425" w:rsidRDefault="0049234F" w:rsidP="00BF534B">
            <w:pPr>
              <w:pStyle w:val="TAL"/>
              <w:keepNext w:val="0"/>
              <w:keepLines w:val="0"/>
              <w:widowControl w:val="0"/>
              <w:rPr>
                <w:iCs/>
                <w:lang w:eastAsia="ja-JP"/>
              </w:rPr>
            </w:pPr>
          </w:p>
        </w:tc>
        <w:tc>
          <w:tcPr>
            <w:tcW w:w="1080" w:type="dxa"/>
          </w:tcPr>
          <w:p w14:paraId="73300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44DFC80" w14:textId="77777777" w:rsidR="0049234F" w:rsidRPr="00FD0425" w:rsidRDefault="0049234F" w:rsidP="00BF534B">
            <w:pPr>
              <w:pStyle w:val="TAC"/>
              <w:keepNext w:val="0"/>
              <w:keepLines w:val="0"/>
              <w:widowControl w:val="0"/>
              <w:rPr>
                <w:iCs/>
                <w:lang w:eastAsia="ja-JP"/>
              </w:rPr>
            </w:pPr>
          </w:p>
        </w:tc>
      </w:tr>
      <w:tr w:rsidR="0049234F" w:rsidRPr="00FD0425" w14:paraId="6571E071" w14:textId="77777777" w:rsidTr="00BF534B">
        <w:tc>
          <w:tcPr>
            <w:tcW w:w="2160" w:type="dxa"/>
          </w:tcPr>
          <w:p w14:paraId="3876ECE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56A11C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49234F" w:rsidRPr="00FD0425" w:rsidRDefault="0049234F" w:rsidP="00BF534B">
            <w:pPr>
              <w:pStyle w:val="TAL"/>
              <w:keepNext w:val="0"/>
              <w:keepLines w:val="0"/>
              <w:widowControl w:val="0"/>
              <w:rPr>
                <w:bCs/>
                <w:i/>
                <w:szCs w:val="18"/>
                <w:lang w:eastAsia="ja-JP"/>
              </w:rPr>
            </w:pPr>
          </w:p>
        </w:tc>
        <w:tc>
          <w:tcPr>
            <w:tcW w:w="1512" w:type="dxa"/>
          </w:tcPr>
          <w:p w14:paraId="577FA55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56F65DAF" w14:textId="77777777" w:rsidR="0049234F" w:rsidRPr="00FD0425" w:rsidRDefault="0049234F" w:rsidP="00BF534B">
            <w:pPr>
              <w:pStyle w:val="TAL"/>
              <w:keepNext w:val="0"/>
              <w:keepLines w:val="0"/>
              <w:widowControl w:val="0"/>
              <w:rPr>
                <w:iCs/>
                <w:lang w:eastAsia="ja-JP"/>
              </w:rPr>
            </w:pPr>
          </w:p>
        </w:tc>
        <w:tc>
          <w:tcPr>
            <w:tcW w:w="1080" w:type="dxa"/>
          </w:tcPr>
          <w:p w14:paraId="4474D81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191E7AE" w14:textId="77777777" w:rsidR="0049234F" w:rsidRPr="00FD0425" w:rsidRDefault="0049234F" w:rsidP="00BF534B">
            <w:pPr>
              <w:pStyle w:val="TAC"/>
              <w:keepNext w:val="0"/>
              <w:keepLines w:val="0"/>
              <w:widowControl w:val="0"/>
              <w:rPr>
                <w:iCs/>
                <w:lang w:eastAsia="ja-JP"/>
              </w:rPr>
            </w:pPr>
          </w:p>
        </w:tc>
      </w:tr>
      <w:tr w:rsidR="0049234F" w:rsidRPr="00FD0425" w14:paraId="36750045" w14:textId="77777777" w:rsidTr="00BF534B">
        <w:tc>
          <w:tcPr>
            <w:tcW w:w="2160" w:type="dxa"/>
          </w:tcPr>
          <w:p w14:paraId="5CBC2DE9"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A1B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49234F" w:rsidRPr="00FD0425" w:rsidRDefault="0049234F" w:rsidP="00BF534B">
            <w:pPr>
              <w:pStyle w:val="TAL"/>
              <w:keepNext w:val="0"/>
              <w:keepLines w:val="0"/>
              <w:widowControl w:val="0"/>
              <w:rPr>
                <w:bCs/>
                <w:i/>
                <w:szCs w:val="18"/>
                <w:lang w:eastAsia="ja-JP"/>
              </w:rPr>
            </w:pPr>
          </w:p>
        </w:tc>
        <w:tc>
          <w:tcPr>
            <w:tcW w:w="1512" w:type="dxa"/>
          </w:tcPr>
          <w:p w14:paraId="66B125A3" w14:textId="77777777" w:rsidR="0049234F" w:rsidRPr="00FD0425" w:rsidRDefault="0049234F" w:rsidP="00BF534B">
            <w:pPr>
              <w:pStyle w:val="TAL"/>
              <w:keepNext w:val="0"/>
              <w:keepLines w:val="0"/>
              <w:widowControl w:val="0"/>
            </w:pPr>
            <w:r w:rsidRPr="00FD0425">
              <w:t>GBR QoS Flow Information</w:t>
            </w:r>
          </w:p>
          <w:p w14:paraId="34FDCA90" w14:textId="77777777" w:rsidR="0049234F" w:rsidRPr="00FD0425" w:rsidRDefault="0049234F" w:rsidP="00BF534B">
            <w:pPr>
              <w:pStyle w:val="TAL"/>
              <w:keepNext w:val="0"/>
              <w:keepLines w:val="0"/>
              <w:widowControl w:val="0"/>
            </w:pPr>
            <w:r w:rsidRPr="00FD0425">
              <w:t>9.2.3.6</w:t>
            </w:r>
          </w:p>
        </w:tc>
        <w:tc>
          <w:tcPr>
            <w:tcW w:w="1728" w:type="dxa"/>
          </w:tcPr>
          <w:p w14:paraId="0750C2D1"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1825F6" w14:textId="77777777" w:rsidR="0049234F" w:rsidRPr="00FD0425" w:rsidRDefault="0049234F" w:rsidP="00BF534B">
            <w:pPr>
              <w:pStyle w:val="TAC"/>
              <w:keepNext w:val="0"/>
              <w:keepLines w:val="0"/>
              <w:widowControl w:val="0"/>
              <w:rPr>
                <w:iCs/>
                <w:lang w:eastAsia="ja-JP"/>
              </w:rPr>
            </w:pPr>
          </w:p>
        </w:tc>
      </w:tr>
      <w:tr w:rsidR="0049234F"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49234F" w:rsidRPr="00FD0425" w:rsidRDefault="0049234F" w:rsidP="00BF534B">
            <w:pPr>
              <w:pStyle w:val="TAC"/>
              <w:keepNext w:val="0"/>
              <w:keepLines w:val="0"/>
              <w:widowControl w:val="0"/>
              <w:rPr>
                <w:iCs/>
                <w:lang w:eastAsia="ja-JP"/>
              </w:rPr>
            </w:pPr>
          </w:p>
        </w:tc>
      </w:tr>
      <w:tr w:rsidR="0049234F"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F1D7EE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49234F" w:rsidRDefault="0049234F" w:rsidP="00BF534B">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6E075A57"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49234F" w:rsidRPr="00FD0425" w:rsidRDefault="0049234F" w:rsidP="00BF534B">
            <w:pPr>
              <w:pStyle w:val="TAC"/>
              <w:keepNext w:val="0"/>
              <w:keepLines w:val="0"/>
              <w:widowControl w:val="0"/>
              <w:rPr>
                <w:iCs/>
                <w:lang w:eastAsia="ja-JP"/>
              </w:rPr>
            </w:pPr>
          </w:p>
        </w:tc>
      </w:tr>
      <w:tr w:rsidR="0049234F"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49234F" w:rsidRDefault="0049234F" w:rsidP="00BF534B">
            <w:pPr>
              <w:pStyle w:val="TAL"/>
              <w:keepNext w:val="0"/>
              <w:keepLines w:val="0"/>
              <w:widowControl w:val="0"/>
            </w:pPr>
            <w:r w:rsidRPr="00FD0425">
              <w:rPr>
                <w:lang w:eastAsia="ja-JP"/>
              </w:rPr>
              <w:t>UP Transport Layer Information</w:t>
            </w:r>
          </w:p>
          <w:p w14:paraId="1567B831"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49234F" w:rsidRPr="00FD0425" w:rsidRDefault="0049234F" w:rsidP="00BF534B">
            <w:pPr>
              <w:pStyle w:val="TAC"/>
              <w:keepNext w:val="0"/>
              <w:keepLines w:val="0"/>
              <w:widowControl w:val="0"/>
              <w:rPr>
                <w:iCs/>
                <w:lang w:eastAsia="ja-JP"/>
              </w:rPr>
            </w:pPr>
          </w:p>
        </w:tc>
      </w:tr>
      <w:tr w:rsidR="0049234F"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49234F" w:rsidRDefault="0049234F" w:rsidP="00BF534B">
            <w:pPr>
              <w:pStyle w:val="TAL"/>
              <w:keepNext w:val="0"/>
              <w:keepLines w:val="0"/>
              <w:widowControl w:val="0"/>
              <w:rPr>
                <w:lang w:eastAsia="ja-JP"/>
              </w:rPr>
            </w:pPr>
            <w:r w:rsidRPr="00283AA6">
              <w:rPr>
                <w:lang w:eastAsia="ja-JP"/>
              </w:rPr>
              <w:t>UP Transport Parameters</w:t>
            </w:r>
          </w:p>
          <w:p w14:paraId="7F6AA8B0" w14:textId="77777777" w:rsidR="0049234F" w:rsidRPr="006C30BC" w:rsidRDefault="0049234F" w:rsidP="00BF534B">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49234F" w:rsidRPr="00FD0425" w:rsidRDefault="0049234F" w:rsidP="00BF534B">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49234F" w:rsidRPr="006C30BC" w:rsidRDefault="0049234F" w:rsidP="00BF534B">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49234F" w:rsidRPr="006C30BC" w:rsidRDefault="0049234F" w:rsidP="00BF534B">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49234F" w:rsidRPr="00FD0425" w:rsidDel="009C405C"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49234F" w:rsidRPr="00FD0425" w:rsidRDefault="0049234F" w:rsidP="00BF534B">
            <w:pPr>
              <w:pStyle w:val="TAL"/>
              <w:keepNext w:val="0"/>
              <w:keepLines w:val="0"/>
              <w:widowControl w:val="0"/>
            </w:pPr>
            <w:r w:rsidRPr="00FD0425">
              <w:t>DRB List with Cause</w:t>
            </w:r>
          </w:p>
          <w:p w14:paraId="6BEBB422" w14:textId="77777777" w:rsidR="0049234F" w:rsidRPr="00FD0425" w:rsidDel="009C405C" w:rsidRDefault="0049234F" w:rsidP="00BF534B">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49234F" w:rsidRPr="00FD0425" w:rsidDel="009C405C"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49234F" w:rsidRPr="00FD0425" w:rsidDel="009C405C"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49234F" w:rsidRPr="00FD0425" w:rsidDel="009C405C" w:rsidRDefault="0049234F" w:rsidP="00BF534B">
            <w:pPr>
              <w:pStyle w:val="TAC"/>
              <w:keepNext w:val="0"/>
              <w:keepLines w:val="0"/>
              <w:widowControl w:val="0"/>
              <w:rPr>
                <w:iCs/>
                <w:lang w:eastAsia="ja-JP"/>
              </w:rPr>
            </w:pPr>
          </w:p>
        </w:tc>
      </w:tr>
      <w:tr w:rsidR="0049234F"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49234F" w:rsidRPr="00FD0425" w:rsidRDefault="0049234F" w:rsidP="00BF534B">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49234F" w:rsidRPr="00FD0425" w:rsidRDefault="0049234F" w:rsidP="00BF534B">
            <w:pPr>
              <w:pStyle w:val="TAC"/>
              <w:keepNext w:val="0"/>
              <w:keepLines w:val="0"/>
              <w:widowControl w:val="0"/>
              <w:rPr>
                <w:iCs/>
                <w:lang w:eastAsia="ja-JP"/>
              </w:rPr>
            </w:pPr>
          </w:p>
        </w:tc>
      </w:tr>
      <w:tr w:rsidR="0049234F" w:rsidRPr="00FD0425" w14:paraId="6FBA61FC" w14:textId="77777777" w:rsidTr="00BF534B">
        <w:tc>
          <w:tcPr>
            <w:tcW w:w="2160" w:type="dxa"/>
          </w:tcPr>
          <w:p w14:paraId="270F7C46"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782805" w14:textId="77777777" w:rsidR="0049234F" w:rsidRPr="00FD0425" w:rsidRDefault="0049234F" w:rsidP="00BF534B">
            <w:pPr>
              <w:pStyle w:val="TAL"/>
              <w:keepNext w:val="0"/>
              <w:keepLines w:val="0"/>
              <w:widowControl w:val="0"/>
              <w:rPr>
                <w:bCs/>
                <w:i/>
                <w:szCs w:val="18"/>
                <w:lang w:eastAsia="ja-JP"/>
              </w:rPr>
            </w:pPr>
          </w:p>
        </w:tc>
        <w:tc>
          <w:tcPr>
            <w:tcW w:w="1512" w:type="dxa"/>
          </w:tcPr>
          <w:p w14:paraId="4AA3F60C"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F2306F9"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4DCF456A" w14:textId="77777777" w:rsidR="0049234F" w:rsidRPr="00FD0425" w:rsidRDefault="0049234F" w:rsidP="00BF534B">
            <w:pPr>
              <w:pStyle w:val="TAL"/>
              <w:keepNext w:val="0"/>
              <w:keepLines w:val="0"/>
              <w:widowControl w:val="0"/>
              <w:rPr>
                <w:lang w:eastAsia="ja-JP"/>
              </w:rPr>
            </w:pPr>
          </w:p>
        </w:tc>
        <w:tc>
          <w:tcPr>
            <w:tcW w:w="1080" w:type="dxa"/>
          </w:tcPr>
          <w:p w14:paraId="23A6CDE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134C019" w14:textId="77777777" w:rsidR="0049234F" w:rsidRPr="00FD0425" w:rsidRDefault="0049234F" w:rsidP="00BF534B">
            <w:pPr>
              <w:pStyle w:val="TAC"/>
              <w:keepNext w:val="0"/>
              <w:keepLines w:val="0"/>
              <w:widowControl w:val="0"/>
              <w:rPr>
                <w:lang w:eastAsia="ja-JP"/>
              </w:rPr>
            </w:pPr>
          </w:p>
        </w:tc>
      </w:tr>
      <w:tr w:rsidR="0049234F" w:rsidRPr="00FD0425" w14:paraId="2E04F21A" w14:textId="77777777" w:rsidTr="00BF534B">
        <w:tc>
          <w:tcPr>
            <w:tcW w:w="2160" w:type="dxa"/>
          </w:tcPr>
          <w:p w14:paraId="5C4DF7C2"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E2209E" w14:textId="77777777" w:rsidR="0049234F" w:rsidRPr="00FD0425" w:rsidRDefault="0049234F" w:rsidP="00BF534B">
            <w:pPr>
              <w:pStyle w:val="TAL"/>
              <w:keepNext w:val="0"/>
              <w:keepLines w:val="0"/>
              <w:widowControl w:val="0"/>
              <w:rPr>
                <w:bCs/>
                <w:i/>
                <w:szCs w:val="18"/>
                <w:lang w:eastAsia="ja-JP"/>
              </w:rPr>
            </w:pPr>
          </w:p>
        </w:tc>
        <w:tc>
          <w:tcPr>
            <w:tcW w:w="1512" w:type="dxa"/>
          </w:tcPr>
          <w:p w14:paraId="150A10E9"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3E37875F"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73512159" w14:textId="77777777" w:rsidR="0049234F" w:rsidRPr="00FD0425" w:rsidRDefault="0049234F" w:rsidP="00BF534B">
            <w:pPr>
              <w:pStyle w:val="TAL"/>
              <w:keepNext w:val="0"/>
              <w:keepLines w:val="0"/>
              <w:widowControl w:val="0"/>
              <w:rPr>
                <w:lang w:eastAsia="ja-JP"/>
              </w:rPr>
            </w:pPr>
          </w:p>
        </w:tc>
        <w:tc>
          <w:tcPr>
            <w:tcW w:w="1080" w:type="dxa"/>
          </w:tcPr>
          <w:p w14:paraId="0A794B5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4D2EAF" w14:textId="77777777" w:rsidR="0049234F" w:rsidRPr="00FD0425" w:rsidRDefault="0049234F" w:rsidP="00BF534B">
            <w:pPr>
              <w:pStyle w:val="TAC"/>
              <w:keepNext w:val="0"/>
              <w:keepLines w:val="0"/>
              <w:widowControl w:val="0"/>
              <w:rPr>
                <w:lang w:eastAsia="ja-JP"/>
              </w:rPr>
            </w:pPr>
          </w:p>
        </w:tc>
      </w:tr>
      <w:tr w:rsidR="0049234F" w:rsidRPr="00FD0425" w14:paraId="53A74B97" w14:textId="77777777" w:rsidTr="00BF534B">
        <w:tc>
          <w:tcPr>
            <w:tcW w:w="2160" w:type="dxa"/>
          </w:tcPr>
          <w:p w14:paraId="0EC892F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DC18C5" w14:textId="77777777" w:rsidR="0049234F" w:rsidRPr="00FD0425" w:rsidRDefault="0049234F" w:rsidP="00BF534B">
            <w:pPr>
              <w:pStyle w:val="TAL"/>
              <w:keepNext w:val="0"/>
              <w:keepLines w:val="0"/>
              <w:widowControl w:val="0"/>
              <w:rPr>
                <w:bCs/>
                <w:i/>
                <w:szCs w:val="18"/>
                <w:lang w:eastAsia="ja-JP"/>
              </w:rPr>
            </w:pPr>
          </w:p>
        </w:tc>
        <w:tc>
          <w:tcPr>
            <w:tcW w:w="1512" w:type="dxa"/>
          </w:tcPr>
          <w:p w14:paraId="00AF359B" w14:textId="7F6EA129" w:rsidR="0049234F" w:rsidRDefault="0049234F" w:rsidP="00BF534B">
            <w:pPr>
              <w:pStyle w:val="TAL"/>
              <w:keepNext w:val="0"/>
              <w:keepLines w:val="0"/>
              <w:widowControl w:val="0"/>
              <w:rPr>
                <w:lang w:eastAsia="ja-JP"/>
              </w:rPr>
            </w:pPr>
            <w:r w:rsidRPr="00FD0425">
              <w:rPr>
                <w:lang w:eastAsia="ja-JP"/>
              </w:rPr>
              <w:t>DRB List</w:t>
            </w:r>
          </w:p>
          <w:p w14:paraId="5CA82E7C"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3B0C2736"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34B8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BB3FC" w14:textId="77777777" w:rsidTr="00BF534B">
        <w:tc>
          <w:tcPr>
            <w:tcW w:w="2160" w:type="dxa"/>
          </w:tcPr>
          <w:p w14:paraId="540BC47C" w14:textId="77777777" w:rsidR="0049234F" w:rsidRPr="00FD0425" w:rsidRDefault="0049234F" w:rsidP="00BF534B">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49234F" w:rsidRPr="009354E2" w:rsidRDefault="0049234F" w:rsidP="00BF534B">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49234F" w:rsidRPr="009354E2" w:rsidRDefault="0049234F" w:rsidP="00BF534B">
            <w:pPr>
              <w:pStyle w:val="TAL"/>
              <w:keepNext w:val="0"/>
              <w:keepLines w:val="0"/>
              <w:widowControl w:val="0"/>
              <w:rPr>
                <w:lang w:eastAsia="zh-CN"/>
              </w:rPr>
            </w:pPr>
          </w:p>
        </w:tc>
        <w:tc>
          <w:tcPr>
            <w:tcW w:w="1512" w:type="dxa"/>
          </w:tcPr>
          <w:p w14:paraId="641E0946" w14:textId="77777777" w:rsidR="0049234F" w:rsidRPr="009354E2" w:rsidRDefault="0049234F" w:rsidP="00BF534B">
            <w:pPr>
              <w:pStyle w:val="TAL"/>
              <w:keepNext w:val="0"/>
              <w:keepLines w:val="0"/>
              <w:widowControl w:val="0"/>
              <w:rPr>
                <w:lang w:eastAsia="zh-CN"/>
              </w:rPr>
            </w:pPr>
            <w:r w:rsidRPr="009354E2">
              <w:rPr>
                <w:lang w:eastAsia="zh-CN"/>
              </w:rPr>
              <w:t>UP Transport Layer Information</w:t>
            </w:r>
          </w:p>
          <w:p w14:paraId="6F56AC27" w14:textId="77777777" w:rsidR="0049234F" w:rsidRPr="009354E2" w:rsidRDefault="0049234F" w:rsidP="00BF534B">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49234F" w:rsidRPr="009354E2" w:rsidRDefault="0049234F" w:rsidP="00BF534B">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49234F" w:rsidRPr="009354E2" w:rsidRDefault="0049234F" w:rsidP="00BF534B">
            <w:pPr>
              <w:pStyle w:val="TAC"/>
              <w:keepNext w:val="0"/>
              <w:keepLines w:val="0"/>
              <w:widowControl w:val="0"/>
              <w:rPr>
                <w:lang w:eastAsia="zh-CN"/>
              </w:rPr>
            </w:pPr>
            <w:r w:rsidRPr="009354E2">
              <w:rPr>
                <w:lang w:eastAsia="zh-CN"/>
              </w:rPr>
              <w:t>YES</w:t>
            </w:r>
          </w:p>
        </w:tc>
        <w:tc>
          <w:tcPr>
            <w:tcW w:w="1080" w:type="dxa"/>
          </w:tcPr>
          <w:p w14:paraId="710B5BBF" w14:textId="77777777" w:rsidR="0049234F" w:rsidRPr="009354E2" w:rsidRDefault="0049234F" w:rsidP="00BF534B">
            <w:pPr>
              <w:pStyle w:val="TAC"/>
              <w:keepNext w:val="0"/>
              <w:keepLines w:val="0"/>
              <w:widowControl w:val="0"/>
              <w:rPr>
                <w:lang w:eastAsia="zh-CN"/>
              </w:rPr>
            </w:pPr>
            <w:r w:rsidRPr="009354E2">
              <w:rPr>
                <w:lang w:eastAsia="zh-CN"/>
              </w:rPr>
              <w:t>ignore</w:t>
            </w:r>
          </w:p>
        </w:tc>
      </w:tr>
      <w:tr w:rsidR="0049234F" w:rsidRPr="00FD0425" w14:paraId="19A67602" w14:textId="77777777" w:rsidTr="00BF534B">
        <w:tc>
          <w:tcPr>
            <w:tcW w:w="2160" w:type="dxa"/>
          </w:tcPr>
          <w:p w14:paraId="30C49F4B" w14:textId="77777777" w:rsidR="0049234F" w:rsidRPr="002C34BD" w:rsidRDefault="0049234F" w:rsidP="00BF534B">
            <w:pPr>
              <w:pStyle w:val="TAL"/>
              <w:keepNext w:val="0"/>
              <w:keepLines w:val="0"/>
              <w:widowControl w:val="0"/>
            </w:pPr>
            <w:r w:rsidRPr="00283AA6">
              <w:rPr>
                <w:lang w:eastAsia="ja-JP"/>
              </w:rPr>
              <w:t>Security Result</w:t>
            </w:r>
          </w:p>
        </w:tc>
        <w:tc>
          <w:tcPr>
            <w:tcW w:w="1080" w:type="dxa"/>
          </w:tcPr>
          <w:p w14:paraId="021FC46F" w14:textId="77777777" w:rsidR="0049234F" w:rsidRPr="002C34BD" w:rsidRDefault="0049234F" w:rsidP="00BF534B">
            <w:pPr>
              <w:pStyle w:val="TAL"/>
              <w:keepNext w:val="0"/>
              <w:keepLines w:val="0"/>
              <w:widowControl w:val="0"/>
              <w:rPr>
                <w:lang w:eastAsia="zh-CN"/>
              </w:rPr>
            </w:pPr>
            <w:r w:rsidRPr="00283AA6">
              <w:rPr>
                <w:lang w:eastAsia="ja-JP"/>
              </w:rPr>
              <w:t>O</w:t>
            </w:r>
          </w:p>
        </w:tc>
        <w:tc>
          <w:tcPr>
            <w:tcW w:w="1080" w:type="dxa"/>
          </w:tcPr>
          <w:p w14:paraId="17BF950B" w14:textId="77777777" w:rsidR="0049234F" w:rsidRPr="009354E2" w:rsidRDefault="0049234F" w:rsidP="00BF534B">
            <w:pPr>
              <w:pStyle w:val="TAL"/>
              <w:keepNext w:val="0"/>
              <w:keepLines w:val="0"/>
              <w:widowControl w:val="0"/>
              <w:rPr>
                <w:lang w:eastAsia="zh-CN"/>
              </w:rPr>
            </w:pPr>
          </w:p>
        </w:tc>
        <w:tc>
          <w:tcPr>
            <w:tcW w:w="1512" w:type="dxa"/>
          </w:tcPr>
          <w:p w14:paraId="2BC57BC0" w14:textId="77777777" w:rsidR="0049234F" w:rsidRPr="009354E2" w:rsidRDefault="0049234F" w:rsidP="00BF534B">
            <w:pPr>
              <w:pStyle w:val="TAL"/>
              <w:keepNext w:val="0"/>
              <w:keepLines w:val="0"/>
              <w:widowControl w:val="0"/>
              <w:rPr>
                <w:lang w:eastAsia="zh-CN"/>
              </w:rPr>
            </w:pPr>
            <w:r w:rsidRPr="00283AA6">
              <w:rPr>
                <w:lang w:eastAsia="ja-JP"/>
              </w:rPr>
              <w:t>9.2.3.67</w:t>
            </w:r>
          </w:p>
        </w:tc>
        <w:tc>
          <w:tcPr>
            <w:tcW w:w="1728" w:type="dxa"/>
          </w:tcPr>
          <w:p w14:paraId="52293A6F" w14:textId="77777777" w:rsidR="0049234F" w:rsidRPr="002C34BD" w:rsidRDefault="0049234F" w:rsidP="00BF534B">
            <w:pPr>
              <w:pStyle w:val="TAL"/>
              <w:keepNext w:val="0"/>
              <w:keepLines w:val="0"/>
              <w:widowControl w:val="0"/>
              <w:rPr>
                <w:lang w:eastAsia="zh-CN"/>
              </w:rPr>
            </w:pPr>
          </w:p>
        </w:tc>
        <w:tc>
          <w:tcPr>
            <w:tcW w:w="1080" w:type="dxa"/>
          </w:tcPr>
          <w:p w14:paraId="12B38B52" w14:textId="77777777" w:rsidR="0049234F" w:rsidRPr="009354E2" w:rsidRDefault="0049234F" w:rsidP="00BF534B">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49234F" w:rsidRPr="009354E2" w:rsidRDefault="0049234F" w:rsidP="00BF534B">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051" w:name="_CR9_2_1_11"/>
      <w:bookmarkStart w:id="6052" w:name="_Toc20955247"/>
      <w:bookmarkStart w:id="6053" w:name="_Toc29991444"/>
      <w:bookmarkStart w:id="6054" w:name="_Toc36555844"/>
      <w:bookmarkStart w:id="6055" w:name="_Toc44497564"/>
      <w:bookmarkStart w:id="6056" w:name="_Toc45107952"/>
      <w:bookmarkStart w:id="6057" w:name="_Toc45901572"/>
      <w:bookmarkStart w:id="6058" w:name="_Toc51850651"/>
      <w:bookmarkStart w:id="6059" w:name="_Toc56693654"/>
      <w:bookmarkStart w:id="6060" w:name="_Toc64447197"/>
      <w:bookmarkStart w:id="6061" w:name="_Toc66286691"/>
      <w:bookmarkStart w:id="6062" w:name="_Toc74151386"/>
      <w:bookmarkStart w:id="6063" w:name="_Toc88653858"/>
      <w:bookmarkStart w:id="6064" w:name="_Toc97904214"/>
      <w:bookmarkStart w:id="6065" w:name="_Toc98868295"/>
      <w:bookmarkStart w:id="6066" w:name="_Toc105174581"/>
      <w:bookmarkStart w:id="6067" w:name="_Toc106109418"/>
      <w:bookmarkStart w:id="6068" w:name="_Toc113825239"/>
      <w:bookmarkStart w:id="6069" w:name="_Toc200461793"/>
      <w:bookmarkEnd w:id="6051"/>
      <w:r w:rsidRPr="00FD0425">
        <w:t>9.2.1.11</w:t>
      </w:r>
      <w:r w:rsidRPr="00FD0425">
        <w:tab/>
        <w:t>PDU Session Resource Modification Info – MN terminated</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661785" w:rsidRPr="00FD0425" w:rsidRDefault="00661785" w:rsidP="0066178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661785" w:rsidRPr="001F675D" w:rsidRDefault="00661785" w:rsidP="00661785">
            <w:pPr>
              <w:pStyle w:val="TAC"/>
              <w:keepNext w:val="0"/>
              <w:keepLines w:val="0"/>
              <w:widowControl w:val="0"/>
              <w:rPr>
                <w:iCs/>
                <w:lang w:eastAsia="ja-JP"/>
              </w:rPr>
            </w:pPr>
          </w:p>
        </w:tc>
      </w:tr>
      <w:tr w:rsidR="0066178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661785" w:rsidRPr="00FD0425" w:rsidRDefault="00661785" w:rsidP="00661785">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661785" w:rsidRPr="001F675D" w:rsidRDefault="00661785" w:rsidP="00661785">
            <w:pPr>
              <w:pStyle w:val="TAC"/>
              <w:keepNext w:val="0"/>
              <w:keepLines w:val="0"/>
              <w:widowControl w:val="0"/>
              <w:rPr>
                <w:iCs/>
                <w:lang w:eastAsia="ja-JP"/>
              </w:rPr>
            </w:pPr>
          </w:p>
        </w:tc>
      </w:tr>
      <w:tr w:rsidR="0066178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661785" w:rsidRPr="00FD0425" w:rsidRDefault="00661785" w:rsidP="0066178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661785" w:rsidRPr="001F675D" w:rsidRDefault="00661785" w:rsidP="00661785">
            <w:pPr>
              <w:pStyle w:val="TAC"/>
              <w:keepNext w:val="0"/>
              <w:keepLines w:val="0"/>
              <w:widowControl w:val="0"/>
              <w:rPr>
                <w:iCs/>
                <w:lang w:eastAsia="ja-JP"/>
              </w:rPr>
            </w:pPr>
          </w:p>
        </w:tc>
      </w:tr>
      <w:tr w:rsidR="0066178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661785" w:rsidRDefault="00661785" w:rsidP="00661785">
            <w:pPr>
              <w:pStyle w:val="TAL"/>
              <w:keepNext w:val="0"/>
              <w:keepLines w:val="0"/>
              <w:widowControl w:val="0"/>
              <w:rPr>
                <w:lang w:eastAsia="ja-JP"/>
              </w:rPr>
            </w:pPr>
            <w:r w:rsidRPr="00FD0425">
              <w:rPr>
                <w:lang w:eastAsia="ja-JP"/>
              </w:rPr>
              <w:t>UP Transport Parameters</w:t>
            </w:r>
          </w:p>
          <w:p w14:paraId="5543DFE0" w14:textId="77777777" w:rsidR="00661785" w:rsidRPr="00FD0425" w:rsidRDefault="00661785" w:rsidP="0066178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661785" w:rsidRPr="00FD0425" w:rsidRDefault="00661785" w:rsidP="0066178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661785" w:rsidRPr="001F675D" w:rsidRDefault="00661785" w:rsidP="00661785">
            <w:pPr>
              <w:pStyle w:val="TAC"/>
              <w:keepNext w:val="0"/>
              <w:keepLines w:val="0"/>
              <w:widowControl w:val="0"/>
              <w:rPr>
                <w:iCs/>
                <w:lang w:eastAsia="ja-JP"/>
              </w:rPr>
            </w:pPr>
          </w:p>
        </w:tc>
      </w:tr>
      <w:tr w:rsidR="0066178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661785" w:rsidRPr="00FD0425" w:rsidRDefault="00661785" w:rsidP="0066178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661785" w:rsidRPr="00FD0425" w:rsidRDefault="00661785" w:rsidP="0066178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661785" w:rsidRPr="00FD0425" w:rsidDel="00B62F37"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661785" w:rsidRPr="00004997" w:rsidDel="00B62F3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661785" w:rsidRPr="001F675D" w:rsidDel="00B62F37" w:rsidRDefault="00661785" w:rsidP="00661785">
            <w:pPr>
              <w:pStyle w:val="TAC"/>
              <w:keepNext w:val="0"/>
              <w:keepLines w:val="0"/>
              <w:widowControl w:val="0"/>
              <w:rPr>
                <w:iCs/>
                <w:lang w:eastAsia="ja-JP"/>
              </w:rPr>
            </w:pPr>
          </w:p>
        </w:tc>
      </w:tr>
      <w:tr w:rsidR="0066178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661785" w:rsidRPr="00FD0425" w:rsidRDefault="00661785" w:rsidP="00661785">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661785" w:rsidRDefault="00661785" w:rsidP="00661785">
            <w:pPr>
              <w:pStyle w:val="TAL"/>
              <w:keepNext w:val="0"/>
              <w:keepLines w:val="0"/>
              <w:widowControl w:val="0"/>
              <w:rPr>
                <w:lang w:eastAsia="ja-JP"/>
              </w:rPr>
            </w:pPr>
            <w:r w:rsidRPr="00FD0425">
              <w:rPr>
                <w:lang w:eastAsia="ja-JP"/>
              </w:rPr>
              <w:t>UP Transport Parameters</w:t>
            </w:r>
          </w:p>
          <w:p w14:paraId="200DE8FE" w14:textId="77777777" w:rsidR="00661785" w:rsidRPr="00FD0425" w:rsidRDefault="00661785" w:rsidP="0066178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661785" w:rsidRPr="00FD0425" w:rsidRDefault="00661785" w:rsidP="0066178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661785" w:rsidRPr="001F675D" w:rsidRDefault="00661785" w:rsidP="00661785">
            <w:pPr>
              <w:pStyle w:val="TAC"/>
              <w:keepNext w:val="0"/>
              <w:keepLines w:val="0"/>
              <w:widowControl w:val="0"/>
              <w:rPr>
                <w:iCs/>
                <w:lang w:eastAsia="ja-JP"/>
              </w:rPr>
            </w:pPr>
          </w:p>
        </w:tc>
      </w:tr>
      <w:tr w:rsidR="00661785" w:rsidRPr="00FD0425" w14:paraId="0635F96A" w14:textId="77777777" w:rsidTr="00BF534B">
        <w:tc>
          <w:tcPr>
            <w:tcW w:w="2160" w:type="dxa"/>
          </w:tcPr>
          <w:p w14:paraId="2D5CE6D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11C06B"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661785" w:rsidRPr="00FD0425" w:rsidRDefault="00661785" w:rsidP="00661785">
            <w:pPr>
              <w:pStyle w:val="TAL"/>
              <w:keepNext w:val="0"/>
              <w:keepLines w:val="0"/>
              <w:widowControl w:val="0"/>
              <w:rPr>
                <w:bCs/>
                <w:i/>
                <w:szCs w:val="18"/>
                <w:lang w:eastAsia="ja-JP"/>
              </w:rPr>
            </w:pPr>
          </w:p>
        </w:tc>
        <w:tc>
          <w:tcPr>
            <w:tcW w:w="1512" w:type="dxa"/>
          </w:tcPr>
          <w:p w14:paraId="077A4AF0" w14:textId="77777777" w:rsidR="00661785" w:rsidRPr="00FD0425" w:rsidRDefault="00661785" w:rsidP="00661785">
            <w:pPr>
              <w:pStyle w:val="TAL"/>
              <w:keepNext w:val="0"/>
              <w:keepLines w:val="0"/>
              <w:widowControl w:val="0"/>
            </w:pPr>
            <w:r w:rsidRPr="00FD0425">
              <w:t>9.2.3.75</w:t>
            </w:r>
          </w:p>
        </w:tc>
        <w:tc>
          <w:tcPr>
            <w:tcW w:w="1728" w:type="dxa"/>
          </w:tcPr>
          <w:p w14:paraId="799997F9" w14:textId="77777777" w:rsidR="00661785" w:rsidRPr="00FD0425" w:rsidRDefault="00661785" w:rsidP="0066178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7C9BF5E9" w14:textId="77777777" w:rsidR="00661785" w:rsidRPr="001F675D" w:rsidRDefault="00661785" w:rsidP="00661785">
            <w:pPr>
              <w:pStyle w:val="TAC"/>
              <w:keepNext w:val="0"/>
              <w:keepLines w:val="0"/>
              <w:widowControl w:val="0"/>
              <w:rPr>
                <w:lang w:eastAsia="ja-JP"/>
              </w:rPr>
            </w:pPr>
          </w:p>
        </w:tc>
      </w:tr>
      <w:tr w:rsidR="00661785" w:rsidRPr="00FD0425" w14:paraId="5412A94E" w14:textId="77777777" w:rsidTr="00BF534B">
        <w:tc>
          <w:tcPr>
            <w:tcW w:w="2160" w:type="dxa"/>
          </w:tcPr>
          <w:p w14:paraId="5FADFE1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0F9CD77"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661785" w:rsidRPr="00FD0425" w:rsidRDefault="00661785" w:rsidP="00661785">
            <w:pPr>
              <w:pStyle w:val="TAL"/>
              <w:keepNext w:val="0"/>
              <w:keepLines w:val="0"/>
              <w:widowControl w:val="0"/>
              <w:rPr>
                <w:bCs/>
                <w:i/>
                <w:szCs w:val="18"/>
                <w:lang w:eastAsia="ja-JP"/>
              </w:rPr>
            </w:pPr>
          </w:p>
        </w:tc>
        <w:tc>
          <w:tcPr>
            <w:tcW w:w="1512" w:type="dxa"/>
          </w:tcPr>
          <w:p w14:paraId="53966FA5" w14:textId="77777777" w:rsidR="00661785" w:rsidRPr="00FD0425" w:rsidRDefault="00661785" w:rsidP="00661785">
            <w:pPr>
              <w:pStyle w:val="TAL"/>
              <w:keepNext w:val="0"/>
              <w:keepLines w:val="0"/>
              <w:widowControl w:val="0"/>
            </w:pPr>
            <w:r w:rsidRPr="00FD0425">
              <w:rPr>
                <w:lang w:eastAsia="ja-JP"/>
              </w:rPr>
              <w:t>9.2.3.86</w:t>
            </w:r>
          </w:p>
        </w:tc>
        <w:tc>
          <w:tcPr>
            <w:tcW w:w="1728" w:type="dxa"/>
          </w:tcPr>
          <w:p w14:paraId="4D45F6F7" w14:textId="77777777" w:rsidR="00661785" w:rsidRPr="00FD0425" w:rsidRDefault="00661785" w:rsidP="00661785">
            <w:pPr>
              <w:pStyle w:val="TAL"/>
              <w:keepNext w:val="0"/>
              <w:keepLines w:val="0"/>
              <w:widowControl w:val="0"/>
              <w:rPr>
                <w:lang w:eastAsia="ja-JP"/>
              </w:rPr>
            </w:pPr>
          </w:p>
        </w:tc>
        <w:tc>
          <w:tcPr>
            <w:tcW w:w="1080" w:type="dxa"/>
          </w:tcPr>
          <w:p w14:paraId="10203C66"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3FB9C04A" w14:textId="77777777" w:rsidR="00661785" w:rsidRPr="001F675D" w:rsidRDefault="00661785" w:rsidP="00661785">
            <w:pPr>
              <w:pStyle w:val="TAC"/>
              <w:keepNext w:val="0"/>
              <w:keepLines w:val="0"/>
              <w:widowControl w:val="0"/>
              <w:rPr>
                <w:lang w:eastAsia="ja-JP"/>
              </w:rPr>
            </w:pPr>
          </w:p>
        </w:tc>
      </w:tr>
      <w:tr w:rsidR="00661785" w:rsidRPr="00FD0425" w14:paraId="086F2729" w14:textId="77777777" w:rsidTr="00BF534B">
        <w:tc>
          <w:tcPr>
            <w:tcW w:w="2160" w:type="dxa"/>
          </w:tcPr>
          <w:p w14:paraId="6AF5E7AE"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76C5EFF3"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661785" w:rsidRPr="00FD0425" w:rsidRDefault="00661785" w:rsidP="00661785">
            <w:pPr>
              <w:pStyle w:val="TAL"/>
              <w:keepNext w:val="0"/>
              <w:keepLines w:val="0"/>
              <w:widowControl w:val="0"/>
              <w:rPr>
                <w:bCs/>
                <w:i/>
                <w:szCs w:val="18"/>
                <w:lang w:eastAsia="ja-JP"/>
              </w:rPr>
            </w:pPr>
          </w:p>
        </w:tc>
        <w:tc>
          <w:tcPr>
            <w:tcW w:w="1512" w:type="dxa"/>
          </w:tcPr>
          <w:p w14:paraId="04237B06" w14:textId="77777777" w:rsidR="00661785" w:rsidRPr="00FD0425" w:rsidRDefault="00661785" w:rsidP="00661785">
            <w:pPr>
              <w:pStyle w:val="TAL"/>
              <w:keepNext w:val="0"/>
              <w:keepLines w:val="0"/>
              <w:widowControl w:val="0"/>
            </w:pPr>
            <w:r w:rsidRPr="00FD0425">
              <w:rPr>
                <w:lang w:eastAsia="ja-JP"/>
              </w:rPr>
              <w:t>9.2.3.71</w:t>
            </w:r>
          </w:p>
        </w:tc>
        <w:tc>
          <w:tcPr>
            <w:tcW w:w="1728" w:type="dxa"/>
          </w:tcPr>
          <w:p w14:paraId="60334030" w14:textId="77777777" w:rsidR="00661785" w:rsidRDefault="00661785" w:rsidP="0066178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661785" w:rsidRPr="00FD0425" w:rsidRDefault="00661785" w:rsidP="0066178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15B97FF9" w14:textId="77777777" w:rsidR="00661785" w:rsidRPr="001F675D" w:rsidRDefault="00661785" w:rsidP="00661785">
            <w:pPr>
              <w:pStyle w:val="TAC"/>
              <w:keepNext w:val="0"/>
              <w:keepLines w:val="0"/>
              <w:widowControl w:val="0"/>
              <w:rPr>
                <w:lang w:eastAsia="ja-JP"/>
              </w:rPr>
            </w:pPr>
          </w:p>
        </w:tc>
      </w:tr>
      <w:tr w:rsidR="0066178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661785" w:rsidRPr="00FD0425" w:rsidRDefault="00661785" w:rsidP="00661785">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661785" w:rsidRPr="00FD0425" w:rsidRDefault="00661785" w:rsidP="0066178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661785" w:rsidRPr="001F675D" w:rsidRDefault="00661785" w:rsidP="00661785">
            <w:pPr>
              <w:pStyle w:val="TAC"/>
              <w:keepNext w:val="0"/>
              <w:keepLines w:val="0"/>
              <w:widowControl w:val="0"/>
              <w:rPr>
                <w:iCs/>
                <w:lang w:eastAsia="ja-JP"/>
              </w:rPr>
            </w:pPr>
          </w:p>
        </w:tc>
      </w:tr>
      <w:tr w:rsidR="0066178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661785" w:rsidRPr="00FD0425" w:rsidRDefault="00661785" w:rsidP="00661785">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661785" w:rsidRPr="001F675D" w:rsidRDefault="00661785" w:rsidP="00661785">
            <w:pPr>
              <w:pStyle w:val="TAC"/>
              <w:keepNext w:val="0"/>
              <w:keepLines w:val="0"/>
              <w:widowControl w:val="0"/>
              <w:rPr>
                <w:iCs/>
                <w:lang w:eastAsia="ja-JP"/>
              </w:rPr>
            </w:pPr>
          </w:p>
        </w:tc>
      </w:tr>
      <w:tr w:rsidR="0066178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661785" w:rsidRPr="00FD0425" w:rsidRDefault="00661785" w:rsidP="0066178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661785" w:rsidRPr="001F675D" w:rsidRDefault="00661785" w:rsidP="00661785">
            <w:pPr>
              <w:pStyle w:val="TAC"/>
              <w:keepNext w:val="0"/>
              <w:keepLines w:val="0"/>
              <w:widowControl w:val="0"/>
              <w:rPr>
                <w:iCs/>
                <w:lang w:eastAsia="ja-JP"/>
              </w:rPr>
            </w:pPr>
          </w:p>
        </w:tc>
      </w:tr>
      <w:tr w:rsidR="0066178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661785" w:rsidRPr="00FD0425" w:rsidRDefault="00661785" w:rsidP="0066178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661785" w:rsidRPr="001F675D" w:rsidRDefault="00661785" w:rsidP="00661785">
            <w:pPr>
              <w:pStyle w:val="TAC"/>
              <w:keepNext w:val="0"/>
              <w:keepLines w:val="0"/>
              <w:widowControl w:val="0"/>
              <w:rPr>
                <w:iCs/>
                <w:lang w:eastAsia="ja-JP"/>
              </w:rPr>
            </w:pPr>
          </w:p>
        </w:tc>
      </w:tr>
      <w:tr w:rsidR="0066178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661785" w:rsidRPr="00FD0425" w:rsidRDefault="00661785" w:rsidP="0066178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661785" w:rsidRPr="00FD0425" w:rsidRDefault="00661785" w:rsidP="0066178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661785" w:rsidRPr="00FD0425" w:rsidRDefault="00661785" w:rsidP="0066178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661785" w:rsidRPr="001F675D" w:rsidRDefault="00661785" w:rsidP="00661785">
            <w:pPr>
              <w:pStyle w:val="TAC"/>
              <w:keepNext w:val="0"/>
              <w:keepLines w:val="0"/>
              <w:widowControl w:val="0"/>
              <w:rPr>
                <w:iCs/>
                <w:lang w:eastAsia="ja-JP"/>
              </w:rPr>
            </w:pPr>
          </w:p>
        </w:tc>
      </w:tr>
      <w:tr w:rsidR="0066178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661785" w:rsidRPr="00FD0425" w:rsidRDefault="00661785" w:rsidP="00661785">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661785" w:rsidRPr="001F675D" w:rsidRDefault="00661785" w:rsidP="00661785">
            <w:pPr>
              <w:pStyle w:val="TAC"/>
              <w:keepNext w:val="0"/>
              <w:keepLines w:val="0"/>
              <w:widowControl w:val="0"/>
              <w:rPr>
                <w:iCs/>
                <w:lang w:eastAsia="ja-JP"/>
              </w:rPr>
            </w:pPr>
          </w:p>
        </w:tc>
      </w:tr>
      <w:tr w:rsidR="0066178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661785" w:rsidRDefault="00661785" w:rsidP="00661785">
            <w:pPr>
              <w:pStyle w:val="TAL"/>
              <w:keepNext w:val="0"/>
              <w:keepLines w:val="0"/>
              <w:widowControl w:val="0"/>
              <w:rPr>
                <w:lang w:eastAsia="ja-JP"/>
              </w:rPr>
            </w:pPr>
            <w:r w:rsidRPr="00FD0425">
              <w:rPr>
                <w:lang w:eastAsia="ja-JP"/>
              </w:rPr>
              <w:t>UP Transport Layer Information</w:t>
            </w:r>
          </w:p>
          <w:p w14:paraId="2DBEDA38"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661785" w:rsidRPr="001F675D" w:rsidRDefault="00661785" w:rsidP="00661785">
            <w:pPr>
              <w:pStyle w:val="TAC"/>
              <w:keepNext w:val="0"/>
              <w:keepLines w:val="0"/>
              <w:widowControl w:val="0"/>
              <w:rPr>
                <w:iCs/>
                <w:lang w:eastAsia="ja-JP"/>
              </w:rPr>
            </w:pPr>
          </w:p>
        </w:tc>
      </w:tr>
      <w:tr w:rsidR="0066178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661785" w:rsidRPr="00FD0425" w:rsidRDefault="00661785" w:rsidP="00661785">
            <w:pPr>
              <w:pStyle w:val="TAL"/>
              <w:keepNext w:val="0"/>
              <w:keepLines w:val="0"/>
              <w:widowControl w:val="0"/>
            </w:pPr>
            <w:r w:rsidRPr="00FD0425">
              <w:t>DRB List with Cause</w:t>
            </w:r>
          </w:p>
          <w:p w14:paraId="00EDF4FB" w14:textId="77777777" w:rsidR="00661785" w:rsidRPr="00FD0425" w:rsidRDefault="00661785" w:rsidP="0066178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661785" w:rsidRPr="00004997" w:rsidRDefault="00661785" w:rsidP="0066178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070" w:name="_CR9_2_1_12"/>
      <w:bookmarkStart w:id="6071" w:name="_Toc20955248"/>
      <w:bookmarkStart w:id="6072" w:name="_Toc29991445"/>
      <w:bookmarkStart w:id="6073" w:name="_Toc36555845"/>
      <w:bookmarkStart w:id="6074" w:name="_Toc44497565"/>
      <w:bookmarkStart w:id="6075" w:name="_Toc45107953"/>
      <w:bookmarkStart w:id="6076" w:name="_Toc45901573"/>
      <w:bookmarkStart w:id="6077" w:name="_Toc51850652"/>
      <w:bookmarkStart w:id="6078" w:name="_Toc56693655"/>
      <w:bookmarkStart w:id="6079" w:name="_Toc64447198"/>
      <w:bookmarkStart w:id="6080" w:name="_Toc66286692"/>
      <w:bookmarkStart w:id="6081" w:name="_Toc74151387"/>
      <w:bookmarkStart w:id="6082" w:name="_Toc88653859"/>
      <w:bookmarkStart w:id="6083" w:name="_Toc97904215"/>
      <w:bookmarkStart w:id="6084" w:name="_Toc98868296"/>
      <w:bookmarkStart w:id="6085" w:name="_Toc105174582"/>
      <w:bookmarkStart w:id="6086" w:name="_Toc106109419"/>
      <w:bookmarkStart w:id="6087" w:name="_Toc113825240"/>
      <w:bookmarkStart w:id="6088" w:name="_Toc200461794"/>
      <w:bookmarkEnd w:id="6070"/>
      <w:r w:rsidRPr="00FD0425">
        <w:t>9.2.1.12</w:t>
      </w:r>
      <w:r w:rsidRPr="00FD0425">
        <w:tab/>
        <w:t>PDU Session Resource Modification Response Info – MN terminated</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49234F" w:rsidRPr="00FD0425" w14:paraId="051486D9" w14:textId="77777777" w:rsidTr="00BF534B">
        <w:tc>
          <w:tcPr>
            <w:tcW w:w="2160" w:type="dxa"/>
          </w:tcPr>
          <w:p w14:paraId="5C9EF46B" w14:textId="77777777" w:rsidR="0049234F" w:rsidRPr="00FD0425" w:rsidRDefault="0049234F" w:rsidP="00BF534B">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49234F" w:rsidRPr="00FD0425" w:rsidRDefault="0049234F" w:rsidP="00BF534B">
            <w:pPr>
              <w:pStyle w:val="TAL"/>
              <w:keepNext w:val="0"/>
              <w:keepLines w:val="0"/>
              <w:widowControl w:val="0"/>
              <w:rPr>
                <w:bCs/>
                <w:i/>
                <w:szCs w:val="18"/>
                <w:lang w:eastAsia="ja-JP"/>
              </w:rPr>
            </w:pPr>
          </w:p>
        </w:tc>
        <w:tc>
          <w:tcPr>
            <w:tcW w:w="1512" w:type="dxa"/>
          </w:tcPr>
          <w:p w14:paraId="3481E2F6" w14:textId="77777777" w:rsidR="0049234F" w:rsidRPr="00FD0425" w:rsidRDefault="0049234F" w:rsidP="00BF534B">
            <w:pPr>
              <w:pStyle w:val="TAL"/>
              <w:keepNext w:val="0"/>
              <w:keepLines w:val="0"/>
              <w:widowControl w:val="0"/>
            </w:pPr>
            <w:r w:rsidRPr="00FD0425">
              <w:t>DRB List</w:t>
            </w:r>
          </w:p>
          <w:p w14:paraId="75ECD613" w14:textId="77777777" w:rsidR="0049234F" w:rsidRPr="00FD0425" w:rsidRDefault="0049234F" w:rsidP="00BF534B">
            <w:pPr>
              <w:pStyle w:val="TAL"/>
              <w:keepNext w:val="0"/>
              <w:keepLines w:val="0"/>
              <w:widowControl w:val="0"/>
              <w:rPr>
                <w:lang w:eastAsia="ja-JP"/>
              </w:rPr>
            </w:pPr>
            <w:r w:rsidRPr="00FD0425">
              <w:t>9.2.1.29</w:t>
            </w:r>
          </w:p>
        </w:tc>
        <w:tc>
          <w:tcPr>
            <w:tcW w:w="1728" w:type="dxa"/>
          </w:tcPr>
          <w:p w14:paraId="19DD8786" w14:textId="77777777" w:rsidR="0049234F" w:rsidRPr="00FD0425" w:rsidRDefault="0049234F" w:rsidP="00BF534B">
            <w:pPr>
              <w:pStyle w:val="TAL"/>
              <w:keepNext w:val="0"/>
              <w:keepLines w:val="0"/>
              <w:widowControl w:val="0"/>
              <w:rPr>
                <w:iCs/>
                <w:lang w:eastAsia="ja-JP"/>
              </w:rPr>
            </w:pPr>
          </w:p>
        </w:tc>
        <w:tc>
          <w:tcPr>
            <w:tcW w:w="1080" w:type="dxa"/>
          </w:tcPr>
          <w:p w14:paraId="62A4D37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850F6AF" w14:textId="77777777" w:rsidR="0049234F" w:rsidRPr="001F675D" w:rsidRDefault="0049234F" w:rsidP="00BF534B">
            <w:pPr>
              <w:pStyle w:val="TAC"/>
              <w:keepNext w:val="0"/>
              <w:keepLines w:val="0"/>
              <w:widowControl w:val="0"/>
              <w:rPr>
                <w:lang w:eastAsia="ja-JP"/>
              </w:rPr>
            </w:pPr>
          </w:p>
        </w:tc>
      </w:tr>
      <w:tr w:rsidR="0049234F"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49234F" w:rsidRPr="00FD0425" w:rsidRDefault="0049234F" w:rsidP="00BF534B">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49234F" w:rsidRPr="00FD0425" w:rsidRDefault="0049234F" w:rsidP="00BF534B">
            <w:pPr>
              <w:pStyle w:val="TAL"/>
              <w:keepNext w:val="0"/>
              <w:keepLines w:val="0"/>
              <w:widowControl w:val="0"/>
            </w:pPr>
            <w:r w:rsidRPr="00FD0425">
              <w:t>DRB List with Cause</w:t>
            </w:r>
          </w:p>
          <w:p w14:paraId="6523F545"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49234F" w:rsidRPr="00004997" w:rsidRDefault="0049234F" w:rsidP="00BF534B">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089" w:name="_CR9_2_1_13"/>
      <w:bookmarkStart w:id="6090" w:name="_Toc20955249"/>
      <w:bookmarkStart w:id="6091" w:name="_Toc29991446"/>
      <w:bookmarkStart w:id="6092" w:name="_Toc36555846"/>
      <w:bookmarkStart w:id="6093" w:name="_Toc44497566"/>
      <w:bookmarkStart w:id="6094" w:name="_Toc45107954"/>
      <w:bookmarkStart w:id="6095" w:name="_Toc45901574"/>
      <w:bookmarkStart w:id="6096" w:name="_Toc51850653"/>
      <w:bookmarkStart w:id="6097" w:name="_Toc56693656"/>
      <w:bookmarkStart w:id="6098" w:name="_Toc64447199"/>
      <w:bookmarkStart w:id="6099" w:name="_Toc66286693"/>
      <w:bookmarkStart w:id="6100" w:name="_Toc74151388"/>
      <w:bookmarkStart w:id="6101" w:name="_Toc88653860"/>
      <w:bookmarkStart w:id="6102" w:name="_Toc97904216"/>
      <w:bookmarkStart w:id="6103" w:name="_Toc98868297"/>
      <w:bookmarkStart w:id="6104" w:name="_Toc105174583"/>
      <w:bookmarkStart w:id="6105" w:name="_Toc106109420"/>
      <w:bookmarkStart w:id="6106" w:name="_Toc113825241"/>
      <w:bookmarkStart w:id="6107" w:name="_Toc200461795"/>
      <w:bookmarkEnd w:id="6089"/>
      <w:r w:rsidRPr="000F61A6">
        <w:rPr>
          <w:lang w:val="fr-FR"/>
        </w:rPr>
        <w:t>9.2.1.13</w:t>
      </w:r>
      <w:r w:rsidRPr="000F61A6">
        <w:rPr>
          <w:lang w:val="fr-FR"/>
        </w:rPr>
        <w:tab/>
        <w:t>UE Context Information – Retrieve UE Context Response</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bookmarkStart w:id="6108"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108"/>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bookmarkStart w:id="6109"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bookmarkEnd w:id="6109"/>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255282" w:rsidRPr="00FD0425" w14:paraId="048AA017" w14:textId="77777777" w:rsidTr="00BF534B">
        <w:tc>
          <w:tcPr>
            <w:tcW w:w="2160" w:type="dxa"/>
            <w:tcBorders>
              <w:top w:val="single" w:sz="4" w:space="0" w:color="auto"/>
              <w:left w:val="single" w:sz="4" w:space="0" w:color="auto"/>
              <w:bottom w:val="single" w:sz="4" w:space="0" w:color="auto"/>
              <w:right w:val="single" w:sz="4" w:space="0" w:color="auto"/>
            </w:tcBorders>
          </w:tcPr>
          <w:p w14:paraId="18FD3FFC" w14:textId="5BB8A0C2" w:rsidR="00255282" w:rsidRPr="008F4530" w:rsidRDefault="00255282" w:rsidP="0025528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68C6FFA" w14:textId="54FC2C16" w:rsidR="00255282" w:rsidRDefault="00255282" w:rsidP="0025528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B0A3F6" w14:textId="77777777" w:rsidR="00255282" w:rsidRPr="00FD0425" w:rsidRDefault="00255282" w:rsidP="0025528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8EDB8C" w14:textId="01F9F455" w:rsidR="00255282"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1E897921" w14:textId="77777777" w:rsidR="00255282" w:rsidRDefault="00255282" w:rsidP="0025528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1AF8B6B7" w14:textId="0EE0671E" w:rsidR="00255282" w:rsidRDefault="00255282" w:rsidP="0025528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2864825" w14:textId="51E09728" w:rsidR="00255282" w:rsidRDefault="00255282" w:rsidP="0025528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110" w:name="_CR9_2_1_14"/>
      <w:bookmarkStart w:id="6111" w:name="_Toc20955250"/>
      <w:bookmarkStart w:id="6112" w:name="_Toc29991447"/>
      <w:bookmarkStart w:id="6113" w:name="_Toc36555847"/>
      <w:bookmarkStart w:id="6114" w:name="_Toc44497567"/>
      <w:bookmarkStart w:id="6115" w:name="_Toc45107955"/>
      <w:bookmarkStart w:id="6116" w:name="_Toc45901575"/>
      <w:bookmarkStart w:id="6117" w:name="_Toc51850654"/>
      <w:bookmarkStart w:id="6118" w:name="_Toc56693657"/>
      <w:bookmarkStart w:id="6119" w:name="_Toc64447200"/>
      <w:bookmarkStart w:id="6120" w:name="_Toc66286694"/>
      <w:bookmarkStart w:id="6121" w:name="_Toc74151389"/>
      <w:bookmarkStart w:id="6122" w:name="_Toc88653861"/>
      <w:bookmarkStart w:id="6123" w:name="_Toc97904217"/>
      <w:bookmarkStart w:id="6124" w:name="_Toc98868298"/>
      <w:bookmarkStart w:id="6125" w:name="_Toc105174584"/>
      <w:bookmarkStart w:id="6126" w:name="_Toc106109421"/>
      <w:bookmarkStart w:id="6127" w:name="_Toc113825242"/>
      <w:bookmarkStart w:id="6128" w:name="_Toc200461796"/>
      <w:bookmarkEnd w:id="6110"/>
      <w:r w:rsidRPr="00FD0425">
        <w:t>9.2.1.14</w:t>
      </w:r>
      <w:r w:rsidRPr="00FD0425">
        <w:tab/>
        <w:t>DRBs Subject To Status Transfer List</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77777777" w:rsidR="0049234F" w:rsidRPr="00FD0425" w:rsidDel="00794952" w:rsidRDefault="0049234F" w:rsidP="00BF534B">
            <w:pPr>
              <w:pStyle w:val="TAL"/>
              <w:keepNext w:val="0"/>
              <w:keepLines w:val="0"/>
              <w:widowControl w:val="0"/>
              <w:ind w:left="113"/>
              <w:rPr>
                <w:rFonts w:eastAsia="Batang"/>
                <w:lang w:eastAsia="ja-JP"/>
              </w:rPr>
            </w:pPr>
            <w:r w:rsidRPr="00FD0425">
              <w:t>&gt;CHOICE 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2048)</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131072)</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34485248"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688A7C90"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129" w:name="_CR9_2_1_15"/>
      <w:bookmarkStart w:id="6130" w:name="_Toc20955251"/>
      <w:bookmarkStart w:id="6131" w:name="_Toc29991448"/>
      <w:bookmarkStart w:id="6132" w:name="_Toc36555848"/>
      <w:bookmarkStart w:id="6133" w:name="_Toc44497568"/>
      <w:bookmarkStart w:id="6134" w:name="_Toc45107956"/>
      <w:bookmarkStart w:id="6135" w:name="_Toc45901576"/>
      <w:bookmarkStart w:id="6136" w:name="_Toc51850655"/>
      <w:bookmarkStart w:id="6137" w:name="_Toc56693658"/>
      <w:bookmarkStart w:id="6138" w:name="_Toc64447201"/>
      <w:bookmarkStart w:id="6139" w:name="_Toc66286695"/>
      <w:bookmarkStart w:id="6140" w:name="_Toc74151390"/>
      <w:bookmarkStart w:id="6141" w:name="_Toc88653862"/>
      <w:bookmarkStart w:id="6142" w:name="_Toc97904218"/>
      <w:bookmarkStart w:id="6143" w:name="_Toc98868299"/>
      <w:bookmarkStart w:id="6144" w:name="_Toc105174585"/>
      <w:bookmarkStart w:id="6145" w:name="_Toc106109422"/>
      <w:bookmarkStart w:id="6146" w:name="_Toc113825243"/>
      <w:bookmarkStart w:id="6147" w:name="_Toc200461797"/>
      <w:bookmarkEnd w:id="6129"/>
      <w:r w:rsidRPr="000F61A6">
        <w:t>9.2.1.15</w:t>
      </w:r>
      <w:r w:rsidRPr="000F61A6">
        <w:tab/>
        <w:t xml:space="preserve">DRB to </w:t>
      </w:r>
      <w:r w:rsidRPr="000F61A6">
        <w:rPr>
          <w:rFonts w:hint="eastAsia"/>
        </w:rPr>
        <w:t xml:space="preserve">QoS Flow </w:t>
      </w:r>
      <w:r w:rsidRPr="000F61A6">
        <w:t>Mapping List</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r w:rsidRPr="00FD0425">
              <w:rPr>
                <w:lang w:eastAsia="ja-JP"/>
              </w:rPr>
              <w:t>&gt;DRB ID</w:t>
            </w:r>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r w:rsidRPr="004B53AE">
              <w:rPr>
                <w:lang w:eastAsia="ja-JP"/>
              </w:rPr>
              <w:t>&gt;QoS Flows List</w:t>
            </w:r>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148"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bookmarkEnd w:id="6148"/>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149" w:name="_CR9_2_1_16"/>
      <w:bookmarkStart w:id="6150" w:name="_Toc20955252"/>
      <w:bookmarkStart w:id="6151" w:name="_Toc29991449"/>
      <w:bookmarkStart w:id="6152" w:name="_Toc36555849"/>
      <w:bookmarkStart w:id="6153" w:name="_Toc44497569"/>
      <w:bookmarkStart w:id="6154" w:name="_Toc45107957"/>
      <w:bookmarkStart w:id="6155" w:name="_Toc45901577"/>
      <w:bookmarkStart w:id="6156" w:name="_Toc51850656"/>
      <w:bookmarkStart w:id="6157" w:name="_Toc56693659"/>
      <w:bookmarkStart w:id="6158" w:name="_Toc64447202"/>
      <w:bookmarkStart w:id="6159" w:name="_Toc66286696"/>
      <w:bookmarkStart w:id="6160" w:name="_Toc74151391"/>
      <w:bookmarkStart w:id="6161" w:name="_Toc88653863"/>
      <w:bookmarkStart w:id="6162" w:name="_Toc97904219"/>
      <w:bookmarkStart w:id="6163" w:name="_Toc98868300"/>
      <w:bookmarkStart w:id="6164" w:name="_Toc105174586"/>
      <w:bookmarkStart w:id="6165" w:name="_Toc106109423"/>
      <w:bookmarkStart w:id="6166" w:name="_Toc113825244"/>
      <w:bookmarkStart w:id="6167" w:name="_Toc200461798"/>
      <w:bookmarkEnd w:id="6149"/>
      <w:r w:rsidRPr="000F61A6">
        <w:t>9.2.1.16</w:t>
      </w:r>
      <w:r w:rsidRPr="000F61A6">
        <w:tab/>
        <w:t>Data Forwarding Info from target NG-RAN node</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r w:rsidRPr="00FD0425">
              <w:rPr>
                <w:lang w:eastAsia="zh-CN"/>
              </w:rPr>
              <w:t>&gt;&gt;QoS Flow Identifier</w:t>
            </w:r>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168" w:name="_CR9_2_1_17"/>
      <w:bookmarkStart w:id="6169" w:name="_Toc20955253"/>
      <w:bookmarkStart w:id="6170" w:name="_Toc29991450"/>
      <w:bookmarkStart w:id="6171" w:name="_Toc36555850"/>
      <w:bookmarkStart w:id="6172" w:name="_Toc44497570"/>
      <w:bookmarkStart w:id="6173" w:name="_Toc45107958"/>
      <w:bookmarkStart w:id="6174" w:name="_Toc45901578"/>
      <w:bookmarkStart w:id="6175" w:name="_Toc51850657"/>
      <w:bookmarkStart w:id="6176" w:name="_Toc56693660"/>
      <w:bookmarkStart w:id="6177" w:name="_Toc64447203"/>
      <w:bookmarkStart w:id="6178" w:name="_Toc66286697"/>
      <w:bookmarkStart w:id="6179" w:name="_Toc74151392"/>
      <w:bookmarkStart w:id="6180" w:name="_Toc88653864"/>
      <w:bookmarkStart w:id="6181" w:name="_Toc97904220"/>
      <w:bookmarkStart w:id="6182" w:name="_Toc98868301"/>
      <w:bookmarkStart w:id="6183" w:name="_Toc105174587"/>
      <w:bookmarkStart w:id="6184" w:name="_Toc106109424"/>
      <w:bookmarkStart w:id="6185" w:name="_Toc113825245"/>
      <w:bookmarkStart w:id="6186" w:name="_Toc200461799"/>
      <w:bookmarkEnd w:id="6168"/>
      <w:r w:rsidRPr="00FD0425">
        <w:t>9.2.1.17</w:t>
      </w:r>
      <w:r w:rsidRPr="00FD0425">
        <w:tab/>
        <w:t>Data Forwarding and Offloading Info from source NG-RAN node</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187" w:name="_CR9_2_1_18"/>
      <w:bookmarkStart w:id="6188" w:name="_Toc20955254"/>
      <w:bookmarkStart w:id="6189" w:name="_Toc29991451"/>
      <w:bookmarkStart w:id="6190" w:name="_Toc36555851"/>
      <w:bookmarkStart w:id="6191" w:name="_Toc44497571"/>
      <w:bookmarkStart w:id="6192" w:name="_Toc45107959"/>
      <w:bookmarkStart w:id="6193" w:name="_Toc45901579"/>
      <w:bookmarkStart w:id="6194" w:name="_Toc51850658"/>
      <w:bookmarkStart w:id="6195" w:name="_Toc56693661"/>
      <w:bookmarkStart w:id="6196" w:name="_Toc64447204"/>
      <w:bookmarkStart w:id="6197" w:name="_Toc66286698"/>
      <w:bookmarkStart w:id="6198" w:name="_Toc74151393"/>
      <w:bookmarkStart w:id="6199" w:name="_Toc88653865"/>
      <w:bookmarkStart w:id="6200" w:name="_Toc97904221"/>
      <w:bookmarkStart w:id="6201" w:name="_Toc98868302"/>
      <w:bookmarkStart w:id="6202" w:name="_Toc105174588"/>
      <w:bookmarkStart w:id="6203" w:name="_Toc106109425"/>
      <w:bookmarkStart w:id="6204" w:name="_Toc113825246"/>
      <w:bookmarkStart w:id="6205" w:name="_Toc200461800"/>
      <w:bookmarkEnd w:id="6187"/>
      <w:r w:rsidRPr="00FD0425">
        <w:t>9.2.1.18</w:t>
      </w:r>
      <w:r w:rsidRPr="00FD0425">
        <w:tab/>
        <w:t>PDU Session Resource Change Required Info – SN terminated</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6206" w:name="_CR9_2_1_19"/>
      <w:bookmarkStart w:id="6207" w:name="_Toc20955255"/>
      <w:bookmarkStart w:id="6208" w:name="_Toc29991452"/>
      <w:bookmarkStart w:id="6209" w:name="_Toc36555852"/>
      <w:bookmarkStart w:id="6210" w:name="_Toc44497572"/>
      <w:bookmarkStart w:id="6211" w:name="_Toc45107960"/>
      <w:bookmarkStart w:id="6212" w:name="_Toc45901580"/>
      <w:bookmarkStart w:id="6213" w:name="_Toc51850659"/>
      <w:bookmarkStart w:id="6214" w:name="_Toc56693662"/>
      <w:bookmarkStart w:id="6215" w:name="_Toc64447205"/>
      <w:bookmarkStart w:id="6216" w:name="_Toc66286699"/>
      <w:bookmarkStart w:id="6217" w:name="_Toc74151394"/>
      <w:bookmarkStart w:id="6218" w:name="_Toc88653866"/>
      <w:bookmarkStart w:id="6219" w:name="_Toc97904222"/>
      <w:bookmarkStart w:id="6220" w:name="_Toc98868303"/>
      <w:bookmarkStart w:id="6221" w:name="_Toc105174589"/>
      <w:bookmarkStart w:id="6222" w:name="_Toc106109426"/>
      <w:bookmarkStart w:id="6223" w:name="_Toc113825247"/>
      <w:bookmarkStart w:id="6224" w:name="_Toc200461801"/>
      <w:bookmarkEnd w:id="6206"/>
      <w:r w:rsidRPr="00FD0425">
        <w:t>9.2.1.19</w:t>
      </w:r>
      <w:r w:rsidRPr="00FD0425">
        <w:tab/>
        <w:t>PDU Session Resource Change Confirm Info – SN terminated</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6225" w:name="_CR9_2_1_20"/>
      <w:bookmarkStart w:id="6226" w:name="_Toc20955256"/>
      <w:bookmarkStart w:id="6227" w:name="_Toc29991453"/>
      <w:bookmarkStart w:id="6228" w:name="_Toc36555853"/>
      <w:bookmarkStart w:id="6229" w:name="_Toc44497573"/>
      <w:bookmarkStart w:id="6230" w:name="_Toc45107961"/>
      <w:bookmarkStart w:id="6231" w:name="_Toc45901581"/>
      <w:bookmarkStart w:id="6232" w:name="_Toc51850660"/>
      <w:bookmarkStart w:id="6233" w:name="_Toc56693663"/>
      <w:bookmarkStart w:id="6234" w:name="_Toc64447206"/>
      <w:bookmarkStart w:id="6235" w:name="_Toc66286700"/>
      <w:bookmarkStart w:id="6236" w:name="_Toc74151395"/>
      <w:bookmarkStart w:id="6237" w:name="_Toc88653867"/>
      <w:bookmarkStart w:id="6238" w:name="_Toc97904223"/>
      <w:bookmarkStart w:id="6239" w:name="_Toc98868304"/>
      <w:bookmarkStart w:id="6240" w:name="_Toc105174590"/>
      <w:bookmarkStart w:id="6241" w:name="_Toc106109427"/>
      <w:bookmarkStart w:id="6242" w:name="_Toc113825248"/>
      <w:bookmarkStart w:id="6243" w:name="_Toc200461802"/>
      <w:bookmarkEnd w:id="6225"/>
      <w:r w:rsidRPr="00FD0425">
        <w:t>9.2.1.20</w:t>
      </w:r>
      <w:r w:rsidRPr="00FD0425">
        <w:tab/>
        <w:t>PDU Session Resource Modification Required Info – SN terminated</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49234F" w:rsidRPr="001F675D" w:rsidRDefault="0049234F" w:rsidP="00BF534B">
            <w:pPr>
              <w:pStyle w:val="TAC"/>
              <w:keepNext w:val="0"/>
              <w:keepLines w:val="0"/>
              <w:widowControl w:val="0"/>
              <w:rPr>
                <w:iCs/>
                <w:lang w:eastAsia="ja-JP"/>
              </w:rPr>
            </w:pPr>
          </w:p>
        </w:tc>
      </w:tr>
      <w:tr w:rsidR="0049234F"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49234F" w:rsidRPr="001F675D" w:rsidRDefault="0049234F" w:rsidP="00BF534B">
            <w:pPr>
              <w:pStyle w:val="TAC"/>
              <w:keepNext w:val="0"/>
              <w:keepLines w:val="0"/>
              <w:widowControl w:val="0"/>
              <w:rPr>
                <w:iCs/>
                <w:lang w:eastAsia="ja-JP"/>
              </w:rPr>
            </w:pPr>
          </w:p>
        </w:tc>
      </w:tr>
      <w:tr w:rsidR="0049234F"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49234F" w:rsidRPr="001F675D" w:rsidRDefault="0049234F" w:rsidP="00BF534B">
            <w:pPr>
              <w:pStyle w:val="TAC"/>
              <w:keepNext w:val="0"/>
              <w:keepLines w:val="0"/>
              <w:widowControl w:val="0"/>
              <w:rPr>
                <w:iCs/>
                <w:lang w:eastAsia="ja-JP"/>
              </w:rPr>
            </w:pPr>
          </w:p>
        </w:tc>
      </w:tr>
      <w:tr w:rsidR="0049234F"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49234F" w:rsidRDefault="0049234F" w:rsidP="00BF534B">
            <w:pPr>
              <w:pStyle w:val="TAL"/>
              <w:keepNext w:val="0"/>
              <w:keepLines w:val="0"/>
              <w:widowControl w:val="0"/>
              <w:rPr>
                <w:lang w:val="sv-SE" w:eastAsia="ja-JP"/>
              </w:rPr>
            </w:pPr>
            <w:r w:rsidRPr="00FD0425">
              <w:rPr>
                <w:lang w:eastAsia="ja-JP"/>
              </w:rPr>
              <w:t>UP Transport Parameters</w:t>
            </w:r>
          </w:p>
          <w:p w14:paraId="714EAB82"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49234F" w:rsidRPr="001F675D" w:rsidRDefault="0049234F" w:rsidP="00BF534B">
            <w:pPr>
              <w:pStyle w:val="TAC"/>
              <w:keepNext w:val="0"/>
              <w:keepLines w:val="0"/>
              <w:widowControl w:val="0"/>
              <w:rPr>
                <w:iCs/>
                <w:lang w:eastAsia="ja-JP"/>
              </w:rPr>
            </w:pPr>
          </w:p>
        </w:tc>
      </w:tr>
      <w:tr w:rsidR="0049234F" w:rsidRPr="00FD0425" w14:paraId="708E3773" w14:textId="77777777" w:rsidTr="00BF534B">
        <w:tc>
          <w:tcPr>
            <w:tcW w:w="2160" w:type="dxa"/>
          </w:tcPr>
          <w:p w14:paraId="307F0D5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152F623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49234F" w:rsidRPr="00FD0425" w:rsidRDefault="0049234F" w:rsidP="00BF534B">
            <w:pPr>
              <w:pStyle w:val="TAL"/>
              <w:keepNext w:val="0"/>
              <w:keepLines w:val="0"/>
              <w:widowControl w:val="0"/>
              <w:rPr>
                <w:bCs/>
                <w:i/>
                <w:szCs w:val="18"/>
                <w:lang w:eastAsia="ja-JP"/>
              </w:rPr>
            </w:pPr>
          </w:p>
        </w:tc>
        <w:tc>
          <w:tcPr>
            <w:tcW w:w="1512" w:type="dxa"/>
          </w:tcPr>
          <w:p w14:paraId="5E0D275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6D37380E" w14:textId="77777777" w:rsidR="0049234F" w:rsidRPr="00FD0425" w:rsidRDefault="0049234F" w:rsidP="00BF534B">
            <w:pPr>
              <w:pStyle w:val="TAL"/>
              <w:keepNext w:val="0"/>
              <w:keepLines w:val="0"/>
              <w:widowControl w:val="0"/>
              <w:rPr>
                <w:iCs/>
                <w:lang w:eastAsia="ja-JP"/>
              </w:rPr>
            </w:pPr>
          </w:p>
        </w:tc>
        <w:tc>
          <w:tcPr>
            <w:tcW w:w="1080" w:type="dxa"/>
          </w:tcPr>
          <w:p w14:paraId="7A6E703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9D4B770" w14:textId="77777777" w:rsidR="0049234F" w:rsidRPr="001F675D" w:rsidRDefault="0049234F" w:rsidP="00BF534B">
            <w:pPr>
              <w:pStyle w:val="TAC"/>
              <w:keepNext w:val="0"/>
              <w:keepLines w:val="0"/>
              <w:widowControl w:val="0"/>
              <w:rPr>
                <w:iCs/>
                <w:lang w:eastAsia="ja-JP"/>
              </w:rPr>
            </w:pPr>
          </w:p>
        </w:tc>
      </w:tr>
      <w:tr w:rsidR="0049234F" w:rsidRPr="00FD0425" w14:paraId="5896D6CE" w14:textId="77777777" w:rsidTr="00BF534B">
        <w:tc>
          <w:tcPr>
            <w:tcW w:w="2160" w:type="dxa"/>
          </w:tcPr>
          <w:p w14:paraId="1AF2290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571D64F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49234F" w:rsidRPr="00FD0425" w:rsidRDefault="0049234F" w:rsidP="00BF534B">
            <w:pPr>
              <w:pStyle w:val="TAL"/>
              <w:keepNext w:val="0"/>
              <w:keepLines w:val="0"/>
              <w:widowControl w:val="0"/>
              <w:rPr>
                <w:bCs/>
                <w:i/>
                <w:szCs w:val="18"/>
                <w:lang w:eastAsia="ja-JP"/>
              </w:rPr>
            </w:pPr>
          </w:p>
        </w:tc>
        <w:tc>
          <w:tcPr>
            <w:tcW w:w="1512" w:type="dxa"/>
          </w:tcPr>
          <w:p w14:paraId="35918AAE" w14:textId="7C382F86" w:rsidR="0049234F" w:rsidRDefault="0049234F" w:rsidP="00BF534B">
            <w:pPr>
              <w:pStyle w:val="TAL"/>
              <w:keepNext w:val="0"/>
              <w:keepLines w:val="0"/>
              <w:widowControl w:val="0"/>
              <w:rPr>
                <w:lang w:eastAsia="ja-JP"/>
              </w:rPr>
            </w:pPr>
            <w:r w:rsidRPr="00FD0425">
              <w:rPr>
                <w:lang w:eastAsia="ja-JP"/>
              </w:rPr>
              <w:t>UP Transport Parameters</w:t>
            </w:r>
          </w:p>
          <w:p w14:paraId="2B820430"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35E76A26"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0F74173" w14:textId="77777777" w:rsidR="0049234F" w:rsidRPr="001F675D" w:rsidRDefault="0049234F" w:rsidP="00BF534B">
            <w:pPr>
              <w:pStyle w:val="TAC"/>
              <w:keepNext w:val="0"/>
              <w:keepLines w:val="0"/>
              <w:widowControl w:val="0"/>
              <w:rPr>
                <w:iCs/>
                <w:lang w:eastAsia="ja-JP"/>
              </w:rPr>
            </w:pPr>
          </w:p>
        </w:tc>
      </w:tr>
      <w:tr w:rsidR="0049234F" w:rsidRPr="00FD0425" w14:paraId="524A506C" w14:textId="77777777" w:rsidTr="00BF534B">
        <w:tc>
          <w:tcPr>
            <w:tcW w:w="2160" w:type="dxa"/>
          </w:tcPr>
          <w:p w14:paraId="2DBB8AC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EC6F9D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49234F" w:rsidRPr="00FD0425" w:rsidRDefault="0049234F" w:rsidP="00BF534B">
            <w:pPr>
              <w:pStyle w:val="TAL"/>
              <w:keepNext w:val="0"/>
              <w:keepLines w:val="0"/>
              <w:widowControl w:val="0"/>
              <w:rPr>
                <w:bCs/>
                <w:i/>
                <w:szCs w:val="18"/>
                <w:lang w:eastAsia="ja-JP"/>
              </w:rPr>
            </w:pPr>
          </w:p>
        </w:tc>
        <w:tc>
          <w:tcPr>
            <w:tcW w:w="1512" w:type="dxa"/>
          </w:tcPr>
          <w:p w14:paraId="1008AB53" w14:textId="77777777" w:rsidR="0049234F" w:rsidRPr="00FD0425" w:rsidRDefault="0049234F" w:rsidP="00BF534B">
            <w:pPr>
              <w:pStyle w:val="TAL"/>
              <w:keepNext w:val="0"/>
              <w:keepLines w:val="0"/>
              <w:widowControl w:val="0"/>
            </w:pPr>
            <w:r w:rsidRPr="00FD0425">
              <w:t>9.2.3.75</w:t>
            </w:r>
          </w:p>
        </w:tc>
        <w:tc>
          <w:tcPr>
            <w:tcW w:w="1728" w:type="dxa"/>
          </w:tcPr>
          <w:p w14:paraId="37A143D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49AD0D5" w14:textId="77777777" w:rsidR="0049234F" w:rsidRPr="001F675D" w:rsidRDefault="0049234F" w:rsidP="00BF534B">
            <w:pPr>
              <w:pStyle w:val="TAC"/>
              <w:keepNext w:val="0"/>
              <w:keepLines w:val="0"/>
              <w:widowControl w:val="0"/>
              <w:rPr>
                <w:lang w:eastAsia="ja-JP"/>
              </w:rPr>
            </w:pPr>
          </w:p>
        </w:tc>
      </w:tr>
      <w:tr w:rsidR="0049234F" w:rsidRPr="00FD0425" w14:paraId="37F02995" w14:textId="77777777" w:rsidTr="00BF534B">
        <w:tc>
          <w:tcPr>
            <w:tcW w:w="2160" w:type="dxa"/>
          </w:tcPr>
          <w:p w14:paraId="07FC1F4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E4954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49234F" w:rsidRPr="00FD0425" w:rsidRDefault="0049234F" w:rsidP="00BF534B">
            <w:pPr>
              <w:pStyle w:val="TAL"/>
              <w:keepNext w:val="0"/>
              <w:keepLines w:val="0"/>
              <w:widowControl w:val="0"/>
              <w:rPr>
                <w:bCs/>
                <w:i/>
                <w:szCs w:val="18"/>
                <w:lang w:eastAsia="ja-JP"/>
              </w:rPr>
            </w:pPr>
          </w:p>
        </w:tc>
        <w:tc>
          <w:tcPr>
            <w:tcW w:w="1512" w:type="dxa"/>
          </w:tcPr>
          <w:p w14:paraId="121791CE" w14:textId="77777777" w:rsidR="0049234F" w:rsidRPr="00FD0425" w:rsidRDefault="0049234F" w:rsidP="00BF534B">
            <w:pPr>
              <w:pStyle w:val="TAL"/>
              <w:keepNext w:val="0"/>
              <w:keepLines w:val="0"/>
              <w:widowControl w:val="0"/>
            </w:pPr>
            <w:r w:rsidRPr="00FD0425">
              <w:rPr>
                <w:lang w:eastAsia="ja-JP"/>
              </w:rPr>
              <w:t>9.2.3.86</w:t>
            </w:r>
          </w:p>
        </w:tc>
        <w:tc>
          <w:tcPr>
            <w:tcW w:w="1728" w:type="dxa"/>
          </w:tcPr>
          <w:p w14:paraId="2D413FD6" w14:textId="77777777" w:rsidR="0049234F" w:rsidRPr="00FD0425" w:rsidRDefault="0049234F" w:rsidP="00BF534B">
            <w:pPr>
              <w:pStyle w:val="TAL"/>
              <w:keepNext w:val="0"/>
              <w:keepLines w:val="0"/>
              <w:widowControl w:val="0"/>
              <w:rPr>
                <w:lang w:eastAsia="ja-JP"/>
              </w:rPr>
            </w:pPr>
          </w:p>
        </w:tc>
        <w:tc>
          <w:tcPr>
            <w:tcW w:w="1080" w:type="dxa"/>
          </w:tcPr>
          <w:p w14:paraId="3B3AD0D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A6A37EB" w14:textId="77777777" w:rsidR="0049234F" w:rsidRPr="001F675D" w:rsidRDefault="0049234F" w:rsidP="00BF534B">
            <w:pPr>
              <w:pStyle w:val="TAC"/>
              <w:keepNext w:val="0"/>
              <w:keepLines w:val="0"/>
              <w:widowControl w:val="0"/>
              <w:rPr>
                <w:lang w:eastAsia="ja-JP"/>
              </w:rPr>
            </w:pPr>
          </w:p>
        </w:tc>
      </w:tr>
      <w:tr w:rsidR="0049234F" w:rsidRPr="00FD0425" w14:paraId="4074C550" w14:textId="77777777" w:rsidTr="00BF534B">
        <w:tc>
          <w:tcPr>
            <w:tcW w:w="2160" w:type="dxa"/>
          </w:tcPr>
          <w:p w14:paraId="13781299"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006E266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49234F" w:rsidRPr="00FD0425" w:rsidRDefault="0049234F" w:rsidP="00BF534B">
            <w:pPr>
              <w:pStyle w:val="TAL"/>
              <w:keepNext w:val="0"/>
              <w:keepLines w:val="0"/>
              <w:widowControl w:val="0"/>
              <w:rPr>
                <w:bCs/>
                <w:i/>
                <w:szCs w:val="18"/>
                <w:lang w:eastAsia="ja-JP"/>
              </w:rPr>
            </w:pPr>
          </w:p>
        </w:tc>
        <w:tc>
          <w:tcPr>
            <w:tcW w:w="1512" w:type="dxa"/>
          </w:tcPr>
          <w:p w14:paraId="3841C96F" w14:textId="77777777" w:rsidR="0049234F" w:rsidRPr="00FD0425" w:rsidRDefault="0049234F" w:rsidP="00BF534B">
            <w:pPr>
              <w:pStyle w:val="TAL"/>
              <w:keepNext w:val="0"/>
              <w:keepLines w:val="0"/>
              <w:widowControl w:val="0"/>
            </w:pPr>
            <w:r w:rsidRPr="00FD0425">
              <w:rPr>
                <w:lang w:eastAsia="ja-JP"/>
              </w:rPr>
              <w:t>9.2.3.71</w:t>
            </w:r>
          </w:p>
        </w:tc>
        <w:tc>
          <w:tcPr>
            <w:tcW w:w="1728" w:type="dxa"/>
          </w:tcPr>
          <w:p w14:paraId="4ED969D3"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49234F" w:rsidRPr="00004997" w:rsidRDefault="0049234F" w:rsidP="00BF534B">
            <w:pPr>
              <w:pStyle w:val="TAC"/>
              <w:keepNext w:val="0"/>
              <w:keepLines w:val="0"/>
              <w:widowControl w:val="0"/>
            </w:pPr>
            <w:r w:rsidRPr="009354E2">
              <w:rPr>
                <w:lang w:eastAsia="ja-JP"/>
              </w:rPr>
              <w:t>–</w:t>
            </w:r>
          </w:p>
        </w:tc>
        <w:tc>
          <w:tcPr>
            <w:tcW w:w="1080" w:type="dxa"/>
          </w:tcPr>
          <w:p w14:paraId="549DAFF9" w14:textId="77777777" w:rsidR="0049234F" w:rsidRPr="001F675D" w:rsidRDefault="0049234F" w:rsidP="00BF534B">
            <w:pPr>
              <w:pStyle w:val="TAC"/>
              <w:keepNext w:val="0"/>
              <w:keepLines w:val="0"/>
              <w:widowControl w:val="0"/>
            </w:pPr>
          </w:p>
        </w:tc>
      </w:tr>
      <w:tr w:rsidR="0049234F"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49234F" w:rsidRPr="001F675D" w:rsidRDefault="0049234F" w:rsidP="00BF534B">
            <w:pPr>
              <w:pStyle w:val="TAC"/>
              <w:keepNext w:val="0"/>
              <w:keepLines w:val="0"/>
              <w:widowControl w:val="0"/>
              <w:rPr>
                <w:iCs/>
                <w:lang w:eastAsia="ja-JP"/>
              </w:rPr>
            </w:pPr>
          </w:p>
        </w:tc>
      </w:tr>
      <w:tr w:rsidR="0049234F"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49234F" w:rsidRPr="001F675D" w:rsidRDefault="0049234F" w:rsidP="00BF534B">
            <w:pPr>
              <w:pStyle w:val="TAC"/>
              <w:keepNext w:val="0"/>
              <w:keepLines w:val="0"/>
              <w:widowControl w:val="0"/>
              <w:rPr>
                <w:iCs/>
                <w:lang w:eastAsia="ja-JP"/>
              </w:rPr>
            </w:pPr>
          </w:p>
        </w:tc>
      </w:tr>
      <w:tr w:rsidR="0049234F"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49234F" w:rsidRPr="001F675D" w:rsidRDefault="0049234F" w:rsidP="00BF534B">
            <w:pPr>
              <w:pStyle w:val="TAC"/>
              <w:keepNext w:val="0"/>
              <w:keepLines w:val="0"/>
              <w:widowControl w:val="0"/>
              <w:rPr>
                <w:iCs/>
                <w:lang w:eastAsia="ja-JP"/>
              </w:rPr>
            </w:pPr>
          </w:p>
        </w:tc>
      </w:tr>
      <w:tr w:rsidR="0049234F"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48476DF9"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49234F" w:rsidRPr="001F675D" w:rsidRDefault="0049234F" w:rsidP="00BF534B">
            <w:pPr>
              <w:pStyle w:val="TAC"/>
              <w:keepNext w:val="0"/>
              <w:keepLines w:val="0"/>
              <w:widowControl w:val="0"/>
              <w:rPr>
                <w:iCs/>
                <w:lang w:eastAsia="ja-JP"/>
              </w:rPr>
            </w:pPr>
          </w:p>
        </w:tc>
      </w:tr>
      <w:tr w:rsidR="0049234F"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49234F" w:rsidRPr="001F675D" w:rsidRDefault="0049234F" w:rsidP="00BF534B">
            <w:pPr>
              <w:pStyle w:val="TAC"/>
              <w:keepNext w:val="0"/>
              <w:keepLines w:val="0"/>
              <w:widowControl w:val="0"/>
              <w:rPr>
                <w:iCs/>
                <w:lang w:eastAsia="ja-JP"/>
              </w:rPr>
            </w:pPr>
          </w:p>
        </w:tc>
      </w:tr>
      <w:tr w:rsidR="0049234F"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49234F" w:rsidRPr="001F675D" w:rsidRDefault="0049234F" w:rsidP="00BF534B">
            <w:pPr>
              <w:pStyle w:val="TAC"/>
              <w:keepNext w:val="0"/>
              <w:keepLines w:val="0"/>
              <w:widowControl w:val="0"/>
              <w:rPr>
                <w:lang w:eastAsia="ja-JP"/>
              </w:rPr>
            </w:pPr>
          </w:p>
        </w:tc>
      </w:tr>
      <w:tr w:rsidR="0049234F"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49234F" w:rsidRPr="00FD0425" w:rsidRDefault="0049234F" w:rsidP="00BF534B">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49234F" w:rsidRPr="00FD0425" w:rsidRDefault="0049234F" w:rsidP="00BF534B">
            <w:pPr>
              <w:pStyle w:val="TAL"/>
              <w:keepNext w:val="0"/>
              <w:keepLines w:val="0"/>
              <w:widowControl w:val="0"/>
              <w:rPr>
                <w:lang w:eastAsia="ja-JP"/>
              </w:rPr>
            </w:pPr>
            <w:r w:rsidRPr="00FD0425">
              <w:rPr>
                <w:lang w:eastAsia="ja-JP"/>
              </w:rPr>
              <w:t>DRB List with Cause</w:t>
            </w:r>
          </w:p>
          <w:p w14:paraId="63D08528" w14:textId="77777777" w:rsidR="0049234F" w:rsidRPr="00FD0425" w:rsidRDefault="0049234F" w:rsidP="00BF534B">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49234F" w:rsidRPr="00004997" w:rsidRDefault="0049234F" w:rsidP="00BF534B">
            <w:pPr>
              <w:pStyle w:val="TAC"/>
              <w:keepNext w:val="0"/>
              <w:keepLines w:val="0"/>
              <w:widowControl w:val="0"/>
              <w:rPr>
                <w:iCs/>
                <w:lang w:eastAsia="ja-JP"/>
              </w:rPr>
            </w:pP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6244" w:name="_CR9_2_1_21"/>
      <w:bookmarkStart w:id="6245" w:name="_Toc20955257"/>
      <w:bookmarkStart w:id="6246" w:name="_Toc29991454"/>
      <w:bookmarkStart w:id="6247" w:name="_Toc36555854"/>
      <w:bookmarkStart w:id="6248" w:name="_Toc44497574"/>
      <w:bookmarkStart w:id="6249" w:name="_Toc45107962"/>
      <w:bookmarkStart w:id="6250" w:name="_Toc45901582"/>
      <w:bookmarkStart w:id="6251" w:name="_Toc51850661"/>
      <w:bookmarkStart w:id="6252" w:name="_Toc56693664"/>
      <w:bookmarkStart w:id="6253" w:name="_Toc64447207"/>
      <w:bookmarkStart w:id="6254" w:name="_Toc66286701"/>
      <w:bookmarkStart w:id="6255" w:name="_Toc74151396"/>
      <w:bookmarkStart w:id="6256" w:name="_Toc88653868"/>
      <w:bookmarkStart w:id="6257" w:name="_Toc97904224"/>
      <w:bookmarkStart w:id="6258" w:name="_Toc98868305"/>
      <w:bookmarkStart w:id="6259" w:name="_Toc105174591"/>
      <w:bookmarkStart w:id="6260" w:name="_Toc106109428"/>
      <w:bookmarkStart w:id="6261" w:name="_Toc113825249"/>
      <w:bookmarkStart w:id="6262" w:name="_Toc200461803"/>
      <w:bookmarkEnd w:id="6244"/>
      <w:r w:rsidRPr="00FD0425">
        <w:t>9.2.1.21</w:t>
      </w:r>
      <w:r w:rsidRPr="00FD0425">
        <w:tab/>
        <w:t>PDU Session Resource Modification Confirm Info – SN terminated</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r w:rsidRPr="00FD0425">
              <w:rPr>
                <w:lang w:eastAsia="ja-JP"/>
              </w:rPr>
              <w:t>&gt;&gt;MN DL CG UP TNL Information</w:t>
            </w:r>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6263" w:name="_CR9_2_1_22"/>
      <w:bookmarkStart w:id="6264" w:name="_Toc20955258"/>
      <w:bookmarkStart w:id="6265" w:name="_Toc29991455"/>
      <w:bookmarkStart w:id="6266" w:name="_Toc36555855"/>
      <w:bookmarkStart w:id="6267" w:name="_Toc44497575"/>
      <w:bookmarkStart w:id="6268" w:name="_Toc45107963"/>
      <w:bookmarkStart w:id="6269" w:name="_Toc45901583"/>
      <w:bookmarkStart w:id="6270" w:name="_Toc51850662"/>
      <w:bookmarkStart w:id="6271" w:name="_Toc56693665"/>
      <w:bookmarkStart w:id="6272" w:name="_Toc64447208"/>
      <w:bookmarkStart w:id="6273" w:name="_Toc66286702"/>
      <w:bookmarkStart w:id="6274" w:name="_Toc74151397"/>
      <w:bookmarkStart w:id="6275" w:name="_Toc88653869"/>
      <w:bookmarkStart w:id="6276" w:name="_Toc97904225"/>
      <w:bookmarkStart w:id="6277" w:name="_Toc98868306"/>
      <w:bookmarkStart w:id="6278" w:name="_Toc105174592"/>
      <w:bookmarkStart w:id="6279" w:name="_Toc106109429"/>
      <w:bookmarkStart w:id="6280" w:name="_Toc113825250"/>
      <w:bookmarkStart w:id="6281" w:name="_Toc200461804"/>
      <w:bookmarkEnd w:id="6263"/>
      <w:r w:rsidRPr="00FD0425">
        <w:t>9.2.1.22</w:t>
      </w:r>
      <w:r w:rsidRPr="00FD0425">
        <w:tab/>
        <w:t>PDU Session Resource Modification Required Info – MN terminated</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49234F"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49234F" w:rsidRPr="00FD0425" w:rsidRDefault="0049234F" w:rsidP="00BF534B">
            <w:pPr>
              <w:pStyle w:val="TAL"/>
              <w:keepNext w:val="0"/>
              <w:keepLines w:val="0"/>
              <w:widowControl w:val="0"/>
            </w:pPr>
            <w:r w:rsidRPr="00FD0425">
              <w:t>DRB List with Cause</w:t>
            </w:r>
          </w:p>
          <w:p w14:paraId="6CC654DE"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49234F" w:rsidRPr="00004997" w:rsidRDefault="0049234F" w:rsidP="00BF534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6282" w:name="_CR9_2_1_23"/>
      <w:bookmarkStart w:id="6283" w:name="_Toc20955259"/>
      <w:bookmarkStart w:id="6284" w:name="_Toc29991456"/>
      <w:bookmarkStart w:id="6285" w:name="_Toc36555856"/>
      <w:bookmarkStart w:id="6286" w:name="_Toc44497576"/>
      <w:bookmarkStart w:id="6287" w:name="_Toc45107964"/>
      <w:bookmarkStart w:id="6288" w:name="_Toc45901584"/>
      <w:bookmarkStart w:id="6289" w:name="_Toc51850663"/>
      <w:bookmarkStart w:id="6290" w:name="_Toc56693666"/>
      <w:bookmarkStart w:id="6291" w:name="_Toc64447209"/>
      <w:bookmarkStart w:id="6292" w:name="_Toc66286703"/>
      <w:bookmarkStart w:id="6293" w:name="_Toc74151398"/>
      <w:bookmarkStart w:id="6294" w:name="_Toc88653870"/>
      <w:bookmarkStart w:id="6295" w:name="_Toc97904226"/>
      <w:bookmarkStart w:id="6296" w:name="_Toc98868307"/>
      <w:bookmarkStart w:id="6297" w:name="_Toc105174593"/>
      <w:bookmarkStart w:id="6298" w:name="_Toc106109430"/>
      <w:bookmarkStart w:id="6299" w:name="_Toc113825251"/>
      <w:bookmarkStart w:id="6300" w:name="_Toc200461805"/>
      <w:bookmarkEnd w:id="6282"/>
      <w:r w:rsidRPr="00FD0425">
        <w:t>9.2.1.23</w:t>
      </w:r>
      <w:r w:rsidRPr="00FD0425">
        <w:tab/>
        <w:t>PDU Session Resource Modification Confirm Info – MN terminated</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bookmarkStart w:id="6301" w:name="MCCQCTEMPBM_00000386"/>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bookmarkEnd w:id="6301"/>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6302" w:name="_CR9_2_1_24"/>
      <w:bookmarkStart w:id="6303" w:name="_Toc20955260"/>
      <w:bookmarkStart w:id="6304" w:name="_Toc29991457"/>
      <w:bookmarkStart w:id="6305" w:name="_Toc36555857"/>
      <w:bookmarkStart w:id="6306" w:name="_Toc44497577"/>
      <w:bookmarkStart w:id="6307" w:name="_Toc45107965"/>
      <w:bookmarkStart w:id="6308" w:name="_Toc45901585"/>
      <w:bookmarkStart w:id="6309" w:name="_Toc51850664"/>
      <w:bookmarkStart w:id="6310" w:name="_Toc56693667"/>
      <w:bookmarkStart w:id="6311" w:name="_Toc64447210"/>
      <w:bookmarkStart w:id="6312" w:name="_Toc66286704"/>
      <w:bookmarkStart w:id="6313" w:name="_Toc74151399"/>
      <w:bookmarkStart w:id="6314" w:name="_Toc88653871"/>
      <w:bookmarkStart w:id="6315" w:name="_Toc97904227"/>
      <w:bookmarkStart w:id="6316" w:name="_Toc98868308"/>
      <w:bookmarkStart w:id="6317" w:name="_Toc105174594"/>
      <w:bookmarkStart w:id="6318" w:name="_Toc106109431"/>
      <w:bookmarkStart w:id="6319" w:name="_Toc113825252"/>
      <w:bookmarkStart w:id="6320" w:name="_Toc200461806"/>
      <w:bookmarkEnd w:id="6302"/>
      <w:r w:rsidRPr="00FD0425">
        <w:t>9.2.1.24</w:t>
      </w:r>
      <w:r w:rsidRPr="00FD0425">
        <w:tab/>
        <w:t>PDU Session List with data forwarding request info</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r w:rsidRPr="00FD0425">
              <w:rPr>
                <w:lang w:eastAsia="ja-JP"/>
              </w:rPr>
              <w:t>&gt;DRBs To Be Released List</w:t>
            </w:r>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6321" w:name="_CR9_2_1_25"/>
      <w:bookmarkStart w:id="6322" w:name="_Toc20955261"/>
      <w:bookmarkStart w:id="6323" w:name="_Toc29991458"/>
      <w:bookmarkStart w:id="6324" w:name="_Toc36555858"/>
      <w:bookmarkStart w:id="6325" w:name="_Toc44497578"/>
      <w:bookmarkStart w:id="6326" w:name="_Toc45107966"/>
      <w:bookmarkStart w:id="6327" w:name="_Toc45901586"/>
      <w:bookmarkStart w:id="6328" w:name="_Toc51850665"/>
      <w:bookmarkStart w:id="6329" w:name="_Toc56693668"/>
      <w:bookmarkStart w:id="6330" w:name="_Toc64447211"/>
      <w:bookmarkStart w:id="6331" w:name="_Toc66286705"/>
      <w:bookmarkStart w:id="6332" w:name="_Toc74151400"/>
      <w:bookmarkStart w:id="6333" w:name="_Toc88653872"/>
      <w:bookmarkStart w:id="6334" w:name="_Toc97904228"/>
      <w:bookmarkStart w:id="6335" w:name="_Toc98868309"/>
      <w:bookmarkStart w:id="6336" w:name="_Toc105174595"/>
      <w:bookmarkStart w:id="6337" w:name="_Toc106109432"/>
      <w:bookmarkStart w:id="6338" w:name="_Toc113825253"/>
      <w:bookmarkStart w:id="6339" w:name="_Toc200461807"/>
      <w:bookmarkEnd w:id="6321"/>
      <w:r w:rsidRPr="00FD0425">
        <w:t>9.2.1.25</w:t>
      </w:r>
      <w:r w:rsidRPr="00FD0425">
        <w:tab/>
        <w:t>PDU Session List with data forwarding info from the target node</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r w:rsidRPr="00FD0425">
              <w:rPr>
                <w:lang w:eastAsia="ja-JP"/>
              </w:rPr>
              <w:t>&gt;DRB IDs taken into use</w:t>
            </w:r>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6340" w:name="_CR9_2_1_26"/>
      <w:bookmarkStart w:id="6341" w:name="_Toc20955262"/>
      <w:bookmarkStart w:id="6342" w:name="_Toc29991459"/>
      <w:bookmarkStart w:id="6343" w:name="_Toc36555859"/>
      <w:bookmarkStart w:id="6344" w:name="_Toc44497579"/>
      <w:bookmarkStart w:id="6345" w:name="_Toc45107967"/>
      <w:bookmarkStart w:id="6346" w:name="_Toc45901587"/>
      <w:bookmarkStart w:id="6347" w:name="_Toc51850666"/>
      <w:bookmarkStart w:id="6348" w:name="_Toc56693669"/>
      <w:bookmarkStart w:id="6349" w:name="_Toc64447212"/>
      <w:bookmarkStart w:id="6350" w:name="_Toc66286706"/>
      <w:bookmarkStart w:id="6351" w:name="_Toc74151401"/>
      <w:bookmarkStart w:id="6352" w:name="_Toc88653873"/>
      <w:bookmarkStart w:id="6353" w:name="_Toc97904229"/>
      <w:bookmarkStart w:id="6354" w:name="_Toc98868310"/>
      <w:bookmarkStart w:id="6355" w:name="_Toc105174596"/>
      <w:bookmarkStart w:id="6356" w:name="_Toc106109433"/>
      <w:bookmarkStart w:id="6357" w:name="_Toc113825254"/>
      <w:bookmarkStart w:id="6358" w:name="_Toc200461808"/>
      <w:bookmarkEnd w:id="6340"/>
      <w:r w:rsidRPr="00FD0425">
        <w:t>9.2.1.26</w:t>
      </w:r>
      <w:r w:rsidRPr="00FD0425">
        <w:tab/>
        <w:t>PDU Session List with Cause</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6359" w:name="_CR9_2_1_27"/>
      <w:bookmarkStart w:id="6360" w:name="_Toc20955263"/>
      <w:bookmarkStart w:id="6361" w:name="_Toc29991460"/>
      <w:bookmarkStart w:id="6362" w:name="_Toc36555860"/>
      <w:bookmarkStart w:id="6363" w:name="_Toc44497580"/>
      <w:bookmarkStart w:id="6364" w:name="_Toc45107968"/>
      <w:bookmarkStart w:id="6365" w:name="_Toc45901588"/>
      <w:bookmarkStart w:id="6366" w:name="_Toc51850667"/>
      <w:bookmarkStart w:id="6367" w:name="_Toc56693670"/>
      <w:bookmarkStart w:id="6368" w:name="_Toc64447213"/>
      <w:bookmarkStart w:id="6369" w:name="_Toc66286707"/>
      <w:bookmarkStart w:id="6370" w:name="_Toc74151402"/>
      <w:bookmarkStart w:id="6371" w:name="_Toc88653874"/>
      <w:bookmarkStart w:id="6372" w:name="_Toc97904230"/>
      <w:bookmarkStart w:id="6373" w:name="_Toc98868311"/>
      <w:bookmarkStart w:id="6374" w:name="_Toc105174597"/>
      <w:bookmarkStart w:id="6375" w:name="_Toc106109434"/>
      <w:bookmarkStart w:id="6376" w:name="_Toc113825255"/>
      <w:bookmarkStart w:id="6377" w:name="_Toc200461809"/>
      <w:bookmarkEnd w:id="6359"/>
      <w:r w:rsidRPr="00FD0425">
        <w:t>9.2.1.27</w:t>
      </w:r>
      <w:r w:rsidRPr="00FD0425">
        <w:tab/>
        <w:t>PDU Session List</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6378" w:name="_CR9_2_1_28"/>
      <w:bookmarkStart w:id="6379" w:name="_Toc20955264"/>
      <w:bookmarkStart w:id="6380" w:name="_Toc29991461"/>
      <w:bookmarkStart w:id="6381" w:name="_Toc36555861"/>
      <w:bookmarkStart w:id="6382" w:name="_Toc44497581"/>
      <w:bookmarkStart w:id="6383" w:name="_Toc45107969"/>
      <w:bookmarkStart w:id="6384" w:name="_Toc45901589"/>
      <w:bookmarkStart w:id="6385" w:name="_Toc51850668"/>
      <w:bookmarkStart w:id="6386" w:name="_Toc56693671"/>
      <w:bookmarkStart w:id="6387" w:name="_Toc64447214"/>
      <w:bookmarkStart w:id="6388" w:name="_Toc66286708"/>
      <w:bookmarkStart w:id="6389" w:name="_Toc74151403"/>
      <w:bookmarkStart w:id="6390" w:name="_Toc88653875"/>
      <w:bookmarkStart w:id="6391" w:name="_Toc97904231"/>
      <w:bookmarkStart w:id="6392" w:name="_Toc98868312"/>
      <w:bookmarkStart w:id="6393" w:name="_Toc105174598"/>
      <w:bookmarkStart w:id="6394" w:name="_Toc106109435"/>
      <w:bookmarkStart w:id="6395" w:name="_Toc113825256"/>
      <w:bookmarkStart w:id="6396" w:name="_Toc200461810"/>
      <w:bookmarkEnd w:id="6378"/>
      <w:r w:rsidRPr="00FD0425">
        <w:t>9.2.1.28</w:t>
      </w:r>
      <w:r w:rsidRPr="00FD0425">
        <w:tab/>
        <w:t>DRB List with Cause</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RLC Mode</w:t>
            </w:r>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6397" w:name="_CR9_2_1_29"/>
      <w:bookmarkStart w:id="6398" w:name="_Toc20955265"/>
      <w:bookmarkStart w:id="6399" w:name="_Toc29991462"/>
      <w:bookmarkStart w:id="6400" w:name="_Toc36555862"/>
      <w:bookmarkStart w:id="6401" w:name="_Toc44497582"/>
      <w:bookmarkStart w:id="6402" w:name="_Toc45107970"/>
      <w:bookmarkStart w:id="6403" w:name="_Toc45901590"/>
      <w:bookmarkStart w:id="6404" w:name="_Toc51850669"/>
      <w:bookmarkStart w:id="6405" w:name="_Toc56693672"/>
      <w:bookmarkStart w:id="6406" w:name="_Toc64447215"/>
      <w:bookmarkStart w:id="6407" w:name="_Toc66286709"/>
      <w:bookmarkStart w:id="6408" w:name="_Toc74151404"/>
      <w:bookmarkStart w:id="6409" w:name="_Toc88653876"/>
      <w:bookmarkStart w:id="6410" w:name="_Toc97904232"/>
      <w:bookmarkStart w:id="6411" w:name="_Toc98868313"/>
      <w:bookmarkStart w:id="6412" w:name="_Toc105174599"/>
      <w:bookmarkStart w:id="6413" w:name="_Toc106109436"/>
      <w:bookmarkStart w:id="6414" w:name="_Toc113825257"/>
      <w:bookmarkStart w:id="6415" w:name="_Toc200461811"/>
      <w:bookmarkEnd w:id="6397"/>
      <w:r w:rsidRPr="00FD0425">
        <w:t>9.2.1.29</w:t>
      </w:r>
      <w:r w:rsidRPr="00FD0425">
        <w:tab/>
        <w:t>DRB List</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6416" w:name="_CR9_2_1_30"/>
      <w:bookmarkStart w:id="6417" w:name="_Toc20955266"/>
      <w:bookmarkStart w:id="6418" w:name="_Toc29991463"/>
      <w:bookmarkStart w:id="6419" w:name="_Toc36555863"/>
      <w:bookmarkStart w:id="6420" w:name="_Toc44497583"/>
      <w:bookmarkStart w:id="6421" w:name="_Toc45107971"/>
      <w:bookmarkStart w:id="6422" w:name="_Toc45901591"/>
      <w:bookmarkStart w:id="6423" w:name="_Toc51850670"/>
      <w:bookmarkStart w:id="6424" w:name="_Toc56693673"/>
      <w:bookmarkStart w:id="6425" w:name="_Toc64447216"/>
      <w:bookmarkStart w:id="6426" w:name="_Toc66286710"/>
      <w:bookmarkStart w:id="6427" w:name="_Toc74151405"/>
      <w:bookmarkStart w:id="6428" w:name="_Toc88653877"/>
      <w:bookmarkStart w:id="6429" w:name="_Toc97904233"/>
      <w:bookmarkStart w:id="6430" w:name="_Toc98868314"/>
      <w:bookmarkStart w:id="6431" w:name="_Toc105174600"/>
      <w:bookmarkStart w:id="6432" w:name="_Toc106109437"/>
      <w:bookmarkStart w:id="6433" w:name="_Toc113825258"/>
      <w:bookmarkStart w:id="6434" w:name="_Toc200461812"/>
      <w:bookmarkEnd w:id="6416"/>
      <w:r w:rsidRPr="00FD0425">
        <w:t>9.2.1.30</w:t>
      </w:r>
      <w:r w:rsidRPr="00FD0425">
        <w:tab/>
        <w:t>PDU Session Resource Setup Complete Info – SN terminated</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6435" w:name="_CR9_2_1_31"/>
      <w:bookmarkStart w:id="6436" w:name="_Toc20955267"/>
      <w:bookmarkStart w:id="6437" w:name="_Toc29991464"/>
      <w:bookmarkStart w:id="6438" w:name="_Toc36555864"/>
      <w:bookmarkStart w:id="6439" w:name="_Toc44497584"/>
      <w:bookmarkStart w:id="6440" w:name="_Toc45107972"/>
      <w:bookmarkStart w:id="6441" w:name="_Toc45901592"/>
      <w:bookmarkStart w:id="6442" w:name="_Toc51850671"/>
      <w:bookmarkStart w:id="6443" w:name="_Toc56693674"/>
      <w:bookmarkStart w:id="6444" w:name="_Toc64447217"/>
      <w:bookmarkStart w:id="6445" w:name="_Toc66286711"/>
      <w:bookmarkStart w:id="6446" w:name="_Toc74151406"/>
      <w:bookmarkStart w:id="6447" w:name="_Toc88653878"/>
      <w:bookmarkStart w:id="6448" w:name="_Toc97904234"/>
      <w:bookmarkStart w:id="6449" w:name="_Toc98868315"/>
      <w:bookmarkStart w:id="6450" w:name="_Toc105174601"/>
      <w:bookmarkStart w:id="6451" w:name="_Toc106109438"/>
      <w:bookmarkStart w:id="6452" w:name="_Toc113825259"/>
      <w:bookmarkStart w:id="6453" w:name="_Toc200461813"/>
      <w:bookmarkEnd w:id="6435"/>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6454" w:name="_CR9_2_1_32"/>
      <w:bookmarkStart w:id="6455" w:name="_Toc20955268"/>
      <w:bookmarkStart w:id="6456" w:name="_Toc29991465"/>
      <w:bookmarkStart w:id="6457" w:name="_Toc36555865"/>
      <w:bookmarkStart w:id="6458" w:name="_Toc44497585"/>
      <w:bookmarkStart w:id="6459" w:name="_Toc45107973"/>
      <w:bookmarkStart w:id="6460" w:name="_Toc45901593"/>
      <w:bookmarkStart w:id="6461" w:name="_Toc51850672"/>
      <w:bookmarkStart w:id="6462" w:name="_Toc56693675"/>
      <w:bookmarkStart w:id="6463" w:name="_Toc64447218"/>
      <w:bookmarkStart w:id="6464" w:name="_Toc66286712"/>
      <w:bookmarkStart w:id="6465" w:name="_Toc74151407"/>
      <w:bookmarkStart w:id="6466" w:name="_Toc88653879"/>
      <w:bookmarkStart w:id="6467" w:name="_Toc97904235"/>
      <w:bookmarkStart w:id="6468" w:name="_Toc98868316"/>
      <w:bookmarkStart w:id="6469" w:name="_Toc105174602"/>
      <w:bookmarkStart w:id="6470" w:name="_Toc106109439"/>
      <w:bookmarkStart w:id="6471" w:name="_Toc113825260"/>
      <w:bookmarkStart w:id="6472" w:name="_Toc200461814"/>
      <w:bookmarkEnd w:id="6454"/>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r w:rsidRPr="00E20537">
              <w:rPr>
                <w:lang w:eastAsia="zh-CN"/>
              </w:rPr>
              <w:t>&gt;Common Network Instance</w:t>
            </w:r>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6473" w:name="_CR9_2_1_33"/>
      <w:bookmarkStart w:id="6474" w:name="_Toc14207848"/>
      <w:bookmarkStart w:id="6475" w:name="_Toc44497586"/>
      <w:bookmarkStart w:id="6476" w:name="_Toc45107974"/>
      <w:bookmarkStart w:id="6477" w:name="_Toc45901594"/>
      <w:bookmarkStart w:id="6478" w:name="_Toc51850673"/>
      <w:bookmarkStart w:id="6479" w:name="_Toc56693676"/>
      <w:bookmarkStart w:id="6480" w:name="_Toc64447219"/>
      <w:bookmarkStart w:id="6481" w:name="_Toc66286713"/>
      <w:bookmarkStart w:id="6482" w:name="_Toc74151408"/>
      <w:bookmarkStart w:id="6483" w:name="_Toc88653880"/>
      <w:bookmarkStart w:id="6484" w:name="_Toc97904236"/>
      <w:bookmarkStart w:id="6485" w:name="_Toc98868317"/>
      <w:bookmarkStart w:id="6486" w:name="_Toc105174603"/>
      <w:bookmarkStart w:id="6487" w:name="_Toc106109440"/>
      <w:bookmarkStart w:id="6488" w:name="_Toc113825261"/>
      <w:bookmarkStart w:id="6489" w:name="_Toc200461815"/>
      <w:bookmarkEnd w:id="6473"/>
      <w:r w:rsidRPr="00945051">
        <w:t>9.2.</w:t>
      </w:r>
      <w:r w:rsidRPr="00945051">
        <w:rPr>
          <w:rFonts w:hint="eastAsia"/>
          <w:lang w:eastAsia="zh-CN"/>
        </w:rPr>
        <w:t>1.</w:t>
      </w:r>
      <w:r>
        <w:t>33</w:t>
      </w:r>
      <w:r w:rsidRPr="00945051">
        <w:tab/>
      </w:r>
      <w:bookmarkEnd w:id="6474"/>
      <w:r w:rsidRPr="00945051">
        <w:rPr>
          <w:lang w:eastAsia="ja-JP"/>
        </w:rPr>
        <w:t xml:space="preserve">DAPS </w:t>
      </w:r>
      <w:r>
        <w:rPr>
          <w:lang w:eastAsia="ja-JP"/>
        </w:rPr>
        <w:t xml:space="preserve">Request </w:t>
      </w:r>
      <w:r w:rsidRPr="00945051">
        <w:rPr>
          <w:lang w:eastAsia="ja-JP"/>
        </w:rPr>
        <w:t>Information</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6490" w:name="_CR9_2_1_34"/>
      <w:bookmarkStart w:id="6491" w:name="_Toc44497587"/>
      <w:bookmarkStart w:id="6492" w:name="_Toc45107975"/>
      <w:bookmarkStart w:id="6493" w:name="_Toc45901595"/>
      <w:bookmarkStart w:id="6494" w:name="_Toc51850674"/>
      <w:bookmarkStart w:id="6495" w:name="_Toc56693677"/>
      <w:bookmarkStart w:id="6496" w:name="_Toc64447220"/>
      <w:bookmarkStart w:id="6497" w:name="_Toc66286714"/>
      <w:bookmarkStart w:id="6498" w:name="_Toc74151409"/>
      <w:bookmarkStart w:id="6499" w:name="_Toc88653881"/>
      <w:bookmarkStart w:id="6500" w:name="_Toc97904237"/>
      <w:bookmarkStart w:id="6501" w:name="_Toc98868318"/>
      <w:bookmarkStart w:id="6502" w:name="_Toc105174604"/>
      <w:bookmarkStart w:id="6503" w:name="_Toc106109441"/>
      <w:bookmarkStart w:id="6504" w:name="_Toc113825262"/>
      <w:bookmarkStart w:id="6505" w:name="_Toc200461816"/>
      <w:bookmarkEnd w:id="6490"/>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r>
              <w:rPr>
                <w:lang w:eastAsia="ja-JP"/>
              </w:rPr>
              <w:t xml:space="preserve">&gt;DAPS </w:t>
            </w:r>
            <w:r>
              <w:rPr>
                <w:lang w:eastAsia="zh-CN"/>
              </w:rPr>
              <w:t>Response I</w:t>
            </w:r>
            <w:r>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6506" w:name="_CR9_2_1_35"/>
      <w:bookmarkStart w:id="6507" w:name="_Toc88653882"/>
      <w:bookmarkStart w:id="6508" w:name="_Toc97904238"/>
      <w:bookmarkStart w:id="6509" w:name="_Toc98868319"/>
      <w:bookmarkStart w:id="6510" w:name="_Toc105174605"/>
      <w:bookmarkStart w:id="6511" w:name="_Toc106109442"/>
      <w:bookmarkStart w:id="6512" w:name="_Toc113825263"/>
      <w:bookmarkStart w:id="6513" w:name="_Toc200461817"/>
      <w:bookmarkStart w:id="6514" w:name="_Toc13919465"/>
      <w:bookmarkStart w:id="6515" w:name="_Toc36556051"/>
      <w:bookmarkStart w:id="6516" w:name="_Toc45832993"/>
      <w:bookmarkStart w:id="6517" w:name="_Toc64447472"/>
      <w:bookmarkEnd w:id="6506"/>
      <w:r w:rsidRPr="002A55C4">
        <w:t>9.2.1.</w:t>
      </w:r>
      <w:r>
        <w:t>35</w:t>
      </w:r>
      <w:r w:rsidRPr="002A55C4">
        <w:tab/>
        <w:t>Data Forwarding Info from target E-UTRAN node</w:t>
      </w:r>
      <w:bookmarkEnd w:id="6507"/>
      <w:bookmarkEnd w:id="6508"/>
      <w:bookmarkEnd w:id="6509"/>
      <w:bookmarkEnd w:id="6510"/>
      <w:bookmarkEnd w:id="6511"/>
      <w:bookmarkEnd w:id="6512"/>
      <w:bookmarkEnd w:id="651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r w:rsidRPr="000F2AFC">
              <w:rPr>
                <w:rFonts w:eastAsia="Batang"/>
                <w:b/>
                <w:bCs/>
                <w:lang w:eastAsia="ja-JP"/>
              </w:rPr>
              <w: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6514"/>
      <w:bookmarkEnd w:id="6515"/>
      <w:bookmarkEnd w:id="6516"/>
      <w:bookmarkEnd w:id="6517"/>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6518" w:name="_CR9_2_1_36"/>
      <w:bookmarkStart w:id="6519" w:name="_Toc98868320"/>
      <w:bookmarkStart w:id="6520" w:name="_Toc105174606"/>
      <w:bookmarkStart w:id="6521" w:name="_Toc106109443"/>
      <w:bookmarkStart w:id="6522" w:name="_Toc113825264"/>
      <w:bookmarkStart w:id="6523" w:name="_Toc200461818"/>
      <w:bookmarkStart w:id="6524" w:name="_Toc20955269"/>
      <w:bookmarkStart w:id="6525" w:name="_Toc29991466"/>
      <w:bookmarkStart w:id="6526" w:name="_Toc36555866"/>
      <w:bookmarkStart w:id="6527" w:name="_Toc44497588"/>
      <w:bookmarkStart w:id="6528" w:name="_Toc45107976"/>
      <w:bookmarkStart w:id="6529" w:name="_Toc45901596"/>
      <w:bookmarkStart w:id="6530" w:name="_Toc51850675"/>
      <w:bookmarkStart w:id="6531" w:name="_Toc56693678"/>
      <w:bookmarkStart w:id="6532" w:name="_Toc64447221"/>
      <w:bookmarkStart w:id="6533" w:name="_Toc66286715"/>
      <w:bookmarkStart w:id="6534" w:name="_Toc74151410"/>
      <w:bookmarkStart w:id="6535" w:name="_Toc88653883"/>
      <w:bookmarkStart w:id="6536" w:name="_Toc97904239"/>
      <w:bookmarkEnd w:id="6518"/>
      <w:r w:rsidRPr="00821072">
        <w:t>9.2.1.</w:t>
      </w:r>
      <w:r>
        <w:t>36</w:t>
      </w:r>
      <w:r w:rsidRPr="00821072">
        <w:tab/>
        <w:t>MBS Session Information List</w:t>
      </w:r>
      <w:bookmarkEnd w:id="6519"/>
      <w:bookmarkEnd w:id="6520"/>
      <w:bookmarkEnd w:id="6521"/>
      <w:bookmarkEnd w:id="6522"/>
      <w:bookmarkEnd w:id="6523"/>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6537" w:name="_Hlk159226332"/>
            <w:r w:rsidRPr="00821072">
              <w:rPr>
                <w:lang w:eastAsia="ja-JP"/>
              </w:rPr>
              <w:t xml:space="preserve">MBS QoS Flow Level QoS </w:t>
            </w:r>
            <w:r>
              <w:rPr>
                <w:lang w:eastAsia="ja-JP"/>
              </w:rPr>
              <w:t>Parameters</w:t>
            </w:r>
            <w:bookmarkEnd w:id="6537"/>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6538" w:name="_CR9_2_1_37"/>
      <w:bookmarkStart w:id="6539" w:name="_Toc98868321"/>
      <w:bookmarkStart w:id="6540" w:name="_Toc105174607"/>
      <w:bookmarkStart w:id="6541" w:name="_Toc106109444"/>
      <w:bookmarkStart w:id="6542" w:name="_Toc113825265"/>
      <w:bookmarkStart w:id="6543" w:name="_Toc200461819"/>
      <w:bookmarkEnd w:id="6538"/>
      <w:r w:rsidRPr="00821072">
        <w:t>9.2.1.</w:t>
      </w:r>
      <w:r>
        <w:t>37</w:t>
      </w:r>
      <w:r w:rsidRPr="00821072">
        <w:tab/>
        <w:t>MBS Session Associated Information</w:t>
      </w:r>
      <w:bookmarkEnd w:id="6539"/>
      <w:bookmarkEnd w:id="6540"/>
      <w:bookmarkEnd w:id="6541"/>
      <w:bookmarkEnd w:id="6542"/>
      <w:bookmarkEnd w:id="6543"/>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6544" w:name="_CR9_2_1_38"/>
      <w:bookmarkStart w:id="6545" w:name="_Toc98868322"/>
      <w:bookmarkStart w:id="6546" w:name="_Toc105174608"/>
      <w:bookmarkStart w:id="6547" w:name="_Toc106109445"/>
      <w:bookmarkStart w:id="6548" w:name="_Toc113825266"/>
      <w:bookmarkStart w:id="6549" w:name="_Toc200461820"/>
      <w:bookmarkEnd w:id="6544"/>
      <w:r w:rsidRPr="00821072">
        <w:t>9.2.1.</w:t>
      </w:r>
      <w:r>
        <w:t>38</w:t>
      </w:r>
      <w:r w:rsidRPr="00821072">
        <w:tab/>
        <w:t>MBS Session Information Response List</w:t>
      </w:r>
      <w:bookmarkEnd w:id="6545"/>
      <w:bookmarkEnd w:id="6546"/>
      <w:bookmarkEnd w:id="6547"/>
      <w:bookmarkEnd w:id="6548"/>
      <w:bookmarkEnd w:id="6549"/>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6550" w:name="_CR9_2_1_39"/>
      <w:bookmarkStart w:id="6551" w:name="_Toc98868323"/>
      <w:bookmarkStart w:id="6552" w:name="_Toc105174609"/>
      <w:bookmarkStart w:id="6553" w:name="_Toc106109446"/>
      <w:bookmarkStart w:id="6554" w:name="_Toc113825267"/>
      <w:bookmarkStart w:id="6555" w:name="_Toc200461821"/>
      <w:bookmarkEnd w:id="6550"/>
      <w:r w:rsidRPr="00821072">
        <w:t>9.2.1.</w:t>
      </w:r>
      <w:r>
        <w:t>39</w:t>
      </w:r>
      <w:r w:rsidRPr="00821072">
        <w:tab/>
        <w:t>MBS Mapping and Data Forwarding Request Info from source NG-RAN node</w:t>
      </w:r>
      <w:bookmarkEnd w:id="6551"/>
      <w:bookmarkEnd w:id="6552"/>
      <w:bookmarkEnd w:id="6553"/>
      <w:bookmarkEnd w:id="6554"/>
      <w:bookmarkEnd w:id="6555"/>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r w:rsidRPr="00B74BD8">
              <w:rPr>
                <w:lang w:eastAsia="ja-JP"/>
              </w:rPr>
              <w:t>&gt;MRB ID</w:t>
            </w:r>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r w:rsidRPr="00B74BD8">
              <w:rPr>
                <w:b/>
                <w:lang w:eastAsia="ja-JP"/>
              </w:rPr>
              <w:t>&gt;MBS QoS Flow List</w:t>
            </w:r>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r w:rsidRPr="00B74BD8">
              <w:rPr>
                <w:lang w:eastAsia="ja-JP"/>
              </w:rPr>
              <w:t>&gt;MRB Progress Information</w:t>
            </w:r>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6556" w:name="_CR9_2_1_40"/>
      <w:bookmarkStart w:id="6557" w:name="_Toc98868324"/>
      <w:bookmarkStart w:id="6558" w:name="_Toc105174610"/>
      <w:bookmarkStart w:id="6559" w:name="_Toc106109447"/>
      <w:bookmarkStart w:id="6560" w:name="_Toc113825268"/>
      <w:bookmarkStart w:id="6561" w:name="_Toc200461822"/>
      <w:bookmarkEnd w:id="6556"/>
      <w:r w:rsidRPr="00830898">
        <w:t>9.2.1.</w:t>
      </w:r>
      <w:r>
        <w:t>40</w:t>
      </w:r>
      <w:r w:rsidRPr="00830898">
        <w:tab/>
        <w:t>MBS Data Forwarding Response Info from target NG-RAN node</w:t>
      </w:r>
      <w:bookmarkEnd w:id="6557"/>
      <w:bookmarkEnd w:id="6558"/>
      <w:bookmarkEnd w:id="6559"/>
      <w:bookmarkEnd w:id="6560"/>
      <w:bookmarkEnd w:id="6561"/>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6562" w:name="_Toc200461823"/>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6562"/>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r w:rsidRPr="00445D16">
              <w:rPr>
                <w:lang w:eastAsia="ja-JP"/>
              </w:rPr>
              <w:t>&gt;PDU Session ID</w:t>
            </w:r>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r>
              <w:rPr>
                <w:lang w:eastAsia="ja-JP"/>
              </w:rPr>
              <w:t>&gt;</w:t>
            </w:r>
            <w:r>
              <w:t>User Plane Error Indicator</w:t>
            </w:r>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6563" w:name="_CR9_2_2"/>
      <w:bookmarkStart w:id="6564" w:name="_Toc98868326"/>
      <w:bookmarkStart w:id="6565" w:name="_Toc105174611"/>
      <w:bookmarkStart w:id="6566" w:name="_Toc106109448"/>
      <w:bookmarkStart w:id="6567" w:name="_Toc113825269"/>
      <w:bookmarkStart w:id="6568" w:name="_Toc200461824"/>
      <w:bookmarkEnd w:id="6563"/>
      <w:r w:rsidRPr="00FD0425">
        <w:t>9.2.2</w:t>
      </w:r>
      <w:r w:rsidRPr="00FD0425">
        <w:tab/>
        <w:t>NG-RAN Node and Cell Configuration related IE definition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64"/>
      <w:bookmarkEnd w:id="6565"/>
      <w:bookmarkEnd w:id="6566"/>
      <w:bookmarkEnd w:id="6567"/>
      <w:bookmarkEnd w:id="6568"/>
    </w:p>
    <w:p w14:paraId="6C54DEDD" w14:textId="77777777" w:rsidR="0049234F" w:rsidRPr="00FD0425" w:rsidRDefault="0049234F" w:rsidP="0049234F">
      <w:pPr>
        <w:pStyle w:val="Heading4"/>
        <w:keepNext w:val="0"/>
        <w:keepLines w:val="0"/>
        <w:widowControl w:val="0"/>
      </w:pPr>
      <w:bookmarkStart w:id="6569" w:name="_CR9_2_2_1"/>
      <w:bookmarkStart w:id="6570" w:name="_Toc20955270"/>
      <w:bookmarkStart w:id="6571" w:name="_Toc29991467"/>
      <w:bookmarkStart w:id="6572" w:name="_Toc36555867"/>
      <w:bookmarkStart w:id="6573" w:name="_Toc44497589"/>
      <w:bookmarkStart w:id="6574" w:name="_Toc45107977"/>
      <w:bookmarkStart w:id="6575" w:name="_Toc45901597"/>
      <w:bookmarkStart w:id="6576" w:name="_Toc51850676"/>
      <w:bookmarkStart w:id="6577" w:name="_Toc56693679"/>
      <w:bookmarkStart w:id="6578" w:name="_Toc64447222"/>
      <w:bookmarkStart w:id="6579" w:name="_Toc66286716"/>
      <w:bookmarkStart w:id="6580" w:name="_Toc74151411"/>
      <w:bookmarkStart w:id="6581" w:name="_Toc88653884"/>
      <w:bookmarkStart w:id="6582" w:name="_Toc97904240"/>
      <w:bookmarkStart w:id="6583" w:name="_Toc98868327"/>
      <w:bookmarkStart w:id="6584" w:name="_Toc105174612"/>
      <w:bookmarkStart w:id="6585" w:name="_Toc106109449"/>
      <w:bookmarkStart w:id="6586" w:name="_Toc113825270"/>
      <w:bookmarkStart w:id="6587" w:name="_Toc200461825"/>
      <w:bookmarkEnd w:id="6569"/>
      <w:r w:rsidRPr="00FD0425">
        <w:t>9.2.2.1</w:t>
      </w:r>
      <w:r w:rsidRPr="00FD0425">
        <w:tab/>
        <w:t>Global gNB ID</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6588" w:name="_CR9_2_2_2"/>
      <w:bookmarkStart w:id="6589" w:name="_Toc20955271"/>
      <w:bookmarkStart w:id="6590" w:name="_Toc29991468"/>
      <w:bookmarkStart w:id="6591" w:name="_Toc36555868"/>
      <w:bookmarkStart w:id="6592" w:name="_Toc44497590"/>
      <w:bookmarkStart w:id="6593" w:name="_Toc45107978"/>
      <w:bookmarkStart w:id="6594" w:name="_Toc45901598"/>
      <w:bookmarkStart w:id="6595" w:name="_Toc51850677"/>
      <w:bookmarkStart w:id="6596" w:name="_Toc56693680"/>
      <w:bookmarkStart w:id="6597" w:name="_Toc64447223"/>
      <w:bookmarkStart w:id="6598" w:name="_Toc66286717"/>
      <w:bookmarkStart w:id="6599" w:name="_Toc74151412"/>
      <w:bookmarkStart w:id="6600" w:name="_Toc88653885"/>
      <w:bookmarkStart w:id="6601" w:name="_Toc97904241"/>
      <w:bookmarkStart w:id="6602" w:name="_Toc98868328"/>
      <w:bookmarkStart w:id="6603" w:name="_Toc105174613"/>
      <w:bookmarkStart w:id="6604" w:name="_Toc106109450"/>
      <w:bookmarkStart w:id="6605" w:name="_Toc113825271"/>
      <w:bookmarkStart w:id="6606" w:name="_Toc200461826"/>
      <w:bookmarkEnd w:id="6588"/>
      <w:r w:rsidRPr="00FD0425">
        <w:t>9.2.2.2</w:t>
      </w:r>
      <w:r w:rsidRPr="00FD0425">
        <w:tab/>
        <w:t>Global ng-eNB ID</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6607" w:name="_CR9_2_2_3"/>
      <w:bookmarkStart w:id="6608" w:name="_Toc20955272"/>
      <w:bookmarkStart w:id="6609" w:name="_Toc29991469"/>
      <w:bookmarkStart w:id="6610" w:name="_Toc36555869"/>
      <w:bookmarkStart w:id="6611" w:name="_Toc44497591"/>
      <w:bookmarkStart w:id="6612" w:name="_Toc45107979"/>
      <w:bookmarkStart w:id="6613" w:name="_Toc45901599"/>
      <w:bookmarkStart w:id="6614" w:name="_Toc51850678"/>
      <w:bookmarkStart w:id="6615" w:name="_Toc56693681"/>
      <w:bookmarkStart w:id="6616" w:name="_Toc64447224"/>
      <w:bookmarkStart w:id="6617" w:name="_Toc66286718"/>
      <w:bookmarkStart w:id="6618" w:name="_Toc74151413"/>
      <w:bookmarkStart w:id="6619" w:name="_Toc88653886"/>
      <w:bookmarkStart w:id="6620" w:name="_Toc97904242"/>
      <w:bookmarkStart w:id="6621" w:name="_Toc98868329"/>
      <w:bookmarkStart w:id="6622" w:name="_Toc105174614"/>
      <w:bookmarkStart w:id="6623" w:name="_Toc106109451"/>
      <w:bookmarkStart w:id="6624" w:name="_Toc113825272"/>
      <w:bookmarkStart w:id="6625" w:name="_Toc200461827"/>
      <w:bookmarkEnd w:id="6607"/>
      <w:r w:rsidRPr="00FD0425">
        <w:t>9.2.2.3</w:t>
      </w:r>
      <w:r w:rsidRPr="00FD0425">
        <w:tab/>
      </w:r>
      <w:bookmarkStart w:id="6626" w:name="_Hlk493679114"/>
      <w:r w:rsidRPr="00FD0425">
        <w:t>Global NG-RAN Node ID</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6627" w:name="_CR9_2_2_4"/>
      <w:bookmarkStart w:id="6628" w:name="_Toc20955273"/>
      <w:bookmarkStart w:id="6629" w:name="_Toc29991470"/>
      <w:bookmarkStart w:id="6630" w:name="_Toc36555870"/>
      <w:bookmarkStart w:id="6631" w:name="_Toc44497592"/>
      <w:bookmarkStart w:id="6632" w:name="_Toc45107980"/>
      <w:bookmarkStart w:id="6633" w:name="_Toc45901600"/>
      <w:bookmarkStart w:id="6634" w:name="_Toc51850679"/>
      <w:bookmarkStart w:id="6635" w:name="_Toc56693682"/>
      <w:bookmarkStart w:id="6636" w:name="_Toc64447225"/>
      <w:bookmarkStart w:id="6637" w:name="_Toc66286719"/>
      <w:bookmarkStart w:id="6638" w:name="_Toc74151414"/>
      <w:bookmarkStart w:id="6639" w:name="_Toc88653887"/>
      <w:bookmarkStart w:id="6640" w:name="_Toc97904243"/>
      <w:bookmarkStart w:id="6641" w:name="_Toc98868330"/>
      <w:bookmarkStart w:id="6642" w:name="_Toc105174615"/>
      <w:bookmarkStart w:id="6643" w:name="_Toc106109452"/>
      <w:bookmarkStart w:id="6644" w:name="_Toc113825273"/>
      <w:bookmarkStart w:id="6645" w:name="_Toc200461828"/>
      <w:bookmarkStart w:id="6646" w:name="_Hlk512606528"/>
      <w:bookmarkEnd w:id="6627"/>
      <w:r w:rsidRPr="00FD0425">
        <w:t>9.2.2.4</w:t>
      </w:r>
      <w:r w:rsidRPr="00FD0425">
        <w:tab/>
        <w:t>PLMN Identity</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6647" w:name="_CR9_2_2_5"/>
      <w:bookmarkStart w:id="6648" w:name="_Toc20955274"/>
      <w:bookmarkStart w:id="6649" w:name="_Toc29991471"/>
      <w:bookmarkStart w:id="6650" w:name="_Toc36555871"/>
      <w:bookmarkStart w:id="6651" w:name="_Toc44497593"/>
      <w:bookmarkStart w:id="6652" w:name="_Toc45107981"/>
      <w:bookmarkStart w:id="6653" w:name="_Toc45901601"/>
      <w:bookmarkStart w:id="6654" w:name="_Toc51850680"/>
      <w:bookmarkStart w:id="6655" w:name="_Toc56693683"/>
      <w:bookmarkStart w:id="6656" w:name="_Toc64447226"/>
      <w:bookmarkStart w:id="6657" w:name="_Toc66286720"/>
      <w:bookmarkStart w:id="6658" w:name="_Toc74151415"/>
      <w:bookmarkStart w:id="6659" w:name="_Toc88653888"/>
      <w:bookmarkStart w:id="6660" w:name="_Toc97904244"/>
      <w:bookmarkStart w:id="6661" w:name="_Toc98868331"/>
      <w:bookmarkStart w:id="6662" w:name="_Toc105174616"/>
      <w:bookmarkStart w:id="6663" w:name="_Toc106109453"/>
      <w:bookmarkStart w:id="6664" w:name="_Toc113825274"/>
      <w:bookmarkStart w:id="6665" w:name="_Toc200461829"/>
      <w:bookmarkEnd w:id="6647"/>
      <w:r w:rsidRPr="00FD0425">
        <w:t>9.2.2.5</w:t>
      </w:r>
      <w:r w:rsidRPr="00FD0425">
        <w:tab/>
        <w:t>TAC</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6666" w:name="_CR9_2_2_6"/>
      <w:bookmarkStart w:id="6667" w:name="_Toc20955275"/>
      <w:bookmarkStart w:id="6668" w:name="_Toc29991472"/>
      <w:bookmarkStart w:id="6669" w:name="_Toc36555872"/>
      <w:bookmarkStart w:id="6670" w:name="_Toc44497594"/>
      <w:bookmarkStart w:id="6671" w:name="_Toc45107982"/>
      <w:bookmarkStart w:id="6672" w:name="_Toc45901602"/>
      <w:bookmarkStart w:id="6673" w:name="_Toc51850681"/>
      <w:bookmarkStart w:id="6674" w:name="_Toc56693684"/>
      <w:bookmarkStart w:id="6675" w:name="_Toc64447227"/>
      <w:bookmarkStart w:id="6676" w:name="_Toc66286721"/>
      <w:bookmarkStart w:id="6677" w:name="_Toc74151416"/>
      <w:bookmarkStart w:id="6678" w:name="_Toc88653889"/>
      <w:bookmarkStart w:id="6679" w:name="_Toc97904245"/>
      <w:bookmarkStart w:id="6680" w:name="_Toc98868332"/>
      <w:bookmarkStart w:id="6681" w:name="_Toc105174617"/>
      <w:bookmarkStart w:id="6682" w:name="_Toc106109454"/>
      <w:bookmarkStart w:id="6683" w:name="_Toc113825275"/>
      <w:bookmarkStart w:id="6684" w:name="_Toc200461830"/>
      <w:bookmarkEnd w:id="6666"/>
      <w:r w:rsidRPr="00FD0425">
        <w:t>9.2.2.6</w:t>
      </w:r>
      <w:r w:rsidRPr="00FD0425">
        <w:tab/>
        <w:t>RAN Area Cod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6685" w:name="_CR9_2_2_7"/>
      <w:bookmarkStart w:id="6686" w:name="_Toc20955276"/>
      <w:bookmarkStart w:id="6687" w:name="_Toc29991473"/>
      <w:bookmarkStart w:id="6688" w:name="_Toc36555873"/>
      <w:bookmarkStart w:id="6689" w:name="_Toc44497595"/>
      <w:bookmarkStart w:id="6690" w:name="_Toc45107983"/>
      <w:bookmarkStart w:id="6691" w:name="_Toc45901603"/>
      <w:bookmarkStart w:id="6692" w:name="_Toc51850682"/>
      <w:bookmarkStart w:id="6693" w:name="_Toc56693685"/>
      <w:bookmarkStart w:id="6694" w:name="_Toc64447228"/>
      <w:bookmarkStart w:id="6695" w:name="_Toc66286722"/>
      <w:bookmarkStart w:id="6696" w:name="_Toc74151417"/>
      <w:bookmarkStart w:id="6697" w:name="_Toc88653890"/>
      <w:bookmarkStart w:id="6698" w:name="_Toc97904246"/>
      <w:bookmarkStart w:id="6699" w:name="_Toc98868333"/>
      <w:bookmarkStart w:id="6700" w:name="_Toc105174618"/>
      <w:bookmarkStart w:id="6701" w:name="_Toc106109455"/>
      <w:bookmarkStart w:id="6702" w:name="_Toc113825276"/>
      <w:bookmarkStart w:id="6703" w:name="_Toc200461831"/>
      <w:bookmarkEnd w:id="6685"/>
      <w:r w:rsidRPr="00FD0425">
        <w:t>9.2.2.7</w:t>
      </w:r>
      <w:r w:rsidRPr="00FD0425">
        <w:tab/>
        <w:t>NR CGI</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6704" w:name="_CR9_2_2_8"/>
      <w:bookmarkStart w:id="6705" w:name="_Toc20955277"/>
      <w:bookmarkStart w:id="6706" w:name="_Toc29991474"/>
      <w:bookmarkStart w:id="6707" w:name="_Toc36555874"/>
      <w:bookmarkStart w:id="6708" w:name="_Toc44497596"/>
      <w:bookmarkStart w:id="6709" w:name="_Toc45107984"/>
      <w:bookmarkStart w:id="6710" w:name="_Toc45901604"/>
      <w:bookmarkStart w:id="6711" w:name="_Toc51850683"/>
      <w:bookmarkStart w:id="6712" w:name="_Toc56693686"/>
      <w:bookmarkStart w:id="6713" w:name="_Toc64447229"/>
      <w:bookmarkStart w:id="6714" w:name="_Toc66286723"/>
      <w:bookmarkStart w:id="6715" w:name="_Toc74151418"/>
      <w:bookmarkStart w:id="6716" w:name="_Toc88653891"/>
      <w:bookmarkStart w:id="6717" w:name="_Toc97904247"/>
      <w:bookmarkStart w:id="6718" w:name="_Toc98868334"/>
      <w:bookmarkStart w:id="6719" w:name="_Toc105174619"/>
      <w:bookmarkStart w:id="6720" w:name="_Toc106109456"/>
      <w:bookmarkStart w:id="6721" w:name="_Toc113825277"/>
      <w:bookmarkStart w:id="6722" w:name="_Toc200461832"/>
      <w:bookmarkEnd w:id="6704"/>
      <w:r w:rsidRPr="00FD0425">
        <w:t>9.2.2.8</w:t>
      </w:r>
      <w:r w:rsidRPr="00FD0425">
        <w:tab/>
        <w:t>E-UTRA CGI</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6723" w:name="_CR9_2_2_9"/>
      <w:bookmarkStart w:id="6724" w:name="_Toc20955278"/>
      <w:bookmarkStart w:id="6725" w:name="_Toc29991475"/>
      <w:bookmarkStart w:id="6726" w:name="_Toc36555875"/>
      <w:bookmarkStart w:id="6727" w:name="_Toc44497597"/>
      <w:bookmarkStart w:id="6728" w:name="_Toc45107985"/>
      <w:bookmarkStart w:id="6729" w:name="_Toc45901605"/>
      <w:bookmarkStart w:id="6730" w:name="_Toc51850684"/>
      <w:bookmarkStart w:id="6731" w:name="_Toc56693687"/>
      <w:bookmarkStart w:id="6732" w:name="_Toc64447230"/>
      <w:bookmarkStart w:id="6733" w:name="_Toc66286724"/>
      <w:bookmarkStart w:id="6734" w:name="_Toc74151419"/>
      <w:bookmarkStart w:id="6735" w:name="_Toc88653892"/>
      <w:bookmarkStart w:id="6736" w:name="_Toc97904248"/>
      <w:bookmarkStart w:id="6737" w:name="_Toc98868335"/>
      <w:bookmarkStart w:id="6738" w:name="_Toc105174620"/>
      <w:bookmarkStart w:id="6739" w:name="_Toc106109457"/>
      <w:bookmarkStart w:id="6740" w:name="_Toc113825278"/>
      <w:bookmarkStart w:id="6741" w:name="_Toc200461833"/>
      <w:bookmarkEnd w:id="6723"/>
      <w:r w:rsidRPr="000F61A6">
        <w:t>9.2.2.9</w:t>
      </w:r>
      <w:r w:rsidRPr="000F61A6">
        <w:tab/>
        <w:t>NG-RAN Cell Identity</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r w:rsidRPr="00FD0425">
              <w:rPr>
                <w:rFonts w:cs="Arial"/>
                <w:lang w:eastAsia="ja-JP"/>
              </w:rPr>
              <w:t>&gt;&gt;NR Cell Identity</w:t>
            </w:r>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6742" w:name="_CR9_2_2_10"/>
      <w:bookmarkStart w:id="6743" w:name="_Toc20955279"/>
      <w:bookmarkStart w:id="6744" w:name="_Toc29991476"/>
      <w:bookmarkStart w:id="6745" w:name="_Toc36555876"/>
      <w:bookmarkStart w:id="6746" w:name="_Toc44497598"/>
      <w:bookmarkStart w:id="6747" w:name="_Toc45107986"/>
      <w:bookmarkStart w:id="6748" w:name="_Toc45901606"/>
      <w:bookmarkStart w:id="6749" w:name="_Toc51850685"/>
      <w:bookmarkStart w:id="6750" w:name="_Toc56693688"/>
      <w:bookmarkStart w:id="6751" w:name="_Toc64447231"/>
      <w:bookmarkStart w:id="6752" w:name="_Toc66286725"/>
      <w:bookmarkStart w:id="6753" w:name="_Toc74151420"/>
      <w:bookmarkStart w:id="6754" w:name="_Toc88653893"/>
      <w:bookmarkStart w:id="6755" w:name="_Toc97904249"/>
      <w:bookmarkStart w:id="6756" w:name="_Toc98868336"/>
      <w:bookmarkStart w:id="6757" w:name="_Toc105174621"/>
      <w:bookmarkStart w:id="6758" w:name="_Toc106109458"/>
      <w:bookmarkStart w:id="6759" w:name="_Toc113825279"/>
      <w:bookmarkStart w:id="6760" w:name="_Toc200461834"/>
      <w:bookmarkEnd w:id="6742"/>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6761" w:name="_CR9_2_2_11"/>
      <w:bookmarkStart w:id="6762" w:name="_Toc20955280"/>
      <w:bookmarkStart w:id="6763" w:name="_Toc29991477"/>
      <w:bookmarkStart w:id="6764" w:name="_Toc36555877"/>
      <w:bookmarkStart w:id="6765" w:name="_Toc44497599"/>
      <w:bookmarkStart w:id="6766" w:name="_Toc45107987"/>
      <w:bookmarkStart w:id="6767" w:name="_Toc45901607"/>
      <w:bookmarkStart w:id="6768" w:name="_Toc51850686"/>
      <w:bookmarkStart w:id="6769" w:name="_Toc56693689"/>
      <w:bookmarkStart w:id="6770" w:name="_Toc64447232"/>
      <w:bookmarkStart w:id="6771" w:name="_Toc66286726"/>
      <w:bookmarkStart w:id="6772" w:name="_Toc74151421"/>
      <w:bookmarkStart w:id="6773" w:name="_Toc88653894"/>
      <w:bookmarkStart w:id="6774" w:name="_Toc97904250"/>
      <w:bookmarkStart w:id="6775" w:name="_Toc98868337"/>
      <w:bookmarkStart w:id="6776" w:name="_Toc105174622"/>
      <w:bookmarkStart w:id="6777" w:name="_Toc106109459"/>
      <w:bookmarkStart w:id="6778" w:name="_Toc113825280"/>
      <w:bookmarkStart w:id="6779" w:name="_Toc200461835"/>
      <w:bookmarkEnd w:id="6761"/>
      <w:r w:rsidRPr="000F61A6">
        <w:t>9.2.2.11</w:t>
      </w:r>
      <w:r w:rsidRPr="000F61A6">
        <w:tab/>
        <w:t>Served Cell Information NR</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r w:rsidRPr="00FD0425">
              <w:t>&gt;PLMN Identity</w:t>
            </w:r>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FDD</w:t>
            </w:r>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FDD Info</w:t>
            </w:r>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r w:rsidRPr="00FD0425">
              <w:t>&gt;&gt;&gt;UL NR Frequency Info</w:t>
            </w:r>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r w:rsidRPr="00FD0425">
              <w:t>&gt;&gt;&gt;DL NR Frequency Info</w:t>
            </w:r>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bookmarkStart w:id="6780" w:name="_Hlk44419558"/>
            <w:r w:rsidRPr="007862BD">
              <w:rPr>
                <w:rFonts w:cs="Arial" w:hint="eastAsia"/>
                <w:lang w:eastAsia="zh-CN"/>
              </w:rPr>
              <w:t>9.2.2.</w:t>
            </w:r>
            <w:bookmarkEnd w:id="6780"/>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bookmarkStart w:id="6781" w:name="_Hlk44460063"/>
            <w:r w:rsidRPr="007862BD">
              <w:rPr>
                <w:rFonts w:cs="Arial" w:hint="eastAsia"/>
                <w:lang w:eastAsia="zh-CN"/>
              </w:rPr>
              <w:t>9.2.2.</w:t>
            </w:r>
            <w:bookmarkEnd w:id="6781"/>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r w:rsidRPr="00762371">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C5232B"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C5232B" w:rsidRPr="00FD0425" w:rsidRDefault="00C5232B" w:rsidP="00C5232B">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C5232B" w:rsidRPr="00FD0425" w:rsidRDefault="00C5232B" w:rsidP="00C5232B">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C5232B" w:rsidRPr="00FD0425" w:rsidRDefault="00C5232B" w:rsidP="00C5232B">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C5232B" w:rsidRPr="00FD0425" w:rsidRDefault="00C5232B" w:rsidP="00C5232B">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C5232B" w:rsidRPr="00FD0425" w:rsidRDefault="00C5232B" w:rsidP="00C5232B">
            <w:pPr>
              <w:pStyle w:val="TAC"/>
              <w:keepNext w:val="0"/>
              <w:keepLines w:val="0"/>
              <w:widowControl w:val="0"/>
              <w:rPr>
                <w:lang w:val="en-US"/>
              </w:rPr>
            </w:pPr>
          </w:p>
        </w:tc>
      </w:tr>
      <w:tr w:rsidR="00C5232B"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C5232B" w:rsidRPr="00FD0425" w:rsidRDefault="00C5232B" w:rsidP="00C5232B">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C5232B" w:rsidRPr="00FD0425" w:rsidRDefault="00C5232B" w:rsidP="00C5232B">
            <w:pPr>
              <w:pStyle w:val="TAC"/>
              <w:keepNext w:val="0"/>
              <w:keepLines w:val="0"/>
              <w:widowControl w:val="0"/>
              <w:rPr>
                <w:lang w:val="en-US"/>
              </w:rPr>
            </w:pPr>
          </w:p>
        </w:tc>
      </w:tr>
      <w:tr w:rsidR="00C5232B"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C5232B" w:rsidRPr="00FD0425" w:rsidRDefault="00C5232B" w:rsidP="00C5232B">
            <w:pPr>
              <w:pStyle w:val="TAL"/>
              <w:keepNext w:val="0"/>
              <w:keepLines w:val="0"/>
              <w:widowControl w:val="0"/>
              <w:rPr>
                <w:rFonts w:cs="Arial"/>
                <w:lang w:eastAsia="ja-JP"/>
              </w:rPr>
            </w:pPr>
            <w:bookmarkStart w:id="6782" w:name="_Hlk130985143"/>
            <w:r w:rsidRPr="00FD0425">
              <w:rPr>
                <w:rFonts w:cs="Arial"/>
                <w:b/>
                <w:lang w:eastAsia="ja-JP"/>
              </w:rPr>
              <w:t>Broadcast PLMN Identity Info List NR</w:t>
            </w:r>
            <w:bookmarkEnd w:id="6782"/>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C5232B" w:rsidRPr="00FD0425" w:rsidRDefault="00C5232B" w:rsidP="00C5232B">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C5232B" w:rsidRDefault="00C5232B" w:rsidP="00C5232B">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C5232B" w:rsidRPr="00FD0425" w:rsidRDefault="00C5232B" w:rsidP="00C5232B">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C5232B" w:rsidRPr="00FD0425" w:rsidRDefault="00C5232B" w:rsidP="00C5232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C5232B" w:rsidRPr="00FD0425" w:rsidRDefault="00C5232B" w:rsidP="00C5232B">
            <w:pPr>
              <w:pStyle w:val="TAC"/>
              <w:keepNext w:val="0"/>
              <w:keepLines w:val="0"/>
              <w:widowControl w:val="0"/>
              <w:rPr>
                <w:lang w:val="en-US"/>
              </w:rPr>
            </w:pPr>
            <w:r w:rsidRPr="00FD0425">
              <w:rPr>
                <w:rFonts w:cs="Arial"/>
                <w:lang w:eastAsia="ja-JP"/>
              </w:rPr>
              <w:t>ignore</w:t>
            </w:r>
          </w:p>
        </w:tc>
      </w:tr>
      <w:tr w:rsidR="00C5232B"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C5232B" w:rsidRPr="00FD0425" w:rsidRDefault="00C5232B" w:rsidP="00C5232B">
            <w:pPr>
              <w:pStyle w:val="TAL"/>
              <w:keepNext w:val="0"/>
              <w:keepLines w:val="0"/>
              <w:widowControl w:val="0"/>
              <w:ind w:left="113"/>
              <w:rPr>
                <w:rFonts w:cs="Arial"/>
                <w:lang w:eastAsia="ja-JP"/>
              </w:rPr>
            </w:pPr>
            <w:r w:rsidRPr="00FD0425">
              <w:rPr>
                <w:b/>
              </w:rPr>
              <w:t>&gt;</w:t>
            </w:r>
            <w:bookmarkStart w:id="6783" w:name="_Hlk130985175"/>
            <w:r w:rsidRPr="00FD0425">
              <w:rPr>
                <w:b/>
              </w:rPr>
              <w:t>Broadcast PLMNs</w:t>
            </w:r>
            <w:bookmarkEnd w:id="6783"/>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C5232B" w:rsidRPr="00FD0425" w:rsidRDefault="00C5232B" w:rsidP="00C5232B">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C5232B" w:rsidRPr="00FD0425" w:rsidRDefault="00C5232B" w:rsidP="00C5232B">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C5232B" w:rsidRPr="00FD0425" w:rsidRDefault="00C5232B" w:rsidP="00C5232B">
            <w:pPr>
              <w:pStyle w:val="TAC"/>
              <w:keepNext w:val="0"/>
              <w:keepLines w:val="0"/>
              <w:widowControl w:val="0"/>
              <w:rPr>
                <w:lang w:val="en-US"/>
              </w:rPr>
            </w:pPr>
          </w:p>
        </w:tc>
      </w:tr>
      <w:tr w:rsidR="00C5232B"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C5232B" w:rsidRPr="00FD0425" w:rsidRDefault="00C5232B" w:rsidP="00C5232B">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C5232B" w:rsidRPr="00FD0425" w:rsidRDefault="00C5232B" w:rsidP="00C5232B">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C5232B" w:rsidRPr="00FD0425" w:rsidRDefault="00C5232B" w:rsidP="00C5232B">
            <w:pPr>
              <w:pStyle w:val="TAC"/>
              <w:keepNext w:val="0"/>
              <w:keepLines w:val="0"/>
              <w:widowControl w:val="0"/>
              <w:rPr>
                <w:lang w:val="en-US"/>
              </w:rPr>
            </w:pPr>
          </w:p>
        </w:tc>
      </w:tr>
      <w:tr w:rsidR="00C5232B"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C5232B" w:rsidRPr="00FD0425" w:rsidRDefault="00C5232B" w:rsidP="00C5232B">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C5232B" w:rsidRPr="00FD0425" w:rsidRDefault="00C5232B" w:rsidP="00C5232B">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C5232B" w:rsidRPr="00FD0425" w:rsidRDefault="00C5232B" w:rsidP="00C5232B">
            <w:pPr>
              <w:pStyle w:val="TAC"/>
              <w:keepNext w:val="0"/>
              <w:keepLines w:val="0"/>
              <w:widowControl w:val="0"/>
              <w:rPr>
                <w:lang w:val="en-US"/>
              </w:rPr>
            </w:pPr>
          </w:p>
        </w:tc>
      </w:tr>
      <w:tr w:rsidR="00C5232B"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C5232B" w:rsidRPr="00FD0425" w:rsidRDefault="00C5232B" w:rsidP="00C5232B">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C5232B" w:rsidRPr="00FD0425" w:rsidRDefault="00C5232B" w:rsidP="00C5232B">
            <w:pPr>
              <w:pStyle w:val="TAC"/>
              <w:keepNext w:val="0"/>
              <w:keepLines w:val="0"/>
              <w:widowControl w:val="0"/>
              <w:rPr>
                <w:lang w:val="en-US"/>
              </w:rPr>
            </w:pPr>
          </w:p>
        </w:tc>
      </w:tr>
      <w:tr w:rsidR="00C5232B"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C5232B" w:rsidRPr="00FD0425" w:rsidRDefault="00C5232B" w:rsidP="00C5232B">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RAN Area Code</w:t>
            </w:r>
          </w:p>
          <w:p w14:paraId="72E57C79" w14:textId="77777777" w:rsidR="00C5232B" w:rsidRPr="00FD0425" w:rsidRDefault="00C5232B" w:rsidP="00C5232B">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C5232B" w:rsidRPr="00FD0425" w:rsidRDefault="00C5232B" w:rsidP="00C5232B">
            <w:pPr>
              <w:pStyle w:val="TAC"/>
              <w:keepNext w:val="0"/>
              <w:keepLines w:val="0"/>
              <w:widowControl w:val="0"/>
              <w:rPr>
                <w:lang w:val="en-US"/>
              </w:rPr>
            </w:pPr>
          </w:p>
        </w:tc>
      </w:tr>
      <w:tr w:rsidR="00C5232B"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C5232B" w:rsidRPr="00FD0425" w:rsidRDefault="00C5232B" w:rsidP="00C5232B">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C5232B" w:rsidRPr="00FD0425" w:rsidRDefault="00C5232B" w:rsidP="00C5232B">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C5232B" w:rsidRPr="00FD0425" w:rsidRDefault="00C5232B" w:rsidP="00C5232B">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C5232B" w:rsidRPr="00FD0425" w:rsidRDefault="00C5232B" w:rsidP="00C5232B">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C5232B" w:rsidRPr="00FD0425"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C5232B" w:rsidRPr="00FD0425" w:rsidRDefault="00C5232B" w:rsidP="00C5232B">
            <w:pPr>
              <w:pStyle w:val="TAC"/>
              <w:keepNext w:val="0"/>
              <w:keepLines w:val="0"/>
              <w:widowControl w:val="0"/>
              <w:rPr>
                <w:lang w:val="en-US"/>
              </w:rPr>
            </w:pPr>
            <w:r>
              <w:rPr>
                <w:rFonts w:cs="Arial"/>
                <w:lang w:val="fr-FR" w:eastAsia="ja-JP"/>
              </w:rPr>
              <w:t>ignore</w:t>
            </w:r>
          </w:p>
        </w:tc>
      </w:tr>
      <w:tr w:rsidR="00C5232B"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C5232B" w:rsidRPr="00FD0425" w:rsidRDefault="00C5232B" w:rsidP="00C5232B">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C5232B" w:rsidRDefault="00C5232B" w:rsidP="00C5232B">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C5232B" w:rsidRDefault="00C5232B" w:rsidP="00C5232B">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C5232B" w:rsidRDefault="00C5232B" w:rsidP="00C5232B">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C5232B" w:rsidRPr="009354E2" w:rsidRDefault="00C5232B" w:rsidP="00C5232B">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C5232B"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C5232B" w:rsidRDefault="00C5232B" w:rsidP="00C5232B">
            <w:pPr>
              <w:pStyle w:val="TAC"/>
              <w:keepNext w:val="0"/>
              <w:keepLines w:val="0"/>
              <w:widowControl w:val="0"/>
              <w:rPr>
                <w:lang w:val="en-US"/>
              </w:rPr>
            </w:pPr>
            <w:r>
              <w:rPr>
                <w:rFonts w:cs="Arial"/>
                <w:lang w:val="fr-FR" w:eastAsia="ja-JP"/>
              </w:rPr>
              <w:t>ignore</w:t>
            </w:r>
          </w:p>
        </w:tc>
      </w:tr>
      <w:tr w:rsidR="00C5232B" w:rsidRPr="00FD0425" w14:paraId="783B8446" w14:textId="77777777" w:rsidTr="00BF534B">
        <w:tc>
          <w:tcPr>
            <w:tcW w:w="2160" w:type="dxa"/>
            <w:tcBorders>
              <w:top w:val="single" w:sz="4" w:space="0" w:color="auto"/>
              <w:left w:val="single" w:sz="4" w:space="0" w:color="auto"/>
              <w:bottom w:val="single" w:sz="4" w:space="0" w:color="auto"/>
              <w:right w:val="single" w:sz="4" w:space="0" w:color="auto"/>
            </w:tcBorders>
          </w:tcPr>
          <w:p w14:paraId="5C0A298C" w14:textId="77777777" w:rsidR="00C5232B" w:rsidRPr="00FD0425" w:rsidRDefault="00C5232B" w:rsidP="00C5232B">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CE8CDDC"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2E16E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1C602"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5185FAA4"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ED3D19"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DA18D"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C5232B" w:rsidRPr="00FD0425" w:rsidRDefault="00C5232B" w:rsidP="00C5232B">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C5232B" w:rsidRPr="00FD0425" w:rsidRDefault="00C5232B" w:rsidP="00C5232B">
            <w:pPr>
              <w:pStyle w:val="TAL"/>
              <w:keepNext w:val="0"/>
              <w:keepLines w:val="0"/>
              <w:widowControl w:val="0"/>
              <w:rPr>
                <w:rFonts w:cs="Arial"/>
                <w:lang w:eastAsia="ja-JP"/>
              </w:rPr>
            </w:pPr>
            <w:bookmarkStart w:id="6784" w:name="_Hlk44419608"/>
            <w:r w:rsidRPr="00BB5C7A">
              <w:rPr>
                <w:rFonts w:cs="Arial" w:hint="eastAsia"/>
                <w:lang w:eastAsia="ja-JP"/>
              </w:rPr>
              <w:t>9.2.2.</w:t>
            </w:r>
            <w:bookmarkEnd w:id="6784"/>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C5232B" w:rsidRPr="00FD0425" w:rsidRDefault="00C5232B" w:rsidP="00C5232B">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C5232B" w:rsidRPr="00FD0425" w:rsidRDefault="00C5232B" w:rsidP="00C5232B">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C5232B" w:rsidRPr="00FD0425" w:rsidRDefault="00C5232B" w:rsidP="00C5232B">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C5232B" w:rsidRPr="00032767" w:rsidRDefault="00C5232B" w:rsidP="00C5232B">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C5232B" w:rsidRPr="00BB5C7A" w:rsidRDefault="00C5232B" w:rsidP="00C5232B">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C5232B" w:rsidRPr="00BB5C7A" w:rsidRDefault="00C5232B" w:rsidP="00C5232B">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C5232B" w:rsidRDefault="00C5232B" w:rsidP="00C5232B">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C5232B" w:rsidRDefault="00C5232B" w:rsidP="00C5232B">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C5232B" w:rsidRPr="00A70CC8" w:rsidRDefault="00C5232B" w:rsidP="00C5232B">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C5232B" w:rsidRPr="0059460A" w:rsidRDefault="00C5232B" w:rsidP="00C5232B">
            <w:pPr>
              <w:pStyle w:val="TAC"/>
              <w:keepNext w:val="0"/>
              <w:keepLines w:val="0"/>
              <w:widowControl w:val="0"/>
              <w:rPr>
                <w:lang w:val="en-US"/>
              </w:rPr>
            </w:pPr>
            <w:r w:rsidRPr="00A80E7B">
              <w:rPr>
                <w:rFonts w:cs="Arial"/>
                <w:lang w:eastAsia="ja-JP"/>
              </w:rPr>
              <w:t>ignore</w:t>
            </w:r>
          </w:p>
        </w:tc>
      </w:tr>
      <w:tr w:rsidR="00C5232B"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C5232B" w:rsidRDefault="00C5232B" w:rsidP="00C5232B">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C5232B" w:rsidRDefault="00C5232B" w:rsidP="00C5232B">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C5232B" w:rsidRPr="003954ED" w:rsidRDefault="00C5232B" w:rsidP="00C5232B">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C5232B" w:rsidRPr="00A80E7B" w:rsidRDefault="00C5232B" w:rsidP="00C5232B">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C5232B" w:rsidRPr="00A80E7B" w:rsidRDefault="00C5232B" w:rsidP="00C5232B">
            <w:pPr>
              <w:pStyle w:val="TAC"/>
              <w:keepNext w:val="0"/>
              <w:keepLines w:val="0"/>
              <w:widowControl w:val="0"/>
              <w:rPr>
                <w:rFonts w:cs="Arial"/>
                <w:lang w:eastAsia="ja-JP"/>
              </w:rPr>
            </w:pPr>
            <w:r>
              <w:rPr>
                <w:lang w:val="en-US"/>
              </w:rPr>
              <w:t>ignore</w:t>
            </w:r>
          </w:p>
        </w:tc>
      </w:tr>
      <w:tr w:rsidR="00C5232B"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C5232B" w:rsidRPr="000F61A6" w:rsidRDefault="00C5232B" w:rsidP="00C5232B">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C5232B" w:rsidRPr="000F61A6"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C5232B" w:rsidRPr="00FD0425" w:rsidRDefault="00C5232B" w:rsidP="00C5232B">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C5232B"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C5232B" w:rsidRDefault="00C5232B" w:rsidP="00C5232B">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C5232B" w:rsidRDefault="00C5232B" w:rsidP="00C5232B">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C5232B" w:rsidRDefault="00C5232B" w:rsidP="00C5232B">
            <w:pPr>
              <w:pStyle w:val="TAC"/>
              <w:keepNext w:val="0"/>
              <w:keepLines w:val="0"/>
              <w:widowControl w:val="0"/>
              <w:rPr>
                <w:lang w:val="en-US"/>
              </w:rPr>
            </w:pPr>
            <w:r>
              <w:t>ignore</w:t>
            </w:r>
          </w:p>
        </w:tc>
      </w:tr>
      <w:tr w:rsidR="00C5232B"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C5232B" w:rsidRPr="000F61A6" w:rsidRDefault="00C5232B" w:rsidP="00C5232B">
            <w:pPr>
              <w:pStyle w:val="TAL"/>
              <w:keepNext w:val="0"/>
              <w:keepLines w:val="0"/>
              <w:widowControl w:val="0"/>
              <w:ind w:left="113"/>
              <w:rPr>
                <w:lang w:eastAsia="ja-JP"/>
              </w:rPr>
            </w:pPr>
            <w:r>
              <w:t>&gt;</w:t>
            </w:r>
            <w:bookmarkStart w:id="6785" w:name="_Hlk130985373"/>
            <w:r>
              <w:t>MBS Frequency Selection Area Identity</w:t>
            </w:r>
            <w:bookmarkEnd w:id="6785"/>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C5232B" w:rsidRDefault="00C5232B" w:rsidP="00C5232B">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C5232B" w:rsidRDefault="00C5232B" w:rsidP="00C5232B">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C5232B" w:rsidRDefault="00C5232B" w:rsidP="00C5232B">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C5232B"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C5232B" w:rsidRDefault="00C5232B" w:rsidP="00C5232B">
            <w:pPr>
              <w:pStyle w:val="TAC"/>
              <w:keepNext w:val="0"/>
              <w:keepLines w:val="0"/>
              <w:widowControl w:val="0"/>
              <w:rPr>
                <w:lang w:val="en-US"/>
              </w:rPr>
            </w:pPr>
          </w:p>
        </w:tc>
      </w:tr>
      <w:tr w:rsidR="00C5232B"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C5232B" w:rsidRDefault="00C5232B" w:rsidP="00C5232B">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C5232B" w:rsidRPr="00FD0425" w:rsidRDefault="00C5232B" w:rsidP="00C5232B">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C5232B" w:rsidRDefault="00C5232B" w:rsidP="00C5232B">
            <w:pPr>
              <w:pStyle w:val="TAC"/>
              <w:keepNext w:val="0"/>
              <w:keepLines w:val="0"/>
              <w:widowControl w:val="0"/>
              <w:rPr>
                <w:lang w:val="en-US"/>
              </w:rPr>
            </w:pPr>
            <w:r>
              <w:rPr>
                <w:lang w:val="en-US"/>
              </w:rPr>
              <w:t>ignore</w:t>
            </w:r>
          </w:p>
        </w:tc>
      </w:tr>
      <w:tr w:rsidR="00C5232B"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C5232B" w:rsidRDefault="00C5232B" w:rsidP="00C5232B">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C5232B" w:rsidRPr="00FD0425" w:rsidRDefault="00C5232B" w:rsidP="00C5232B">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C5232B" w:rsidRDefault="00C5232B" w:rsidP="00C5232B">
            <w:pPr>
              <w:pStyle w:val="TAC"/>
              <w:keepNext w:val="0"/>
              <w:keepLines w:val="0"/>
              <w:widowControl w:val="0"/>
              <w:rPr>
                <w:lang w:val="en-US"/>
              </w:rPr>
            </w:pPr>
          </w:p>
        </w:tc>
      </w:tr>
      <w:tr w:rsidR="00C5232B"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C5232B" w:rsidRDefault="00C5232B" w:rsidP="00C5232B">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C5232B" w:rsidRDefault="00C5232B" w:rsidP="00C5232B">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C5232B" w:rsidRDefault="00C5232B" w:rsidP="00C5232B">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C5232B" w:rsidRDefault="00C5232B" w:rsidP="00C5232B">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C5232B" w:rsidRDefault="00C5232B" w:rsidP="00C5232B">
            <w:pPr>
              <w:pStyle w:val="TAL"/>
              <w:keepNext w:val="0"/>
              <w:keepLines w:val="0"/>
              <w:widowControl w:val="0"/>
              <w:rPr>
                <w:lang w:eastAsia="ja-JP"/>
              </w:rPr>
            </w:pPr>
          </w:p>
          <w:p w14:paraId="7BF8EA25" w14:textId="77777777" w:rsidR="00C5232B" w:rsidRDefault="00C5232B" w:rsidP="00C5232B">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C5232B" w:rsidRDefault="00C5232B" w:rsidP="00C5232B">
            <w:pPr>
              <w:pStyle w:val="TAC"/>
              <w:keepNext w:val="0"/>
              <w:keepLines w:val="0"/>
              <w:widowControl w:val="0"/>
              <w:rPr>
                <w:lang w:val="en-US"/>
              </w:rPr>
            </w:pPr>
          </w:p>
        </w:tc>
      </w:tr>
      <w:tr w:rsidR="00C5232B"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C5232B" w:rsidRDefault="00C5232B" w:rsidP="00C5232B">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C5232B" w:rsidRDefault="00C5232B" w:rsidP="00C5232B">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C5232B" w:rsidRDefault="00C5232B" w:rsidP="00C5232B">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C5232B" w:rsidRDefault="00C5232B" w:rsidP="00C5232B">
            <w:pPr>
              <w:pStyle w:val="TAC"/>
              <w:keepNext w:val="0"/>
              <w:keepLines w:val="0"/>
              <w:widowControl w:val="0"/>
              <w:rPr>
                <w:lang w:val="en-US"/>
              </w:rPr>
            </w:pPr>
          </w:p>
        </w:tc>
      </w:tr>
      <w:tr w:rsidR="00C5232B"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C5232B" w:rsidRDefault="00C5232B" w:rsidP="00C5232B">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C5232B" w:rsidRDefault="00C5232B" w:rsidP="00C5232B">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C5232B" w:rsidRDefault="00C5232B" w:rsidP="00C5232B">
            <w:pPr>
              <w:pStyle w:val="TAC"/>
              <w:keepNext w:val="0"/>
              <w:keepLines w:val="0"/>
              <w:widowControl w:val="0"/>
              <w:rPr>
                <w:lang w:val="en-US"/>
              </w:rPr>
            </w:pPr>
          </w:p>
        </w:tc>
      </w:tr>
      <w:tr w:rsidR="00C5232B"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C5232B" w:rsidRPr="000F61A6" w:rsidRDefault="00C5232B" w:rsidP="00C5232B">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C5232B" w:rsidRPr="00791720" w:rsidRDefault="00C5232B" w:rsidP="00C5232B">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C5232B" w:rsidRPr="00B7658F" w:rsidRDefault="00C5232B" w:rsidP="00C5232B">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C5232B" w:rsidRDefault="00C5232B" w:rsidP="00C5232B">
            <w:pPr>
              <w:pStyle w:val="TAC"/>
              <w:keepNext w:val="0"/>
              <w:keepLines w:val="0"/>
              <w:widowControl w:val="0"/>
              <w:rPr>
                <w:lang w:val="en-US"/>
              </w:rPr>
            </w:pPr>
            <w:r>
              <w:rPr>
                <w:lang w:val="en-US"/>
              </w:rPr>
              <w:t>i</w:t>
            </w:r>
            <w:r w:rsidRPr="00F6343E">
              <w:rPr>
                <w:lang w:val="en-US"/>
              </w:rPr>
              <w:t>gnore</w:t>
            </w:r>
          </w:p>
        </w:tc>
      </w:tr>
      <w:tr w:rsidR="00C5232B"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C5232B" w:rsidRPr="00B7658F" w:rsidRDefault="00C5232B" w:rsidP="00C5232B">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C5232B" w:rsidRPr="00B7658F" w:rsidRDefault="00C5232B" w:rsidP="00C5232B">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C5232B" w:rsidRPr="00B7658F" w:rsidRDefault="00C5232B" w:rsidP="00C5232B">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C5232B" w:rsidRPr="00DD1856" w:rsidRDefault="00C5232B" w:rsidP="00C5232B">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C5232B" w:rsidRDefault="00C5232B" w:rsidP="00C5232B">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C5232B" w:rsidRPr="00B7658F" w:rsidRDefault="00C5232B" w:rsidP="00C5232B">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C5232B" w:rsidRDefault="00C5232B" w:rsidP="00C5232B">
            <w:pPr>
              <w:pStyle w:val="TAC"/>
              <w:keepNext w:val="0"/>
              <w:keepLines w:val="0"/>
              <w:widowControl w:val="0"/>
              <w:rPr>
                <w:lang w:val="en-US"/>
              </w:rPr>
            </w:pPr>
          </w:p>
        </w:tc>
      </w:tr>
      <w:tr w:rsidR="00C5232B"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C5232B" w:rsidRPr="00B7658F" w:rsidRDefault="00C5232B" w:rsidP="00C5232B">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C5232B" w:rsidRPr="00FD0425" w:rsidRDefault="00C5232B" w:rsidP="00C5232B">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C5232B" w:rsidRDefault="00C5232B" w:rsidP="00C5232B">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C5232B" w:rsidRDefault="00C5232B" w:rsidP="00C5232B">
            <w:pPr>
              <w:pStyle w:val="TAC"/>
              <w:keepNext w:val="0"/>
              <w:keepLines w:val="0"/>
              <w:widowControl w:val="0"/>
              <w:rPr>
                <w:lang w:val="en-US"/>
              </w:rPr>
            </w:pPr>
          </w:p>
        </w:tc>
      </w:tr>
      <w:tr w:rsidR="00C5232B"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C5232B" w:rsidRPr="00B7658F" w:rsidRDefault="00C5232B" w:rsidP="00C5232B">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C5232B" w:rsidRDefault="00C5232B" w:rsidP="00C5232B">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C5232B" w:rsidRDefault="00C5232B" w:rsidP="00C5232B">
            <w:pPr>
              <w:pStyle w:val="TAC"/>
              <w:keepNext w:val="0"/>
              <w:keepLines w:val="0"/>
              <w:widowControl w:val="0"/>
              <w:rPr>
                <w:lang w:val="en-US"/>
              </w:rPr>
            </w:pPr>
          </w:p>
        </w:tc>
      </w:tr>
      <w:tr w:rsidR="00C5232B"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C5232B" w:rsidRPr="00B7658F" w:rsidRDefault="00C5232B" w:rsidP="00C5232B">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C5232B" w:rsidRPr="00B7658F" w:rsidRDefault="00C5232B" w:rsidP="00C5232B">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C5232B" w:rsidRDefault="00C5232B" w:rsidP="00C5232B">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C5232B" w:rsidRDefault="00C5232B" w:rsidP="00C5232B">
            <w:pPr>
              <w:pStyle w:val="TAC"/>
              <w:keepNext w:val="0"/>
              <w:keepLines w:val="0"/>
              <w:widowControl w:val="0"/>
              <w:rPr>
                <w:lang w:val="en-US"/>
              </w:rPr>
            </w:pPr>
          </w:p>
        </w:tc>
      </w:tr>
      <w:tr w:rsidR="00C5232B"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C5232B" w:rsidRPr="00B7658F" w:rsidRDefault="00C5232B" w:rsidP="00C5232B">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C5232B" w:rsidRPr="00FD0425" w:rsidRDefault="00C5232B" w:rsidP="00C5232B">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C5232B" w:rsidRDefault="00C5232B" w:rsidP="00C5232B">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C5232B" w:rsidRDefault="00C5232B" w:rsidP="00C5232B">
            <w:pPr>
              <w:pStyle w:val="TAC"/>
              <w:keepNext w:val="0"/>
              <w:keepLines w:val="0"/>
              <w:widowControl w:val="0"/>
              <w:rPr>
                <w:lang w:val="en-US"/>
              </w:rPr>
            </w:pPr>
          </w:p>
        </w:tc>
      </w:tr>
      <w:tr w:rsidR="00C5232B"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C5232B" w:rsidRPr="00B7658F" w:rsidRDefault="00C5232B" w:rsidP="00C5232B">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C5232B" w:rsidRPr="00B7658F" w:rsidRDefault="00C5232B" w:rsidP="00C5232B">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C5232B" w:rsidRDefault="00C5232B" w:rsidP="00C5232B">
            <w:pPr>
              <w:pStyle w:val="TAC"/>
              <w:keepNext w:val="0"/>
              <w:keepLines w:val="0"/>
              <w:widowControl w:val="0"/>
              <w:rPr>
                <w:lang w:val="en-US"/>
              </w:rPr>
            </w:pPr>
          </w:p>
        </w:tc>
      </w:tr>
      <w:tr w:rsidR="00C5232B"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C5232B" w:rsidRPr="000F61A6" w:rsidRDefault="00C5232B" w:rsidP="00C5232B">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C5232B" w:rsidRPr="00FD0425" w:rsidRDefault="00C5232B" w:rsidP="00C5232B">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C5232B" w:rsidRDefault="00C5232B" w:rsidP="00C5232B">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C5232B" w:rsidRDefault="00C5232B" w:rsidP="00C5232B">
            <w:pPr>
              <w:pStyle w:val="TAC"/>
              <w:keepNext w:val="0"/>
              <w:keepLines w:val="0"/>
              <w:widowControl w:val="0"/>
              <w:rPr>
                <w:lang w:val="en-US"/>
              </w:rPr>
            </w:pPr>
          </w:p>
        </w:tc>
      </w:tr>
      <w:tr w:rsidR="00C5232B"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C5232B" w:rsidRPr="00B7658F" w:rsidRDefault="00C5232B" w:rsidP="00C5232B">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C5232B" w:rsidRDefault="00C5232B" w:rsidP="00C5232B">
            <w:pPr>
              <w:pStyle w:val="TAC"/>
              <w:keepNext w:val="0"/>
              <w:keepLines w:val="0"/>
              <w:widowControl w:val="0"/>
              <w:rPr>
                <w:lang w:val="en-US"/>
              </w:rPr>
            </w:pPr>
          </w:p>
        </w:tc>
      </w:tr>
      <w:tr w:rsidR="00C5232B"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C5232B" w:rsidRPr="00CD2D78" w:rsidRDefault="00C5232B" w:rsidP="00C5232B">
            <w:pPr>
              <w:pStyle w:val="TAL"/>
              <w:keepNext w:val="0"/>
              <w:keepLines w:val="0"/>
              <w:widowControl w:val="0"/>
              <w:rPr>
                <w:rFonts w:cs="Arial"/>
                <w:lang w:eastAsia="ja-JP"/>
              </w:rPr>
            </w:pPr>
            <w:bookmarkStart w:id="6786" w:name="_Hlk130985399"/>
            <w:r>
              <w:rPr>
                <w:lang w:val="fr-FR" w:eastAsia="ja-JP"/>
              </w:rPr>
              <w:t>RedCap Broadcast Information</w:t>
            </w:r>
            <w:bookmarkEnd w:id="6786"/>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C5232B" w:rsidRPr="00F6343E" w:rsidRDefault="00C5232B" w:rsidP="00C5232B">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C5232B" w:rsidRPr="00F6343E" w:rsidRDefault="00C5232B" w:rsidP="00C5232B">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77777777" w:rsidR="00C5232B" w:rsidRDefault="00C5232B" w:rsidP="00C5232B">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ap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C5232B" w:rsidRDefault="00C5232B" w:rsidP="00C5232B">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C5232B" w:rsidRDefault="00C5232B" w:rsidP="00C5232B">
            <w:pPr>
              <w:pStyle w:val="TAL"/>
              <w:keepNext w:val="0"/>
              <w:keepLines w:val="0"/>
              <w:widowControl w:val="0"/>
              <w:rPr>
                <w:lang w:val="en-US" w:eastAsia="zh-CN"/>
              </w:rPr>
            </w:pPr>
            <w:r>
              <w:rPr>
                <w:lang w:val="en-US" w:eastAsia="zh-CN"/>
              </w:rPr>
              <w:t>First bit = 1Rx,</w:t>
            </w:r>
          </w:p>
          <w:p w14:paraId="68FF4CF9" w14:textId="77777777" w:rsidR="00C5232B" w:rsidRDefault="00C5232B" w:rsidP="00C5232B">
            <w:pPr>
              <w:pStyle w:val="TAL"/>
              <w:keepNext w:val="0"/>
              <w:keepLines w:val="0"/>
              <w:widowControl w:val="0"/>
              <w:rPr>
                <w:lang w:val="en-US" w:eastAsia="zh-CN"/>
              </w:rPr>
            </w:pPr>
            <w:r>
              <w:rPr>
                <w:lang w:val="en-US" w:eastAsia="zh-CN"/>
              </w:rPr>
              <w:t>second bit = 2Rx,</w:t>
            </w:r>
          </w:p>
          <w:p w14:paraId="2538D9A1" w14:textId="77777777" w:rsidR="00C5232B" w:rsidRDefault="00C5232B" w:rsidP="00C5232B">
            <w:pPr>
              <w:pStyle w:val="TAL"/>
              <w:keepNext w:val="0"/>
              <w:keepLines w:val="0"/>
              <w:widowControl w:val="0"/>
              <w:rPr>
                <w:lang w:val="en-US" w:eastAsia="zh-CN"/>
              </w:rPr>
            </w:pPr>
            <w:r>
              <w:rPr>
                <w:lang w:val="en-US" w:eastAsia="zh-CN"/>
              </w:rPr>
              <w:t>third bit = halfDuplex,</w:t>
            </w:r>
          </w:p>
          <w:p w14:paraId="1101C1EB" w14:textId="77777777" w:rsidR="00C5232B" w:rsidRDefault="00C5232B" w:rsidP="00C5232B">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C5232B" w:rsidRPr="00B7658F" w:rsidRDefault="00C5232B" w:rsidP="00C5232B">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C5232B" w:rsidRDefault="00C5232B" w:rsidP="00C5232B">
            <w:pPr>
              <w:pStyle w:val="TAC"/>
              <w:keepNext w:val="0"/>
              <w:keepLines w:val="0"/>
              <w:widowControl w:val="0"/>
              <w:rPr>
                <w:lang w:val="en-US"/>
              </w:rPr>
            </w:pPr>
            <w:r>
              <w:rPr>
                <w:lang w:val="en-US"/>
              </w:rPr>
              <w:t>ignore</w:t>
            </w:r>
          </w:p>
        </w:tc>
      </w:tr>
      <w:tr w:rsidR="00C5232B"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C5232B" w:rsidRDefault="00C5232B" w:rsidP="00C5232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C5232B" w:rsidRDefault="00C5232B" w:rsidP="00C5232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C5232B" w:rsidRDefault="00C5232B" w:rsidP="00C5232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C5232B" w:rsidRPr="007740E6" w:rsidRDefault="00C5232B" w:rsidP="00C5232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C5232B" w:rsidRPr="007740E6" w:rsidRDefault="00C5232B" w:rsidP="00C5232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C5232B" w:rsidRPr="007740E6" w:rsidRDefault="00C5232B" w:rsidP="00C5232B">
            <w:pPr>
              <w:pStyle w:val="TAL"/>
              <w:rPr>
                <w:lang w:val="en-US" w:eastAsia="zh-CN"/>
              </w:rPr>
            </w:pPr>
            <w:r w:rsidRPr="007740E6">
              <w:rPr>
                <w:lang w:val="en-US" w:eastAsia="zh-CN"/>
              </w:rPr>
              <w:t>First bit = 1Rx,</w:t>
            </w:r>
          </w:p>
          <w:p w14:paraId="2BA72AB4" w14:textId="77777777" w:rsidR="00C5232B" w:rsidRDefault="00C5232B" w:rsidP="00C5232B">
            <w:pPr>
              <w:pStyle w:val="TAL"/>
              <w:rPr>
                <w:lang w:val="en-US" w:eastAsia="zh-CN"/>
              </w:rPr>
            </w:pPr>
            <w:r w:rsidRPr="007740E6">
              <w:rPr>
                <w:lang w:val="en-US" w:eastAsia="zh-CN"/>
              </w:rPr>
              <w:t>second bit = 2Rx,</w:t>
            </w:r>
          </w:p>
          <w:p w14:paraId="471DF922" w14:textId="77777777" w:rsidR="00C5232B" w:rsidRPr="00A02490" w:rsidRDefault="00C5232B" w:rsidP="00C5232B">
            <w:pPr>
              <w:pStyle w:val="TAL"/>
              <w:rPr>
                <w:lang w:val="en-US" w:eastAsia="zh-CN"/>
              </w:rPr>
            </w:pPr>
            <w:r w:rsidRPr="00A02490">
              <w:rPr>
                <w:lang w:val="en-US" w:eastAsia="zh-CN"/>
              </w:rPr>
              <w:t>third bit = half-duplex,</w:t>
            </w:r>
          </w:p>
          <w:p w14:paraId="63EB5A9A" w14:textId="77777777" w:rsidR="00C5232B" w:rsidRDefault="00C5232B" w:rsidP="00C5232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C5232B" w:rsidRDefault="00C5232B" w:rsidP="00C5232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C5232B" w:rsidRDefault="00C5232B" w:rsidP="00C5232B">
            <w:pPr>
              <w:pStyle w:val="TAC"/>
              <w:keepNext w:val="0"/>
              <w:keepLines w:val="0"/>
              <w:widowControl w:val="0"/>
              <w:rPr>
                <w:lang w:val="en-US"/>
              </w:rPr>
            </w:pPr>
            <w:r w:rsidRPr="007740E6">
              <w:rPr>
                <w:lang w:val="en-US"/>
              </w:rPr>
              <w:t>ignore</w:t>
            </w:r>
          </w:p>
        </w:tc>
      </w:tr>
      <w:tr w:rsidR="00C5232B"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C5232B" w:rsidRPr="007740E6" w:rsidRDefault="00C5232B" w:rsidP="00C5232B">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C5232B" w:rsidRPr="007740E6" w:rsidRDefault="00C5232B" w:rsidP="00C5232B">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C5232B" w:rsidRPr="007740E6" w:rsidRDefault="00C5232B" w:rsidP="00C5232B">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C5232B" w:rsidRPr="007740E6" w:rsidRDefault="00C5232B" w:rsidP="00C5232B">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C5232B" w:rsidRPr="007740E6" w:rsidRDefault="00C5232B" w:rsidP="00C5232B">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C5232B" w:rsidRPr="007740E6" w:rsidRDefault="00C5232B" w:rsidP="00C5232B">
            <w:pPr>
              <w:pStyle w:val="TAC"/>
              <w:keepNext w:val="0"/>
              <w:keepLines w:val="0"/>
              <w:widowControl w:val="0"/>
              <w:rPr>
                <w:lang w:val="en-US"/>
              </w:rPr>
            </w:pPr>
            <w:r>
              <w:t>ignore</w:t>
            </w:r>
          </w:p>
        </w:tc>
      </w:tr>
      <w:tr w:rsidR="00C5232B"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C5232B" w:rsidRDefault="00C5232B" w:rsidP="00C5232B">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C5232B" w:rsidRDefault="00C5232B" w:rsidP="00C5232B">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C5232B" w:rsidRDefault="00C5232B" w:rsidP="00C5232B">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C5232B" w:rsidRPr="007740E6" w:rsidRDefault="00C5232B" w:rsidP="00C5232B">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C5232B" w:rsidRDefault="00C5232B" w:rsidP="00C5232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C5232B" w:rsidRDefault="00C5232B" w:rsidP="00C5232B">
            <w:pPr>
              <w:pStyle w:val="TAC"/>
              <w:keepNext w:val="0"/>
              <w:keepLines w:val="0"/>
              <w:widowControl w:val="0"/>
            </w:pPr>
            <w:r>
              <w:rPr>
                <w:rFonts w:hint="eastAsia"/>
                <w:lang w:val="en-US" w:eastAsia="zh-CN"/>
              </w:rPr>
              <w:t>ignore</w:t>
            </w:r>
          </w:p>
        </w:tc>
      </w:tr>
      <w:tr w:rsidR="00C5232B"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C5232B" w:rsidRDefault="00C5232B" w:rsidP="00C5232B">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C5232B" w:rsidRDefault="00C5232B" w:rsidP="00C5232B">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C5232B" w:rsidRDefault="00C5232B" w:rsidP="00C5232B">
            <w:pPr>
              <w:pStyle w:val="TAL"/>
              <w:keepNext w:val="0"/>
              <w:keepLines w:val="0"/>
              <w:widowControl w:val="0"/>
              <w:rPr>
                <w:lang w:eastAsia="zh-CN"/>
              </w:rPr>
            </w:pPr>
            <w:r w:rsidRPr="00CA4FD7">
              <w:t xml:space="preserve">ENUMERATED (true, </w:t>
            </w:r>
            <w:r w:rsidR="005057D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C5232B" w:rsidRDefault="00C5232B" w:rsidP="00C5232B">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C5232B" w:rsidRDefault="00C5232B" w:rsidP="00C5232B">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C5232B" w:rsidRDefault="00C5232B" w:rsidP="00C5232B">
            <w:pPr>
              <w:pStyle w:val="TAC"/>
              <w:keepNext w:val="0"/>
              <w:keepLines w:val="0"/>
              <w:widowControl w:val="0"/>
              <w:rPr>
                <w:lang w:val="en-US" w:eastAsia="zh-CN"/>
              </w:rPr>
            </w:pPr>
            <w:r w:rsidRPr="00EF3DA7">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6787" w:name="_CR9_2_2_12"/>
      <w:bookmarkStart w:id="6788" w:name="_Toc20955281"/>
      <w:bookmarkStart w:id="6789" w:name="_Toc29991478"/>
      <w:bookmarkStart w:id="6790" w:name="_Toc36555878"/>
      <w:bookmarkStart w:id="6791" w:name="_Toc44497600"/>
      <w:bookmarkStart w:id="6792" w:name="_Toc45107988"/>
      <w:bookmarkStart w:id="6793" w:name="_Toc45901608"/>
      <w:bookmarkStart w:id="6794" w:name="_Toc51850687"/>
      <w:bookmarkStart w:id="6795" w:name="_Toc56693690"/>
      <w:bookmarkStart w:id="6796" w:name="_Toc64447233"/>
      <w:bookmarkStart w:id="6797" w:name="_Toc66286727"/>
      <w:bookmarkStart w:id="6798" w:name="_Toc74151422"/>
      <w:bookmarkStart w:id="6799" w:name="_Toc88653895"/>
      <w:bookmarkStart w:id="6800" w:name="_Toc97904251"/>
      <w:bookmarkStart w:id="6801" w:name="_Toc98868338"/>
      <w:bookmarkStart w:id="6802" w:name="_Toc105174623"/>
      <w:bookmarkStart w:id="6803" w:name="_Toc106109460"/>
      <w:bookmarkStart w:id="6804" w:name="_Toc113825281"/>
      <w:bookmarkStart w:id="6805" w:name="_Toc200461836"/>
      <w:bookmarkEnd w:id="6646"/>
      <w:bookmarkEnd w:id="6787"/>
      <w:r w:rsidRPr="00FD0425">
        <w:t>9.2.2.12</w:t>
      </w:r>
      <w:r w:rsidRPr="00FD0425">
        <w:tab/>
        <w:t>Served Cell Information E-UTRA</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bookmarkStart w:id="6806" w:name="OLE_LINK170"/>
            <w:r w:rsidRPr="00FD0425">
              <w:rPr>
                <w:lang w:eastAsia="ja-JP"/>
              </w:rPr>
              <w:t xml:space="preserve">E-UTRA </w:t>
            </w:r>
            <w:bookmarkEnd w:id="6806"/>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bookmarkStart w:id="6807" w:name="OLE_LINK205"/>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bookmarkEnd w:id="6807"/>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bookmarkStart w:id="6808" w:name="_Hlk130985483"/>
            <w:r w:rsidRPr="00010A65">
              <w:rPr>
                <w:i/>
                <w:iCs/>
                <w:lang w:eastAsia="ja-JP"/>
              </w:rPr>
              <w:t>SystemInformationBlockType1</w:t>
            </w:r>
            <w:bookmarkEnd w:id="6808"/>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bookmarkStart w:id="6809" w:name="OLE_LINK180"/>
            <w:r w:rsidRPr="00FD0425">
              <w:rPr>
                <w:lang w:eastAsia="ja-JP"/>
              </w:rPr>
              <w:t xml:space="preserve">E-UTRA </w:t>
            </w:r>
            <w:bookmarkEnd w:id="6809"/>
            <w:r w:rsidRPr="00FD0425">
              <w:rPr>
                <w:lang w:eastAsia="ja-JP"/>
              </w:rPr>
              <w:t>ARFCN</w:t>
            </w:r>
          </w:p>
          <w:p w14:paraId="76685687" w14:textId="77777777" w:rsidR="0049234F" w:rsidRPr="00FD0425" w:rsidRDefault="0049234F" w:rsidP="00BF534B">
            <w:pPr>
              <w:pStyle w:val="TAL"/>
              <w:keepNext w:val="0"/>
              <w:keepLines w:val="0"/>
              <w:widowControl w:val="0"/>
              <w:rPr>
                <w:lang w:eastAsia="ja-JP"/>
              </w:rPr>
            </w:pPr>
            <w:bookmarkStart w:id="6810" w:name="OLE_LINK172"/>
            <w:r w:rsidRPr="00FD0425">
              <w:rPr>
                <w:lang w:eastAsia="ja-JP"/>
              </w:rPr>
              <w:t>9.2.2</w:t>
            </w:r>
            <w:bookmarkEnd w:id="6810"/>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bookmarkStart w:id="6811" w:name="OLE_LINK206"/>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bookmarkEnd w:id="6811"/>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002A42" w:rsidRDefault="0049234F" w:rsidP="00BF534B">
            <w:pPr>
              <w:pStyle w:val="TAL"/>
              <w:keepNext w:val="0"/>
              <w:keepLines w:val="0"/>
              <w:widowControl w:val="0"/>
              <w:ind w:left="340"/>
              <w:rPr>
                <w:lang w:val="de-AT" w:eastAsia="ja-JP"/>
              </w:rPr>
            </w:pPr>
            <w:r w:rsidRPr="00002A42">
              <w:rPr>
                <w:lang w:val="de-AT"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r w:rsidRPr="00FD0425">
              <w:rPr>
                <w:b/>
                <w:lang w:eastAsia="zh-CN"/>
              </w:rPr>
              <w:t>&gt;&gt;&gt;</w:t>
            </w:r>
            <w:bookmarkStart w:id="6812" w:name="OLE_LINK165"/>
            <w:r w:rsidRPr="00FD0425">
              <w:rPr>
                <w:b/>
                <w:lang w:eastAsia="zh-CN"/>
              </w:rPr>
              <w:t xml:space="preserve">Special </w:t>
            </w:r>
            <w:r w:rsidRPr="00FD0425">
              <w:rPr>
                <w:b/>
                <w:lang w:eastAsia="ja-JP"/>
              </w:rPr>
              <w:t>Subframe</w:t>
            </w:r>
            <w:r w:rsidRPr="00FD0425">
              <w:rPr>
                <w:b/>
                <w:lang w:eastAsia="zh-CN"/>
              </w:rPr>
              <w:t xml:space="preserve"> Info</w:t>
            </w:r>
            <w:bookmarkEnd w:id="6812"/>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bookmarkStart w:id="6813" w:name="_Hlk44413498"/>
            <w:r w:rsidRPr="00AA5DA2">
              <w:rPr>
                <w:bCs/>
              </w:rPr>
              <w:t>9.2.</w:t>
            </w:r>
            <w:r>
              <w:rPr>
                <w:bCs/>
              </w:rPr>
              <w:t>2.</w:t>
            </w:r>
            <w:bookmarkEnd w:id="6813"/>
            <w:r>
              <w:rPr>
                <w:bCs/>
              </w:rPr>
              <w:t>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bookmarkStart w:id="6814" w:name="_Hlk44413504"/>
            <w:r>
              <w:rPr>
                <w:lang w:eastAsia="ja-JP"/>
              </w:rPr>
              <w:t>9.2.2.</w:t>
            </w:r>
            <w:bookmarkEnd w:id="6814"/>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bookmarkStart w:id="6815" w:name="OLE_LINK181"/>
            <w:r w:rsidRPr="00FD0425">
              <w:rPr>
                <w:lang w:eastAsia="zh-CN"/>
              </w:rPr>
              <w:t>9.2.</w:t>
            </w:r>
            <w:bookmarkEnd w:id="6815"/>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bookmarkStart w:id="6816" w:name="OLE_LINK183"/>
            <w:r w:rsidRPr="00FD0425">
              <w:rPr>
                <w:lang w:eastAsia="zh-CN"/>
              </w:rPr>
              <w:t>9.2.</w:t>
            </w:r>
            <w:bookmarkEnd w:id="6816"/>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6817" w:name="_CR9_2_2_13"/>
      <w:bookmarkStart w:id="6818" w:name="OLE_LINK83"/>
      <w:bookmarkStart w:id="6819" w:name="_Toc20955282"/>
      <w:bookmarkStart w:id="6820" w:name="_Toc29991479"/>
      <w:bookmarkStart w:id="6821" w:name="_Toc36555879"/>
      <w:bookmarkStart w:id="6822" w:name="_Toc44497601"/>
      <w:bookmarkStart w:id="6823" w:name="_Toc45107989"/>
      <w:bookmarkStart w:id="6824" w:name="_Toc45901609"/>
      <w:bookmarkStart w:id="6825" w:name="_Toc51850688"/>
      <w:bookmarkStart w:id="6826" w:name="_Toc56693691"/>
      <w:bookmarkStart w:id="6827" w:name="_Toc64447234"/>
      <w:bookmarkStart w:id="6828" w:name="_Toc66286728"/>
      <w:bookmarkStart w:id="6829" w:name="_Toc74151423"/>
      <w:bookmarkStart w:id="6830" w:name="_Toc88653896"/>
      <w:bookmarkStart w:id="6831" w:name="_Toc97904252"/>
      <w:bookmarkStart w:id="6832" w:name="_Toc98868339"/>
      <w:bookmarkStart w:id="6833" w:name="_Toc105174624"/>
      <w:bookmarkStart w:id="6834" w:name="_Toc106109461"/>
      <w:bookmarkStart w:id="6835" w:name="_Toc113825282"/>
      <w:bookmarkStart w:id="6836" w:name="_Toc200461837"/>
      <w:bookmarkStart w:id="6837" w:name="OLE_LINK197"/>
      <w:bookmarkEnd w:id="6817"/>
      <w:r w:rsidRPr="00FD0425">
        <w:t>9.2.2.13</w:t>
      </w:r>
      <w:r w:rsidRPr="00FD0425">
        <w:tab/>
      </w:r>
      <w:bookmarkEnd w:id="6818"/>
      <w:r w:rsidRPr="00FD0425">
        <w:t>Neighbour Information NR</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bookmarkEnd w:id="6837"/>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bookmarkStart w:id="6838" w:name="OLE_LINK81"/>
            <w:bookmarkStart w:id="6839" w:name="OLE_LINK76"/>
            <w:r w:rsidRPr="00FD0425">
              <w:rPr>
                <w:lang w:eastAsia="ja-JP"/>
              </w:rPr>
              <w:t xml:space="preserve">Neighbour </w:t>
            </w:r>
            <w:bookmarkEnd w:id="6838"/>
            <w:r w:rsidRPr="00FD0425">
              <w:rPr>
                <w:lang w:eastAsia="ja-JP"/>
              </w:rPr>
              <w:t>Information</w:t>
            </w:r>
            <w:bookmarkEnd w:id="6839"/>
            <w:r w:rsidRPr="00FD0425">
              <w:rPr>
                <w:lang w:eastAsia="ja-JP"/>
              </w:rPr>
              <w:t xml:space="preserve">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6840"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6841"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bookmarkEnd w:id="6841"/>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bookmarkEnd w:id="6840"/>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bookmarkStart w:id="6842"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bookmarkEnd w:id="6842"/>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6843" w:name="_CR9_2_2_14"/>
      <w:bookmarkStart w:id="6844" w:name="_Toc20955283"/>
      <w:bookmarkStart w:id="6845" w:name="_Toc29991480"/>
      <w:bookmarkStart w:id="6846" w:name="_Toc36555880"/>
      <w:bookmarkStart w:id="6847" w:name="_Toc44497602"/>
      <w:bookmarkStart w:id="6848" w:name="_Toc45107990"/>
      <w:bookmarkStart w:id="6849" w:name="_Toc45901610"/>
      <w:bookmarkStart w:id="6850" w:name="_Toc51850689"/>
      <w:bookmarkStart w:id="6851" w:name="_Toc56693692"/>
      <w:bookmarkStart w:id="6852" w:name="_Toc64447235"/>
      <w:bookmarkStart w:id="6853" w:name="_Toc66286729"/>
      <w:bookmarkStart w:id="6854" w:name="_Toc74151424"/>
      <w:bookmarkStart w:id="6855" w:name="_Toc88653897"/>
      <w:bookmarkStart w:id="6856" w:name="_Toc97904253"/>
      <w:bookmarkStart w:id="6857" w:name="_Toc98868340"/>
      <w:bookmarkStart w:id="6858" w:name="_Toc105174625"/>
      <w:bookmarkStart w:id="6859" w:name="_Toc106109462"/>
      <w:bookmarkStart w:id="6860" w:name="_Toc113825283"/>
      <w:bookmarkStart w:id="6861" w:name="_Toc200461838"/>
      <w:bookmarkEnd w:id="6843"/>
      <w:r w:rsidRPr="00FD0425">
        <w:t>9.2.2.14</w:t>
      </w:r>
      <w:r w:rsidRPr="00FD0425">
        <w:tab/>
        <w:t>Neighbour Information E-UTRA</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68684B0A" w14:textId="77777777" w:rsidR="0049234F" w:rsidRPr="00FD0425" w:rsidRDefault="0049234F" w:rsidP="0049234F">
      <w:pPr>
        <w:widowControl w:val="0"/>
        <w:rPr>
          <w:lang w:eastAsia="ja-JP"/>
        </w:rPr>
      </w:pPr>
      <w:bookmarkStart w:id="6862" w:name="_Hlk515178975"/>
      <w:r w:rsidRPr="00FD0425">
        <w:rPr>
          <w:lang w:eastAsia="ja-JP"/>
        </w:rPr>
        <w:t>This IE contains cell configuration information of E-UTRA cells that a neighbour NG-RAN node may need to properly operate its own served cells.</w:t>
      </w:r>
      <w:bookmarkEnd w:id="686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w:t>
            </w:r>
            <w:bookmarkStart w:id="6863" w:name="OLE_LINK202"/>
            <w:r w:rsidRPr="00FD0425">
              <w:rPr>
                <w:i/>
                <w:lang w:eastAsia="ja-JP"/>
              </w:rPr>
              <w:t>maxnoofNeighbours</w:t>
            </w:r>
            <w:bookmarkEnd w:id="6863"/>
            <w:r w:rsidRPr="00FD0425">
              <w:rPr>
                <w:i/>
                <w:lang w:eastAsia="ja-JP"/>
              </w:rPr>
              <w:t>&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6864" w:name="_Hlk513475035"/>
            <w:r w:rsidRPr="00FD0425">
              <w:rPr>
                <w:rFonts w:cs="Arial"/>
                <w:lang w:eastAsia="ja-JP"/>
              </w:rPr>
              <w:t>&gt;ECGI</w:t>
            </w:r>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TAC</w:t>
            </w:r>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bookmarkEnd w:id="6864"/>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6865" w:name="_CR9_2_2_15"/>
      <w:bookmarkStart w:id="6866" w:name="_Toc20955284"/>
      <w:bookmarkStart w:id="6867" w:name="_Toc29991481"/>
      <w:bookmarkStart w:id="6868" w:name="_Toc36555881"/>
      <w:bookmarkStart w:id="6869" w:name="_Toc44497603"/>
      <w:bookmarkStart w:id="6870" w:name="_Toc45107991"/>
      <w:bookmarkStart w:id="6871" w:name="_Toc45901611"/>
      <w:bookmarkStart w:id="6872" w:name="_Toc51850690"/>
      <w:bookmarkStart w:id="6873" w:name="_Toc56693693"/>
      <w:bookmarkStart w:id="6874" w:name="_Toc64447236"/>
      <w:bookmarkStart w:id="6875" w:name="_Toc66286730"/>
      <w:bookmarkStart w:id="6876" w:name="_Toc74151425"/>
      <w:bookmarkStart w:id="6877" w:name="_Toc88653898"/>
      <w:bookmarkStart w:id="6878" w:name="_Toc97904254"/>
      <w:bookmarkStart w:id="6879" w:name="_Toc98868341"/>
      <w:bookmarkStart w:id="6880" w:name="_Toc105174626"/>
      <w:bookmarkStart w:id="6881" w:name="_Toc106109463"/>
      <w:bookmarkStart w:id="6882" w:name="_Toc113825284"/>
      <w:bookmarkStart w:id="6883" w:name="_Toc200461839"/>
      <w:bookmarkStart w:id="6884" w:name="_Hlk512596479"/>
      <w:bookmarkEnd w:id="6865"/>
      <w:r w:rsidRPr="00FD0425">
        <w:t>9.2.2.15</w:t>
      </w:r>
      <w:r w:rsidRPr="00FD0425">
        <w:tab/>
      </w:r>
      <w:bookmarkStart w:id="6885" w:name="OLE_LINK303"/>
      <w:r w:rsidRPr="00FD0425">
        <w:t>Served Cells To Update</w:t>
      </w:r>
      <w:bookmarkEnd w:id="6885"/>
      <w:r w:rsidRPr="00FD0425">
        <w:t xml:space="preserve"> NR</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bookmarkStart w:id="6886" w:name="_Hlk509328580"/>
            <w:bookmarkStart w:id="6887"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6888" w:name="_Hlk509392705"/>
            <w:bookmarkEnd w:id="6886"/>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6889" w:name="_Hlk509392428"/>
            <w:bookmarkStart w:id="6890"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bookmarkEnd w:id="6889"/>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bookmarkStart w:id="6891" w:name="OLE_LINK360"/>
            <w:r w:rsidRPr="00FD0425">
              <w:rPr>
                <w:bCs/>
                <w:lang w:eastAsia="ja-JP"/>
              </w:rPr>
              <w:t>9.2.2.14</w:t>
            </w:r>
            <w:bookmarkEnd w:id="6891"/>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bookmarkEnd w:id="6888"/>
      <w:bookmarkEnd w:id="6890"/>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bookmarkStart w:id="6892"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6893" w:name="_Hlk509328740"/>
            <w:bookmarkEnd w:id="6892"/>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bookmarkEnd w:id="6893"/>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6894"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bookmarkStart w:id="6895" w:name="OLE_LINK366"/>
            <w:r w:rsidRPr="00FD0425">
              <w:rPr>
                <w:bCs/>
                <w:lang w:eastAsia="ja-JP"/>
              </w:rPr>
              <w:t>9.2.2.14</w:t>
            </w:r>
            <w:bookmarkEnd w:id="6895"/>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bookmarkEnd w:id="6894"/>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bookmarkStart w:id="6896" w:name="OLE_LINK365"/>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bookmarkEnd w:id="6896"/>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bookmarkEnd w:id="6887"/>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6897" w:name="_CR9_2_2_16"/>
      <w:bookmarkStart w:id="6898" w:name="_Toc20955285"/>
      <w:bookmarkStart w:id="6899" w:name="_Toc29991482"/>
      <w:bookmarkStart w:id="6900" w:name="_Toc36555882"/>
      <w:bookmarkStart w:id="6901" w:name="_Toc44497604"/>
      <w:bookmarkStart w:id="6902" w:name="_Toc45107992"/>
      <w:bookmarkStart w:id="6903" w:name="_Toc45901612"/>
      <w:bookmarkStart w:id="6904" w:name="_Toc51850691"/>
      <w:bookmarkStart w:id="6905" w:name="_Toc56693694"/>
      <w:bookmarkStart w:id="6906" w:name="_Toc64447237"/>
      <w:bookmarkStart w:id="6907" w:name="_Toc66286731"/>
      <w:bookmarkStart w:id="6908" w:name="_Toc74151426"/>
      <w:bookmarkStart w:id="6909" w:name="_Toc88653899"/>
      <w:bookmarkStart w:id="6910" w:name="_Toc97904255"/>
      <w:bookmarkStart w:id="6911" w:name="_Toc98868342"/>
      <w:bookmarkStart w:id="6912" w:name="_Toc105174627"/>
      <w:bookmarkStart w:id="6913" w:name="_Toc106109464"/>
      <w:bookmarkStart w:id="6914" w:name="_Toc113825285"/>
      <w:bookmarkStart w:id="6915" w:name="_Toc200461840"/>
      <w:bookmarkEnd w:id="6897"/>
      <w:r w:rsidRPr="00FD0425">
        <w:t>9.2.2.16</w:t>
      </w:r>
      <w:r w:rsidRPr="00FD0425">
        <w:tab/>
        <w:t>Served Cells to Update E-UTRA</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r w:rsidRPr="00FD0425">
              <w:rPr>
                <w:lang w:eastAsia="ja-JP"/>
              </w:rPr>
              <w:t xml:space="preserve">&gt;Served Cell Information </w:t>
            </w:r>
            <w:bookmarkStart w:id="6916" w:name="OLE_LINK313"/>
            <w:r w:rsidRPr="00FD0425">
              <w:rPr>
                <w:lang w:eastAsia="ja-JP"/>
              </w:rPr>
              <w:t>E-UTRA</w:t>
            </w:r>
            <w:bookmarkEnd w:id="6916"/>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6917" w:name="_Hlk509328733"/>
            <w:r w:rsidRPr="00FD0425">
              <w:rPr>
                <w:lang w:eastAsia="ja-JP"/>
              </w:rPr>
              <w:t>&gt;Neighbour Information NR</w:t>
            </w:r>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bookmarkEnd w:id="6917"/>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r w:rsidRPr="00FD0425">
              <w:rPr>
                <w:lang w:eastAsia="ja-JP"/>
              </w:rPr>
              <w:t>&gt;Old ECGI</w:t>
            </w:r>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E-UTRA</w:t>
            </w:r>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NR</w:t>
            </w:r>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6918" w:name="_Hlk509328706"/>
            <w:r w:rsidRPr="00FD0425">
              <w:rPr>
                <w:lang w:eastAsia="ja-JP"/>
              </w:rPr>
              <w:t>&gt;Old ECGI</w:t>
            </w:r>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bookmarkStart w:id="6919" w:name="OLE_LINK351"/>
      <w:bookmarkEnd w:id="69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6920" w:name="_CR9_2_2_17"/>
      <w:bookmarkStart w:id="6921" w:name="_Toc20955286"/>
      <w:bookmarkStart w:id="6922" w:name="_Toc29991483"/>
      <w:bookmarkStart w:id="6923" w:name="_Toc36555883"/>
      <w:bookmarkStart w:id="6924" w:name="_Toc44497605"/>
      <w:bookmarkStart w:id="6925" w:name="_Toc45107993"/>
      <w:bookmarkStart w:id="6926" w:name="_Toc45901613"/>
      <w:bookmarkStart w:id="6927" w:name="_Toc51850692"/>
      <w:bookmarkStart w:id="6928" w:name="_Toc56693695"/>
      <w:bookmarkStart w:id="6929" w:name="_Toc64447238"/>
      <w:bookmarkStart w:id="6930" w:name="_Toc66286732"/>
      <w:bookmarkStart w:id="6931" w:name="_Toc74151427"/>
      <w:bookmarkStart w:id="6932" w:name="_Toc88653900"/>
      <w:bookmarkStart w:id="6933" w:name="_Toc97904256"/>
      <w:bookmarkStart w:id="6934" w:name="_Toc98868343"/>
      <w:bookmarkStart w:id="6935" w:name="_Toc105174628"/>
      <w:bookmarkStart w:id="6936" w:name="_Toc106109465"/>
      <w:bookmarkStart w:id="6937" w:name="_Toc113825286"/>
      <w:bookmarkStart w:id="6938" w:name="_Toc200461841"/>
      <w:bookmarkEnd w:id="6884"/>
      <w:bookmarkEnd w:id="6919"/>
      <w:bookmarkEnd w:id="6920"/>
      <w:r w:rsidRPr="00FD0425">
        <w:t>9.2.2.17</w:t>
      </w:r>
      <w:r w:rsidRPr="00FD0425">
        <w:tab/>
      </w:r>
      <w:bookmarkStart w:id="6939" w:name="OLE_LINK356"/>
      <w:r w:rsidRPr="00FD0425">
        <w:t>Cell Assistance Information</w:t>
      </w:r>
      <w:bookmarkEnd w:id="6939"/>
      <w:r w:rsidRPr="00FD0425">
        <w:t xml:space="preserve"> NR</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bookmarkStart w:id="6940" w:name="OLE_LINK352"/>
            <w:r w:rsidRPr="00FD0425">
              <w:rPr>
                <w:bCs/>
                <w:lang w:eastAsia="ja-JP"/>
              </w:rPr>
              <w:t>maxnoofCellsinNG-RAN node</w:t>
            </w:r>
            <w:bookmarkEnd w:id="6940"/>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6941" w:name="_CR9_2_2_18"/>
      <w:bookmarkStart w:id="6942" w:name="_Toc20955287"/>
      <w:bookmarkStart w:id="6943" w:name="_Toc29991484"/>
      <w:bookmarkStart w:id="6944" w:name="_Toc36555884"/>
      <w:bookmarkStart w:id="6945" w:name="_Toc44497606"/>
      <w:bookmarkStart w:id="6946" w:name="_Toc45107994"/>
      <w:bookmarkStart w:id="6947" w:name="_Toc45901614"/>
      <w:bookmarkStart w:id="6948" w:name="_Toc51850693"/>
      <w:bookmarkStart w:id="6949" w:name="_Toc56693696"/>
      <w:bookmarkStart w:id="6950" w:name="_Toc64447239"/>
      <w:bookmarkStart w:id="6951" w:name="_Toc66286733"/>
      <w:bookmarkStart w:id="6952" w:name="_Toc74151428"/>
      <w:bookmarkStart w:id="6953" w:name="_Toc88653901"/>
      <w:bookmarkStart w:id="6954" w:name="_Toc97904257"/>
      <w:bookmarkStart w:id="6955" w:name="_Toc98868344"/>
      <w:bookmarkStart w:id="6956" w:name="_Toc105174629"/>
      <w:bookmarkStart w:id="6957" w:name="_Toc106109466"/>
      <w:bookmarkStart w:id="6958" w:name="_Toc113825287"/>
      <w:bookmarkStart w:id="6959" w:name="_Toc200461842"/>
      <w:bookmarkEnd w:id="6941"/>
      <w:r w:rsidRPr="00FD0425">
        <w:rPr>
          <w:lang w:val="fr-FR"/>
        </w:rPr>
        <w:t>9.2.2.18</w:t>
      </w:r>
      <w:r w:rsidRPr="00FD0425">
        <w:rPr>
          <w:lang w:val="fr-FR"/>
        </w:rPr>
        <w:tab/>
        <w:t>SUL Information</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bookmarkStart w:id="6960" w:name="_Hlk44448401"/>
            <w:r>
              <w:rPr>
                <w:rFonts w:hint="eastAsia"/>
              </w:rPr>
              <w:t>9.2.2.</w:t>
            </w:r>
            <w:bookmarkEnd w:id="6960"/>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6961" w:name="_CR9_2_2_19"/>
      <w:bookmarkStart w:id="6962" w:name="_Toc20955288"/>
      <w:bookmarkStart w:id="6963" w:name="_Toc29991485"/>
      <w:bookmarkStart w:id="6964" w:name="_Toc36555885"/>
      <w:bookmarkStart w:id="6965" w:name="_Toc44497607"/>
      <w:bookmarkStart w:id="6966" w:name="_Toc45107995"/>
      <w:bookmarkStart w:id="6967" w:name="_Toc45901615"/>
      <w:bookmarkStart w:id="6968" w:name="_Toc51850694"/>
      <w:bookmarkStart w:id="6969" w:name="_Toc56693697"/>
      <w:bookmarkStart w:id="6970" w:name="_Toc64447240"/>
      <w:bookmarkStart w:id="6971" w:name="_Toc66286734"/>
      <w:bookmarkStart w:id="6972" w:name="_Toc74151429"/>
      <w:bookmarkStart w:id="6973" w:name="_Toc88653902"/>
      <w:bookmarkStart w:id="6974" w:name="_Toc97904258"/>
      <w:bookmarkStart w:id="6975" w:name="_Toc98868345"/>
      <w:bookmarkStart w:id="6976" w:name="_Toc105174630"/>
      <w:bookmarkStart w:id="6977" w:name="_Toc106109467"/>
      <w:bookmarkStart w:id="6978" w:name="_Toc113825288"/>
      <w:bookmarkStart w:id="6979" w:name="_Toc200461843"/>
      <w:bookmarkEnd w:id="6961"/>
      <w:r w:rsidRPr="000F61A6">
        <w:t>9.2.2.19</w:t>
      </w:r>
      <w:r w:rsidRPr="000F61A6">
        <w:tab/>
        <w:t>NR Frequency Info</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bookmarkStart w:id="6980" w:name="OLE_LINK47"/>
            <w:r w:rsidRPr="00FD0425">
              <w:rPr>
                <w:i/>
              </w:rPr>
              <w:t>1</w:t>
            </w:r>
            <w:bookmarkEnd w:id="6980"/>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6981" w:name="OLE_LINK90"/>
            <w:r w:rsidRPr="00FD0425">
              <w:rPr>
                <w:rFonts w:cs="Arial"/>
                <w:bCs/>
                <w:lang w:eastAsia="ja-JP"/>
              </w:rPr>
              <w:t>&gt;</w:t>
            </w:r>
            <w:bookmarkEnd w:id="6981"/>
            <w:r w:rsidRPr="009354E2">
              <w:rPr>
                <w:rFonts w:cs="Arial"/>
                <w:b/>
                <w:lang w:eastAsia="ja-JP"/>
              </w:rPr>
              <w:t>NR Frequency Band Item</w:t>
            </w:r>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bookmarkStart w:id="6982" w:name="OLE_LINK115"/>
            <w:r w:rsidRPr="00FD0425">
              <w:t>INTEGER (1.. 1024, ...)</w:t>
            </w:r>
            <w:bookmarkEnd w:id="6982"/>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77777777"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bookmarkStart w:id="6983" w:name="OLE_LINK221"/>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bookmarkStart w:id="6984" w:name="OLE_LINK153"/>
            <w:bookmarkStart w:id="6985" w:name="_Hlk508118788"/>
            <w:r w:rsidRPr="00FD0425">
              <w:rPr>
                <w:rFonts w:cs="Arial"/>
                <w:bCs/>
                <w:lang w:eastAsia="ja-JP"/>
              </w:rPr>
              <w:t>maxnoofNRCellBands</w:t>
            </w:r>
            <w:bookmarkEnd w:id="6984"/>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bookmarkEnd w:id="6983"/>
      <w:bookmarkEnd w:id="6985"/>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6986" w:name="_CR9_2_2_20"/>
      <w:bookmarkStart w:id="6987" w:name="_Toc20955289"/>
      <w:bookmarkStart w:id="6988" w:name="_Toc29991486"/>
      <w:bookmarkStart w:id="6989" w:name="_Toc36555886"/>
      <w:bookmarkStart w:id="6990" w:name="_Toc44497608"/>
      <w:bookmarkStart w:id="6991" w:name="_Toc45107996"/>
      <w:bookmarkStart w:id="6992" w:name="_Toc45901616"/>
      <w:bookmarkStart w:id="6993" w:name="_Toc51850695"/>
      <w:bookmarkStart w:id="6994" w:name="_Toc56693698"/>
      <w:bookmarkStart w:id="6995" w:name="_Toc64447241"/>
      <w:bookmarkStart w:id="6996" w:name="_Toc66286735"/>
      <w:bookmarkStart w:id="6997" w:name="_Toc74151430"/>
      <w:bookmarkStart w:id="6998" w:name="_Toc88653903"/>
      <w:bookmarkStart w:id="6999" w:name="_Toc97904259"/>
      <w:bookmarkStart w:id="7000" w:name="_Toc98868346"/>
      <w:bookmarkStart w:id="7001" w:name="_Toc105174631"/>
      <w:bookmarkStart w:id="7002" w:name="_Toc106109468"/>
      <w:bookmarkStart w:id="7003" w:name="_Toc113825289"/>
      <w:bookmarkStart w:id="7004" w:name="_Toc200461844"/>
      <w:bookmarkEnd w:id="6986"/>
      <w:r w:rsidRPr="00FD0425">
        <w:rPr>
          <w:lang w:val="fr-FR"/>
        </w:rPr>
        <w:t>9.2.2.20</w:t>
      </w:r>
      <w:r w:rsidRPr="00FD0425">
        <w:rPr>
          <w:lang w:val="fr-FR"/>
        </w:rPr>
        <w:tab/>
        <w:t>NR Transmission Bandwidth</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77777"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7005" w:name="_CR9_2_2_21"/>
      <w:bookmarkStart w:id="7006" w:name="_Toc20955290"/>
      <w:bookmarkStart w:id="7007" w:name="_Toc29991487"/>
      <w:bookmarkStart w:id="7008" w:name="_Toc36555887"/>
      <w:bookmarkStart w:id="7009" w:name="_Toc44497609"/>
      <w:bookmarkStart w:id="7010" w:name="_Toc45107997"/>
      <w:bookmarkStart w:id="7011" w:name="_Toc45901617"/>
      <w:bookmarkStart w:id="7012" w:name="_Toc51850696"/>
      <w:bookmarkStart w:id="7013" w:name="_Toc56693699"/>
      <w:bookmarkStart w:id="7014" w:name="_Toc64447242"/>
      <w:bookmarkStart w:id="7015" w:name="_Toc66286736"/>
      <w:bookmarkStart w:id="7016" w:name="_Toc74151431"/>
      <w:bookmarkStart w:id="7017" w:name="_Toc88653904"/>
      <w:bookmarkStart w:id="7018" w:name="_Toc97904260"/>
      <w:bookmarkStart w:id="7019" w:name="_Toc98868347"/>
      <w:bookmarkStart w:id="7020" w:name="_Toc105174632"/>
      <w:bookmarkStart w:id="7021" w:name="_Toc106109469"/>
      <w:bookmarkStart w:id="7022" w:name="_Toc113825290"/>
      <w:bookmarkStart w:id="7023" w:name="_Toc200461845"/>
      <w:bookmarkEnd w:id="7005"/>
      <w:r w:rsidRPr="00FD0425">
        <w:t>9.2.2.21</w:t>
      </w:r>
      <w:r w:rsidRPr="00FD0425">
        <w:tab/>
        <w:t>E-UTRA ARFCN</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7024" w:name="_CR9_2_2_22"/>
      <w:bookmarkStart w:id="7025" w:name="_Toc20955291"/>
      <w:bookmarkStart w:id="7026" w:name="_Toc29991488"/>
      <w:bookmarkStart w:id="7027" w:name="_Toc36555888"/>
      <w:bookmarkStart w:id="7028" w:name="_Toc44497610"/>
      <w:bookmarkStart w:id="7029" w:name="_Toc45107998"/>
      <w:bookmarkStart w:id="7030" w:name="_Toc45901618"/>
      <w:bookmarkStart w:id="7031" w:name="_Toc51850697"/>
      <w:bookmarkStart w:id="7032" w:name="_Toc56693700"/>
      <w:bookmarkStart w:id="7033" w:name="_Toc64447243"/>
      <w:bookmarkStart w:id="7034" w:name="_Toc66286737"/>
      <w:bookmarkStart w:id="7035" w:name="_Toc74151432"/>
      <w:bookmarkStart w:id="7036" w:name="_Toc88653905"/>
      <w:bookmarkStart w:id="7037" w:name="_Toc97904261"/>
      <w:bookmarkStart w:id="7038" w:name="_Toc98868348"/>
      <w:bookmarkStart w:id="7039" w:name="_Toc105174633"/>
      <w:bookmarkStart w:id="7040" w:name="_Toc106109470"/>
      <w:bookmarkStart w:id="7041" w:name="_Toc113825291"/>
      <w:bookmarkStart w:id="7042" w:name="_Toc200461846"/>
      <w:bookmarkEnd w:id="7024"/>
      <w:r w:rsidRPr="00FD0425">
        <w:t>9.2.2.22</w:t>
      </w:r>
      <w:r w:rsidRPr="00FD0425">
        <w:tab/>
        <w:t>E-UTRA Transmission Bandwidth</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7043" w:name="_CR9_2_2_23"/>
      <w:bookmarkStart w:id="7044" w:name="_Toc20955292"/>
      <w:bookmarkStart w:id="7045" w:name="_Toc29991489"/>
      <w:bookmarkStart w:id="7046" w:name="_Toc36555889"/>
      <w:bookmarkStart w:id="7047" w:name="_Toc44497611"/>
      <w:bookmarkStart w:id="7048" w:name="_Toc45107999"/>
      <w:bookmarkStart w:id="7049" w:name="_Toc45901619"/>
      <w:bookmarkStart w:id="7050" w:name="_Toc51850698"/>
      <w:bookmarkStart w:id="7051" w:name="_Toc56693701"/>
      <w:bookmarkStart w:id="7052" w:name="_Toc64447244"/>
      <w:bookmarkStart w:id="7053" w:name="_Toc66286738"/>
      <w:bookmarkStart w:id="7054" w:name="_Toc74151433"/>
      <w:bookmarkStart w:id="7055" w:name="_Toc88653906"/>
      <w:bookmarkStart w:id="7056" w:name="_Toc97904262"/>
      <w:bookmarkStart w:id="7057" w:name="_Toc98868349"/>
      <w:bookmarkStart w:id="7058" w:name="_Toc105174634"/>
      <w:bookmarkStart w:id="7059" w:name="_Toc106109471"/>
      <w:bookmarkStart w:id="7060" w:name="_Toc113825292"/>
      <w:bookmarkStart w:id="7061" w:name="_Toc200461847"/>
      <w:bookmarkEnd w:id="7043"/>
      <w:r w:rsidRPr="00FD0425">
        <w:t>9.2.2.23</w:t>
      </w:r>
      <w:r w:rsidRPr="00FD0425">
        <w:tab/>
        <w:t>Number of Antenna Ports E-UTRA</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7062" w:name="_CR9_2_2_24"/>
      <w:bookmarkStart w:id="7063" w:name="_Toc20955293"/>
      <w:bookmarkStart w:id="7064" w:name="_Toc29991490"/>
      <w:bookmarkStart w:id="7065" w:name="_Toc36555890"/>
      <w:bookmarkStart w:id="7066" w:name="_Toc44497612"/>
      <w:bookmarkStart w:id="7067" w:name="_Toc45108000"/>
      <w:bookmarkStart w:id="7068" w:name="_Toc45901620"/>
      <w:bookmarkStart w:id="7069" w:name="_Toc51850699"/>
      <w:bookmarkStart w:id="7070" w:name="_Toc56693702"/>
      <w:bookmarkStart w:id="7071" w:name="_Toc64447245"/>
      <w:bookmarkStart w:id="7072" w:name="_Toc66286739"/>
      <w:bookmarkStart w:id="7073" w:name="_Toc74151434"/>
      <w:bookmarkStart w:id="7074" w:name="_Toc88653907"/>
      <w:bookmarkStart w:id="7075" w:name="_Toc97904263"/>
      <w:bookmarkStart w:id="7076" w:name="_Toc98868350"/>
      <w:bookmarkStart w:id="7077" w:name="_Toc105174635"/>
      <w:bookmarkStart w:id="7078" w:name="_Toc106109472"/>
      <w:bookmarkStart w:id="7079" w:name="_Toc113825293"/>
      <w:bookmarkStart w:id="7080" w:name="_Toc200461848"/>
      <w:bookmarkEnd w:id="7062"/>
      <w:r w:rsidRPr="00FD0425">
        <w:rPr>
          <w:rFonts w:eastAsia="Batang"/>
        </w:rPr>
        <w:t>9.2.2.24</w:t>
      </w:r>
      <w:r w:rsidRPr="00FD0425">
        <w:rPr>
          <w:rFonts w:eastAsia="Batang"/>
        </w:rPr>
        <w:tab/>
      </w:r>
      <w:bookmarkStart w:id="7081" w:name="_Hlk515381887"/>
      <w:r w:rsidRPr="00FD0425">
        <w:rPr>
          <w:rFonts w:eastAsia="Batang"/>
        </w:rPr>
        <w:t>E-UTRA Multiband Info List</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7082" w:name="_CR9_2_2_25"/>
      <w:bookmarkStart w:id="7083" w:name="_Toc20955294"/>
      <w:bookmarkStart w:id="7084" w:name="_Toc29991491"/>
      <w:bookmarkStart w:id="7085" w:name="_Toc36555891"/>
      <w:bookmarkStart w:id="7086" w:name="_Toc44497613"/>
      <w:bookmarkStart w:id="7087" w:name="_Toc45108001"/>
      <w:bookmarkStart w:id="7088" w:name="_Toc45901621"/>
      <w:bookmarkStart w:id="7089" w:name="_Toc51850700"/>
      <w:bookmarkStart w:id="7090" w:name="_Toc56693703"/>
      <w:bookmarkStart w:id="7091" w:name="_Toc64447246"/>
      <w:bookmarkStart w:id="7092" w:name="_Toc66286740"/>
      <w:bookmarkStart w:id="7093" w:name="_Toc74151435"/>
      <w:bookmarkStart w:id="7094" w:name="_Toc88653908"/>
      <w:bookmarkStart w:id="7095" w:name="_Toc97904264"/>
      <w:bookmarkStart w:id="7096" w:name="_Toc98868351"/>
      <w:bookmarkStart w:id="7097" w:name="_Toc105174636"/>
      <w:bookmarkStart w:id="7098" w:name="_Toc106109473"/>
      <w:bookmarkStart w:id="7099" w:name="_Toc113825294"/>
      <w:bookmarkStart w:id="7100" w:name="_Toc200461849"/>
      <w:bookmarkEnd w:id="7082"/>
      <w:r w:rsidRPr="00FD0425">
        <w:t>9.2.2.25</w:t>
      </w:r>
      <w:r w:rsidRPr="00FD0425">
        <w:tab/>
        <w:t>E-UTRA PRACH Configuration</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7101" w:name="_CR9_2_2_26"/>
      <w:bookmarkStart w:id="7102" w:name="_Toc20955295"/>
      <w:bookmarkStart w:id="7103" w:name="_Toc29991492"/>
      <w:bookmarkStart w:id="7104" w:name="_Toc36555892"/>
      <w:bookmarkStart w:id="7105" w:name="_Toc44497614"/>
      <w:bookmarkStart w:id="7106" w:name="_Toc45108002"/>
      <w:bookmarkStart w:id="7107" w:name="_Toc45901622"/>
      <w:bookmarkStart w:id="7108" w:name="_Toc51850701"/>
      <w:bookmarkStart w:id="7109" w:name="_Toc56693704"/>
      <w:bookmarkStart w:id="7110" w:name="_Toc64447247"/>
      <w:bookmarkStart w:id="7111" w:name="_Toc66286741"/>
      <w:bookmarkStart w:id="7112" w:name="_Toc74151436"/>
      <w:bookmarkStart w:id="7113" w:name="_Toc88653909"/>
      <w:bookmarkStart w:id="7114" w:name="_Toc97904265"/>
      <w:bookmarkStart w:id="7115" w:name="_Toc98868352"/>
      <w:bookmarkStart w:id="7116" w:name="_Toc105174637"/>
      <w:bookmarkStart w:id="7117" w:name="_Toc106109474"/>
      <w:bookmarkStart w:id="7118" w:name="_Toc113825295"/>
      <w:bookmarkStart w:id="7119" w:name="_Toc200461850"/>
      <w:bookmarkEnd w:id="7101"/>
      <w:r w:rsidRPr="00FD0425">
        <w:t>9.2.2.26</w:t>
      </w:r>
      <w:r w:rsidRPr="00FD0425">
        <w:tab/>
        <w:t xml:space="preserve">MBSFN </w:t>
      </w:r>
      <w:r w:rsidRPr="00FD0425">
        <w:rPr>
          <w:rFonts w:eastAsia="Batang"/>
        </w:rPr>
        <w:t>Subframe Allocation E-UTRA</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r w:rsidRPr="00FD0425">
              <w:rPr>
                <w:i/>
              </w:rPr>
              <w:t>&gt;oneframe</w:t>
            </w:r>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r w:rsidRPr="00FD0425">
              <w:t>&gt;&gt;Oneframe Info</w:t>
            </w:r>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77777777" w:rsidR="0049234F" w:rsidRPr="00FD0425" w:rsidRDefault="0049234F" w:rsidP="00BF534B">
            <w:pPr>
              <w:pStyle w:val="TAL"/>
              <w:keepNext w:val="0"/>
              <w:keepLines w:val="0"/>
              <w:widowControl w:val="0"/>
            </w:pPr>
            <w:r w:rsidRPr="00FD0425">
              <w:t>BI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r w:rsidRPr="00FD0425">
              <w:rPr>
                <w:i/>
              </w:rPr>
              <w:t>&gt;fourframes</w:t>
            </w:r>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r w:rsidRPr="00FD0425">
              <w:t>&gt;&gt;Fourframes Info</w:t>
            </w:r>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77777777" w:rsidR="0049234F" w:rsidRPr="00FD0425" w:rsidRDefault="0049234F" w:rsidP="00BF534B">
            <w:pPr>
              <w:pStyle w:val="TAL"/>
              <w:keepNext w:val="0"/>
              <w:keepLines w:val="0"/>
              <w:widowControl w:val="0"/>
            </w:pPr>
            <w:r w:rsidRPr="00FD0425">
              <w:t>BI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7120" w:name="_CR9_2_2_27"/>
      <w:bookmarkStart w:id="7121" w:name="_Toc20955296"/>
      <w:bookmarkStart w:id="7122" w:name="_Toc29991493"/>
      <w:bookmarkStart w:id="7123" w:name="_Toc36555893"/>
      <w:bookmarkStart w:id="7124" w:name="_Toc44497615"/>
      <w:bookmarkStart w:id="7125" w:name="_Toc45108003"/>
      <w:bookmarkStart w:id="7126" w:name="_Toc45901623"/>
      <w:bookmarkStart w:id="7127" w:name="_Toc51850702"/>
      <w:bookmarkStart w:id="7128" w:name="_Toc56693705"/>
      <w:bookmarkStart w:id="7129" w:name="_Toc64447248"/>
      <w:bookmarkStart w:id="7130" w:name="_Toc66286742"/>
      <w:bookmarkStart w:id="7131" w:name="_Toc74151437"/>
      <w:bookmarkStart w:id="7132" w:name="_Toc88653910"/>
      <w:bookmarkStart w:id="7133" w:name="_Toc97904266"/>
      <w:bookmarkStart w:id="7134" w:name="_Toc98868353"/>
      <w:bookmarkStart w:id="7135" w:name="_Toc105174638"/>
      <w:bookmarkStart w:id="7136" w:name="_Toc106109475"/>
      <w:bookmarkStart w:id="7137" w:name="_Toc113825296"/>
      <w:bookmarkStart w:id="7138" w:name="_Toc200461851"/>
      <w:bookmarkEnd w:id="7120"/>
      <w:r w:rsidRPr="00FD0425">
        <w:rPr>
          <w:lang w:val="fr-FR"/>
        </w:rPr>
        <w:t>9.2.2.27</w:t>
      </w:r>
      <w:r w:rsidRPr="00FD0425">
        <w:rPr>
          <w:lang w:val="fr-FR"/>
        </w:rPr>
        <w:tab/>
        <w:t>Global NG-RAN Cell Identity</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7139" w:name="_CR9_2_2_28"/>
      <w:bookmarkStart w:id="7140" w:name="_Toc20955297"/>
      <w:bookmarkStart w:id="7141" w:name="_Toc29991494"/>
      <w:bookmarkStart w:id="7142" w:name="_Toc36555894"/>
      <w:bookmarkStart w:id="7143" w:name="_Toc44497616"/>
      <w:bookmarkStart w:id="7144" w:name="_Toc45108004"/>
      <w:bookmarkStart w:id="7145" w:name="_Toc45901624"/>
      <w:bookmarkStart w:id="7146" w:name="_Toc51850703"/>
      <w:bookmarkStart w:id="7147" w:name="_Toc56693706"/>
      <w:bookmarkStart w:id="7148" w:name="_Toc64447249"/>
      <w:bookmarkStart w:id="7149" w:name="_Toc66286743"/>
      <w:bookmarkStart w:id="7150" w:name="_Toc74151438"/>
      <w:bookmarkStart w:id="7151" w:name="_Toc88653911"/>
      <w:bookmarkStart w:id="7152" w:name="_Toc97904267"/>
      <w:bookmarkStart w:id="7153" w:name="_Toc98868354"/>
      <w:bookmarkStart w:id="7154" w:name="_Toc105174639"/>
      <w:bookmarkStart w:id="7155" w:name="_Toc106109476"/>
      <w:bookmarkStart w:id="7156" w:name="_Toc113825297"/>
      <w:bookmarkStart w:id="7157" w:name="_Toc200461852"/>
      <w:bookmarkEnd w:id="7139"/>
      <w:r w:rsidRPr="00FD0425">
        <w:rPr>
          <w:lang w:val="fr-FR"/>
        </w:rPr>
        <w:t>9.2.2.28</w:t>
      </w:r>
      <w:r w:rsidRPr="00FD0425">
        <w:rPr>
          <w:lang w:val="fr-FR"/>
        </w:rPr>
        <w:tab/>
        <w:t>Connectivity Support</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7158" w:name="_CR9_2_2_29"/>
      <w:bookmarkStart w:id="7159" w:name="_Toc20955298"/>
      <w:bookmarkStart w:id="7160" w:name="_Toc29991495"/>
      <w:bookmarkStart w:id="7161" w:name="_Toc36555895"/>
      <w:bookmarkStart w:id="7162" w:name="_Toc44497617"/>
      <w:bookmarkStart w:id="7163" w:name="_Toc45108005"/>
      <w:bookmarkStart w:id="7164" w:name="_Toc45901625"/>
      <w:bookmarkStart w:id="7165" w:name="_Toc51850704"/>
      <w:bookmarkStart w:id="7166" w:name="_Toc56693707"/>
      <w:bookmarkStart w:id="7167" w:name="_Toc64447250"/>
      <w:bookmarkStart w:id="7168" w:name="_Toc66286744"/>
      <w:bookmarkStart w:id="7169" w:name="_Toc74151439"/>
      <w:bookmarkStart w:id="7170" w:name="_Toc88653912"/>
      <w:bookmarkStart w:id="7171" w:name="_Toc97904268"/>
      <w:bookmarkStart w:id="7172" w:name="_Toc98868355"/>
      <w:bookmarkStart w:id="7173" w:name="_Toc105174640"/>
      <w:bookmarkStart w:id="7174" w:name="_Toc106109477"/>
      <w:bookmarkStart w:id="7175" w:name="_Toc113825298"/>
      <w:bookmarkStart w:id="7176" w:name="_Toc200461853"/>
      <w:bookmarkEnd w:id="7158"/>
      <w:r w:rsidRPr="00FD0425">
        <w:t>9.2.2.29</w:t>
      </w:r>
      <w:r w:rsidRPr="00FD0425">
        <w:tab/>
        <w:t>Protected E-UTRA Resource Indic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0CA9C57C" w:rsidR="0049234F" w:rsidRPr="00FD0425" w:rsidRDefault="0049234F" w:rsidP="00BF534B">
            <w:pPr>
              <w:pStyle w:val="TAL"/>
              <w:keepNext w:val="0"/>
              <w:keepLines w:val="0"/>
              <w:widowControl w:val="0"/>
              <w:rPr>
                <w:rFonts w:cs="Arial"/>
                <w:bCs/>
                <w:lang w:eastAsia="ja-JP"/>
              </w:rPr>
            </w:pPr>
            <w:r w:rsidRPr="00FD0425">
              <w:t>BIT STRING (84, …)</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3C4523">
              <w:rPr>
                <w:noProof/>
                <w:position w:val="-5"/>
              </w:rPr>
              <w:pict w14:anchorId="0AE99C07">
                <v:shape id="_x0000_i1099" type="#_x0000_t75" alt="" style="width:18.9pt;height:14.3pt;mso-width-percent:0;mso-height-percent:0;mso-width-percent:0;mso-height-percent:0" equationxml="&lt;">
                  <v:imagedata r:id="rId163" o:title="" chromakey="white"/>
                </v:shape>
              </w:pict>
            </w:r>
            <w:r w:rsidRPr="00FD0425">
              <w:instrText xml:space="preserve"> </w:instrText>
            </w:r>
            <w:r w:rsidRPr="00FD0425">
              <w:fldChar w:fldCharType="separate"/>
            </w:r>
            <w:r w:rsidR="003C4523">
              <w:rPr>
                <w:noProof/>
                <w:position w:val="-5"/>
              </w:rPr>
              <w:pict w14:anchorId="3F135ED5">
                <v:shape id="_x0000_i1100" type="#_x0000_t75" alt="" style="width:18.9pt;height:14.3pt;mso-width-percent:0;mso-height-percent:0;mso-width-percent:0;mso-height-percent:0" equationxml="&lt;">
                  <v:imagedata r:id="rId16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3C4523">
              <w:rPr>
                <w:noProof/>
                <w:position w:val="-5"/>
              </w:rPr>
              <w:pict w14:anchorId="6529E43F">
                <v:shape id="_x0000_i1101" type="#_x0000_t75" alt="" style="width:18.9pt;height:14.3pt;mso-width-percent:0;mso-height-percent:0;mso-width-percent:0;mso-height-percent:0" equationxml="&lt;">
                  <v:imagedata r:id="rId163" o:title="" chromakey="white"/>
                </v:shape>
              </w:pict>
            </w:r>
            <w:r w:rsidRPr="00FD0425">
              <w:instrText xml:space="preserve"> </w:instrText>
            </w:r>
            <w:r w:rsidRPr="00FD0425">
              <w:fldChar w:fldCharType="separate"/>
            </w:r>
            <w:r w:rsidR="003C4523">
              <w:rPr>
                <w:noProof/>
                <w:position w:val="-5"/>
              </w:rPr>
              <w:pict w14:anchorId="1326410C">
                <v:shape id="_x0000_i1102" type="#_x0000_t75" alt="" style="width:18.9pt;height:14.3pt;mso-width-percent:0;mso-height-percent:0;mso-width-percent:0;mso-height-percent:0" equationxml="&lt;">
                  <v:imagedata r:id="rId163"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7177" w:name="_CR9_2_2_30"/>
      <w:bookmarkStart w:id="7178" w:name="_Toc20955299"/>
      <w:bookmarkStart w:id="7179" w:name="_Toc29991496"/>
      <w:bookmarkStart w:id="7180" w:name="_Toc36555896"/>
      <w:bookmarkStart w:id="7181" w:name="_Toc44497618"/>
      <w:bookmarkStart w:id="7182" w:name="_Toc45108006"/>
      <w:bookmarkStart w:id="7183" w:name="_Toc45901626"/>
      <w:bookmarkStart w:id="7184" w:name="_Toc51850705"/>
      <w:bookmarkStart w:id="7185" w:name="_Toc56693708"/>
      <w:bookmarkStart w:id="7186" w:name="_Toc64447251"/>
      <w:bookmarkStart w:id="7187" w:name="_Toc66286745"/>
      <w:bookmarkStart w:id="7188" w:name="_Toc74151440"/>
      <w:bookmarkStart w:id="7189" w:name="_Toc88653913"/>
      <w:bookmarkStart w:id="7190" w:name="_Toc97904269"/>
      <w:bookmarkStart w:id="7191" w:name="_Toc98868356"/>
      <w:bookmarkStart w:id="7192" w:name="_Toc105174641"/>
      <w:bookmarkStart w:id="7193" w:name="_Toc106109478"/>
      <w:bookmarkStart w:id="7194" w:name="_Toc113825299"/>
      <w:bookmarkStart w:id="7195" w:name="_Toc200461854"/>
      <w:bookmarkEnd w:id="7177"/>
      <w:r w:rsidRPr="00FD0425">
        <w:t>9.2.2.30</w:t>
      </w:r>
      <w:r w:rsidRPr="00FD0425">
        <w:tab/>
        <w:t>Data Traffic Resource Indic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7196" w:name="_CR9_2_2_31"/>
      <w:bookmarkStart w:id="7197" w:name="_Toc20955300"/>
      <w:bookmarkStart w:id="7198" w:name="_Toc29991497"/>
      <w:bookmarkStart w:id="7199" w:name="_Toc36555897"/>
      <w:bookmarkStart w:id="7200" w:name="_Toc44497619"/>
      <w:bookmarkStart w:id="7201" w:name="_Toc45108007"/>
      <w:bookmarkStart w:id="7202" w:name="_Toc45901627"/>
      <w:bookmarkStart w:id="7203" w:name="_Toc51850706"/>
      <w:bookmarkStart w:id="7204" w:name="_Toc56693709"/>
      <w:bookmarkStart w:id="7205" w:name="_Toc64447252"/>
      <w:bookmarkStart w:id="7206" w:name="_Toc66286746"/>
      <w:bookmarkStart w:id="7207" w:name="_Toc74151441"/>
      <w:bookmarkStart w:id="7208" w:name="_Toc88653914"/>
      <w:bookmarkStart w:id="7209" w:name="_Toc97904270"/>
      <w:bookmarkStart w:id="7210" w:name="_Toc98868357"/>
      <w:bookmarkStart w:id="7211" w:name="_Toc105174642"/>
      <w:bookmarkStart w:id="7212" w:name="_Toc106109479"/>
      <w:bookmarkStart w:id="7213" w:name="_Toc113825300"/>
      <w:bookmarkStart w:id="7214" w:name="_Toc200461855"/>
      <w:bookmarkEnd w:id="7196"/>
      <w:r w:rsidRPr="00FD0425">
        <w:t>9.2.2.31</w:t>
      </w:r>
      <w:r w:rsidRPr="00FD0425">
        <w:tab/>
        <w:t>Data Traffic Resources</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77777777" w:rsidR="0049234F" w:rsidRPr="00FD0425" w:rsidRDefault="0049234F" w:rsidP="00BF534B">
            <w:pPr>
              <w:pStyle w:val="TAL"/>
              <w:keepNext w:val="0"/>
              <w:keepLines w:val="0"/>
              <w:widowControl w:val="0"/>
              <w:rPr>
                <w:b/>
                <w:lang w:eastAsia="ja-JP"/>
              </w:rPr>
            </w:pPr>
            <w:r w:rsidRPr="00FD0425">
              <w:rPr>
                <w:lang w:eastAsia="ja-JP"/>
              </w:rPr>
              <w:t>BIT STRING (6..17600)</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7215" w:name="_CR9_2_2_32"/>
      <w:bookmarkStart w:id="7216" w:name="_Toc20955301"/>
      <w:bookmarkStart w:id="7217" w:name="_Toc29991498"/>
      <w:bookmarkStart w:id="7218" w:name="_Toc36555898"/>
      <w:bookmarkStart w:id="7219" w:name="_Toc44497620"/>
      <w:bookmarkStart w:id="7220" w:name="_Toc45108008"/>
      <w:bookmarkStart w:id="7221" w:name="_Toc45901628"/>
      <w:bookmarkStart w:id="7222" w:name="_Toc51850707"/>
      <w:bookmarkStart w:id="7223" w:name="_Toc56693710"/>
      <w:bookmarkStart w:id="7224" w:name="_Toc64447253"/>
      <w:bookmarkStart w:id="7225" w:name="_Toc66286747"/>
      <w:bookmarkStart w:id="7226" w:name="_Toc74151442"/>
      <w:bookmarkStart w:id="7227" w:name="_Toc88653915"/>
      <w:bookmarkStart w:id="7228" w:name="_Toc97904271"/>
      <w:bookmarkStart w:id="7229" w:name="_Toc98868358"/>
      <w:bookmarkStart w:id="7230" w:name="_Toc105174643"/>
      <w:bookmarkStart w:id="7231" w:name="_Toc106109480"/>
      <w:bookmarkStart w:id="7232" w:name="_Toc113825301"/>
      <w:bookmarkStart w:id="7233" w:name="_Toc200461856"/>
      <w:bookmarkEnd w:id="7215"/>
      <w:r w:rsidRPr="00FD0425">
        <w:t>9.2.2.32</w:t>
      </w:r>
      <w:r w:rsidRPr="00FD0425">
        <w:tab/>
        <w:t>Reserved Subframe Pattern</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77777777" w:rsidR="0049234F" w:rsidRPr="00FD0425" w:rsidRDefault="0049234F" w:rsidP="00BF534B">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7234" w:name="_CR9_2_2_33"/>
      <w:bookmarkStart w:id="7235" w:name="_Toc20955302"/>
      <w:bookmarkStart w:id="7236" w:name="_Toc29991499"/>
      <w:bookmarkStart w:id="7237" w:name="_Toc36555899"/>
      <w:bookmarkStart w:id="7238" w:name="_Toc44497621"/>
      <w:bookmarkStart w:id="7239" w:name="_Toc45108009"/>
      <w:bookmarkStart w:id="7240" w:name="_Toc45901629"/>
      <w:bookmarkStart w:id="7241" w:name="_Toc51850708"/>
      <w:bookmarkStart w:id="7242" w:name="_Toc56693711"/>
      <w:bookmarkStart w:id="7243" w:name="_Toc64447254"/>
      <w:bookmarkStart w:id="7244" w:name="_Toc66286748"/>
      <w:bookmarkStart w:id="7245" w:name="_Toc74151443"/>
      <w:bookmarkStart w:id="7246" w:name="_Toc88653916"/>
      <w:bookmarkStart w:id="7247" w:name="_Toc97904272"/>
      <w:bookmarkStart w:id="7248" w:name="_Toc98868359"/>
      <w:bookmarkStart w:id="7249" w:name="_Toc105174644"/>
      <w:bookmarkStart w:id="7250" w:name="_Toc106109481"/>
      <w:bookmarkStart w:id="7251" w:name="_Toc113825302"/>
      <w:bookmarkStart w:id="7252" w:name="_Toc200461857"/>
      <w:bookmarkEnd w:id="7234"/>
      <w:r w:rsidRPr="00FD0425">
        <w:t>9.2.2.33</w:t>
      </w:r>
      <w:r w:rsidRPr="00FD0425">
        <w:tab/>
        <w:t>MR-DC Resource Coordination Inform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r w:rsidRPr="00791720">
              <w:rPr>
                <w:i/>
                <w:iCs/>
                <w:lang w:eastAsia="ja-JP"/>
              </w:rPr>
              <w:t>&gt;EUTRA</w:t>
            </w:r>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7253" w:name="_CR9_2_2_34"/>
      <w:bookmarkStart w:id="7254" w:name="_Toc20955303"/>
      <w:bookmarkStart w:id="7255" w:name="_Toc29991500"/>
      <w:bookmarkStart w:id="7256" w:name="_Toc36555900"/>
      <w:bookmarkStart w:id="7257" w:name="_Toc44497622"/>
      <w:bookmarkStart w:id="7258" w:name="_Toc45108010"/>
      <w:bookmarkStart w:id="7259" w:name="_Toc45901630"/>
      <w:bookmarkStart w:id="7260" w:name="_Toc51850709"/>
      <w:bookmarkStart w:id="7261" w:name="_Toc56693712"/>
      <w:bookmarkStart w:id="7262" w:name="_Toc64447255"/>
      <w:bookmarkStart w:id="7263" w:name="_Toc66286749"/>
      <w:bookmarkStart w:id="7264" w:name="_Toc74151444"/>
      <w:bookmarkStart w:id="7265" w:name="_Toc88653917"/>
      <w:bookmarkStart w:id="7266" w:name="_Toc97904273"/>
      <w:bookmarkStart w:id="7267" w:name="_Toc98868360"/>
      <w:bookmarkStart w:id="7268" w:name="_Toc105174645"/>
      <w:bookmarkStart w:id="7269" w:name="_Toc106109482"/>
      <w:bookmarkStart w:id="7270" w:name="_Toc113825303"/>
      <w:bookmarkStart w:id="7271" w:name="_Toc200461858"/>
      <w:bookmarkStart w:id="7272" w:name="_Hlk500201339"/>
      <w:bookmarkEnd w:id="7253"/>
      <w:r w:rsidRPr="00FD0425">
        <w:t>9.2.2.34</w:t>
      </w:r>
      <w:r w:rsidRPr="00FD0425">
        <w:tab/>
        <w:t>E-UTRA Resource Coordination Information</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bookmarkEnd w:id="7272"/>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03" type="#_x0000_t75" alt="" style="width:24.9pt;height:18.9pt;mso-width-percent:0;mso-height-percent:0;mso-width-percent:0;mso-height-percent:0" o:ole="">
                  <v:imagedata r:id="rId166" o:title=""/>
                </v:shape>
                <o:OLEObject Type="Embed" ProgID="Equation.3" ShapeID="_x0000_i1103" DrawAspect="Content" ObjectID="_1826955845" r:id="rId167"/>
              </w:object>
            </w:r>
            <w:r w:rsidRPr="00FD0425">
              <w:t xml:space="preserve">. </w:t>
            </w:r>
            <w:r w:rsidRPr="00FD0425">
              <w:rPr>
                <w:noProof/>
                <w:position w:val="-10"/>
                <w:lang w:eastAsia="ja-JP"/>
              </w:rPr>
              <w:object w:dxaOrig="480" w:dyaOrig="360" w14:anchorId="5C3170D6">
                <v:shape id="_x0000_i1104" type="#_x0000_t75" alt="" style="width:24.9pt;height:18.9pt;mso-width-percent:0;mso-height-percent:0;mso-width-percent:0;mso-height-percent:0" o:ole="">
                  <v:imagedata r:id="rId168" o:title=""/>
                </v:shape>
                <o:OLEObject Type="Embed" ProgID="Equation.3" ShapeID="_x0000_i1104" DrawAspect="Content" ObjectID="_1826955846" r:id="rId169"/>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7273" w:name="_CR9_2_2_35"/>
      <w:bookmarkStart w:id="7274" w:name="_Toc20955304"/>
      <w:bookmarkStart w:id="7275" w:name="_Toc29991501"/>
      <w:bookmarkStart w:id="7276" w:name="_Toc36555901"/>
      <w:bookmarkStart w:id="7277" w:name="_Toc44497623"/>
      <w:bookmarkStart w:id="7278" w:name="_Toc45108011"/>
      <w:bookmarkStart w:id="7279" w:name="_Toc45901631"/>
      <w:bookmarkStart w:id="7280" w:name="_Toc51850710"/>
      <w:bookmarkStart w:id="7281" w:name="_Toc56693713"/>
      <w:bookmarkStart w:id="7282" w:name="_Toc64447256"/>
      <w:bookmarkStart w:id="7283" w:name="_Toc66286750"/>
      <w:bookmarkStart w:id="7284" w:name="_Toc74151445"/>
      <w:bookmarkStart w:id="7285" w:name="_Toc88653918"/>
      <w:bookmarkStart w:id="7286" w:name="_Toc97904274"/>
      <w:bookmarkStart w:id="7287" w:name="_Toc98868361"/>
      <w:bookmarkStart w:id="7288" w:name="_Toc105174646"/>
      <w:bookmarkStart w:id="7289" w:name="_Toc106109483"/>
      <w:bookmarkStart w:id="7290" w:name="_Toc113825304"/>
      <w:bookmarkStart w:id="7291" w:name="_Toc200461859"/>
      <w:bookmarkStart w:id="7292" w:name="_Hlk500202721"/>
      <w:bookmarkEnd w:id="7273"/>
      <w:r w:rsidRPr="00FD0425">
        <w:t>9.2.2.35</w:t>
      </w:r>
      <w:r w:rsidRPr="00FD0425">
        <w:tab/>
        <w:t>NR Resource Coordination Information</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bookmarkEnd w:id="7292"/>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05" type="#_x0000_t75" alt="" style="width:24.9pt;height:18.9pt;mso-width-percent:0;mso-height-percent:0;mso-width-percent:0;mso-height-percent:0" o:ole="">
                  <v:imagedata r:id="rId171" o:title=""/>
                </v:shape>
                <o:OLEObject Type="Embed" ProgID="Equation.3" ShapeID="_x0000_i1105" DrawAspect="Content" ObjectID="_1826955847" r:id="rId172"/>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06" type="#_x0000_t75" alt="" style="width:24.9pt;height:18.9pt;mso-width-percent:0;mso-height-percent:0;mso-width-percent:0;mso-height-percent:0" o:ole="">
                  <v:imagedata r:id="rId171" o:title=""/>
                </v:shape>
                <o:OLEObject Type="Embed" ProgID="Equation.3" ShapeID="_x0000_i1106" DrawAspect="Content" ObjectID="_1826955848" r:id="rId173"/>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bookmarkStart w:id="7293" w:name="_Hlk159226507"/>
            <w:r w:rsidRPr="00FD0425">
              <w:rPr>
                <w:lang w:eastAsia="ja-JP"/>
              </w:rPr>
              <w:t>E</w:t>
            </w:r>
            <w:r>
              <w:rPr>
                <w:lang w:eastAsia="ja-JP"/>
              </w:rPr>
              <w:t xml:space="preserve">-UTRA </w:t>
            </w:r>
            <w:r w:rsidRPr="00FD0425">
              <w:rPr>
                <w:lang w:eastAsia="ja-JP"/>
              </w:rPr>
              <w:t>CGI</w:t>
            </w:r>
            <w:bookmarkEnd w:id="7293"/>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7294" w:name="_CR9_2_2_36"/>
      <w:bookmarkStart w:id="7295" w:name="_Toc20955305"/>
      <w:bookmarkStart w:id="7296" w:name="_Toc29991502"/>
      <w:bookmarkStart w:id="7297" w:name="_Toc36555902"/>
      <w:bookmarkStart w:id="7298" w:name="_Toc44497624"/>
      <w:bookmarkStart w:id="7299" w:name="_Toc45108012"/>
      <w:bookmarkStart w:id="7300" w:name="_Toc45901632"/>
      <w:bookmarkStart w:id="7301" w:name="_Toc51850711"/>
      <w:bookmarkStart w:id="7302" w:name="_Toc56693714"/>
      <w:bookmarkStart w:id="7303" w:name="_Toc64447257"/>
      <w:bookmarkStart w:id="7304" w:name="_Toc66286751"/>
      <w:bookmarkStart w:id="7305" w:name="_Toc74151446"/>
      <w:bookmarkStart w:id="7306" w:name="_Toc88653919"/>
      <w:bookmarkStart w:id="7307" w:name="_Toc97904275"/>
      <w:bookmarkStart w:id="7308" w:name="_Toc98868362"/>
      <w:bookmarkStart w:id="7309" w:name="_Toc105174647"/>
      <w:bookmarkStart w:id="7310" w:name="_Toc106109484"/>
      <w:bookmarkStart w:id="7311" w:name="_Toc113825305"/>
      <w:bookmarkStart w:id="7312" w:name="_Toc200461860"/>
      <w:bookmarkEnd w:id="7294"/>
      <w:r w:rsidRPr="00FD0425">
        <w:t>9.2.2.36</w:t>
      </w:r>
      <w:r w:rsidRPr="00FD0425">
        <w:tab/>
        <w:t>E-UTRA Coordination Assistance Information</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7313" w:name="_CR9_2_2_37"/>
      <w:bookmarkStart w:id="7314" w:name="_Toc20955306"/>
      <w:bookmarkStart w:id="7315" w:name="_Toc29991503"/>
      <w:bookmarkStart w:id="7316" w:name="_Toc36555903"/>
      <w:bookmarkStart w:id="7317" w:name="_Toc44497625"/>
      <w:bookmarkStart w:id="7318" w:name="_Toc45108013"/>
      <w:bookmarkStart w:id="7319" w:name="_Toc45901633"/>
      <w:bookmarkStart w:id="7320" w:name="_Toc51850712"/>
      <w:bookmarkStart w:id="7321" w:name="_Toc56693715"/>
      <w:bookmarkStart w:id="7322" w:name="_Toc64447258"/>
      <w:bookmarkStart w:id="7323" w:name="_Toc66286752"/>
      <w:bookmarkStart w:id="7324" w:name="_Toc74151447"/>
      <w:bookmarkStart w:id="7325" w:name="_Toc88653920"/>
      <w:bookmarkStart w:id="7326" w:name="_Toc97904276"/>
      <w:bookmarkStart w:id="7327" w:name="_Toc98868363"/>
      <w:bookmarkStart w:id="7328" w:name="_Toc105174648"/>
      <w:bookmarkStart w:id="7329" w:name="_Toc106109485"/>
      <w:bookmarkStart w:id="7330" w:name="_Toc113825306"/>
      <w:bookmarkStart w:id="7331" w:name="_Toc200461861"/>
      <w:bookmarkEnd w:id="7313"/>
      <w:r w:rsidRPr="00FD0425">
        <w:t>9.2.2.37</w:t>
      </w:r>
      <w:r w:rsidRPr="00FD0425">
        <w:tab/>
        <w:t>NR Coordination Assistance Informatio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7332" w:name="_CR9_2_2_38"/>
      <w:bookmarkStart w:id="7333" w:name="_Toc20955307"/>
      <w:bookmarkStart w:id="7334" w:name="_Toc29991504"/>
      <w:bookmarkStart w:id="7335" w:name="_Toc36555904"/>
      <w:bookmarkStart w:id="7336" w:name="_Toc44497626"/>
      <w:bookmarkStart w:id="7337" w:name="_Toc45108014"/>
      <w:bookmarkStart w:id="7338" w:name="_Toc45901634"/>
      <w:bookmarkStart w:id="7339" w:name="_Toc51850713"/>
      <w:bookmarkStart w:id="7340" w:name="_Toc56693716"/>
      <w:bookmarkStart w:id="7341" w:name="_Toc64447259"/>
      <w:bookmarkStart w:id="7342" w:name="_Toc66286753"/>
      <w:bookmarkStart w:id="7343" w:name="_Toc74151448"/>
      <w:bookmarkStart w:id="7344" w:name="_Toc88653921"/>
      <w:bookmarkStart w:id="7345" w:name="_Toc97904277"/>
      <w:bookmarkStart w:id="7346" w:name="_Toc98868364"/>
      <w:bookmarkStart w:id="7347" w:name="_Toc105174649"/>
      <w:bookmarkStart w:id="7348" w:name="_Toc106109486"/>
      <w:bookmarkStart w:id="7349" w:name="_Toc113825307"/>
      <w:bookmarkStart w:id="7350" w:name="_Toc200461862"/>
      <w:bookmarkEnd w:id="7332"/>
      <w:r w:rsidRPr="00FD0425">
        <w:t>9.2.2.38</w:t>
      </w:r>
      <w:r w:rsidRPr="00FD0425">
        <w:tab/>
        <w:t>NE-DC TDM Pattern</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7351" w:name="_CR9_2_2_39"/>
      <w:bookmarkStart w:id="7352" w:name="_Toc20955308"/>
      <w:bookmarkStart w:id="7353" w:name="_Toc29991505"/>
      <w:bookmarkStart w:id="7354" w:name="_Toc36555905"/>
      <w:bookmarkStart w:id="7355" w:name="_Toc44497627"/>
      <w:bookmarkStart w:id="7356" w:name="_Toc45108015"/>
      <w:bookmarkStart w:id="7357" w:name="_Toc45901635"/>
      <w:bookmarkStart w:id="7358" w:name="_Toc51850714"/>
      <w:bookmarkStart w:id="7359" w:name="_Toc56693717"/>
      <w:bookmarkStart w:id="7360" w:name="_Toc64447260"/>
      <w:bookmarkStart w:id="7361" w:name="_Toc66286754"/>
      <w:bookmarkStart w:id="7362" w:name="_Toc74151449"/>
      <w:bookmarkStart w:id="7363" w:name="_Toc88653922"/>
      <w:bookmarkStart w:id="7364" w:name="_Toc97904278"/>
      <w:bookmarkStart w:id="7365" w:name="_Toc98868365"/>
      <w:bookmarkStart w:id="7366" w:name="_Toc105174650"/>
      <w:bookmarkStart w:id="7367" w:name="_Toc106109487"/>
      <w:bookmarkStart w:id="7368" w:name="_Toc113825308"/>
      <w:bookmarkStart w:id="7369" w:name="_Toc200461863"/>
      <w:bookmarkEnd w:id="7351"/>
      <w:r w:rsidRPr="00FD0425">
        <w:t>9.2.2.39</w:t>
      </w:r>
      <w:r w:rsidRPr="00FD0425">
        <w:tab/>
        <w:t>Interface Instance Indication</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7370" w:name="_CR9_2_2_39a"/>
      <w:bookmarkStart w:id="7371" w:name="_Toc36554510"/>
      <w:bookmarkStart w:id="7372" w:name="_Toc36553942"/>
      <w:bookmarkStart w:id="7373" w:name="_Toc36552783"/>
      <w:bookmarkStart w:id="7374" w:name="_Toc29503571"/>
      <w:bookmarkStart w:id="7375" w:name="_Toc51850715"/>
      <w:bookmarkStart w:id="7376" w:name="_Toc56693718"/>
      <w:bookmarkStart w:id="7377" w:name="_Toc64447261"/>
      <w:bookmarkStart w:id="7378" w:name="_Toc66286755"/>
      <w:bookmarkStart w:id="7379" w:name="_Toc74151450"/>
      <w:bookmarkStart w:id="7380" w:name="_Toc88653923"/>
      <w:bookmarkStart w:id="7381" w:name="_Toc97904279"/>
      <w:bookmarkStart w:id="7382" w:name="_Toc98868366"/>
      <w:bookmarkStart w:id="7383" w:name="_Toc105174651"/>
      <w:bookmarkStart w:id="7384" w:name="_Toc106109488"/>
      <w:bookmarkStart w:id="7385" w:name="_Toc113825309"/>
      <w:bookmarkStart w:id="7386" w:name="_Toc200461864"/>
      <w:bookmarkStart w:id="7387" w:name="_Toc534900862"/>
      <w:bookmarkStart w:id="7388" w:name="_Toc29991506"/>
      <w:bookmarkStart w:id="7389" w:name="_Toc36555906"/>
      <w:bookmarkStart w:id="7390" w:name="_Toc44497628"/>
      <w:bookmarkStart w:id="7391" w:name="_Toc45108016"/>
      <w:bookmarkStart w:id="7392" w:name="_Toc45901636"/>
      <w:bookmarkEnd w:id="7370"/>
      <w:r>
        <w:rPr>
          <w:rFonts w:eastAsia="Batang"/>
        </w:rPr>
        <w:t>9.2.2.39a</w:t>
      </w:r>
      <w:r>
        <w:rPr>
          <w:rFonts w:eastAsia="Batang"/>
        </w:rPr>
        <w:tab/>
        <w:t>Configured TAC Indication</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7393" w:name="_CR9_2_2_40"/>
      <w:bookmarkStart w:id="7394" w:name="_Toc51850716"/>
      <w:bookmarkStart w:id="7395" w:name="_Toc56693719"/>
      <w:bookmarkStart w:id="7396" w:name="_Toc64447262"/>
      <w:bookmarkStart w:id="7397" w:name="_Toc66286756"/>
      <w:bookmarkStart w:id="7398" w:name="_Toc74151451"/>
      <w:bookmarkStart w:id="7399" w:name="_Toc88653924"/>
      <w:bookmarkStart w:id="7400" w:name="_Toc97904280"/>
      <w:bookmarkStart w:id="7401" w:name="_Toc98868367"/>
      <w:bookmarkStart w:id="7402" w:name="_Toc105174652"/>
      <w:bookmarkStart w:id="7403" w:name="_Toc106109489"/>
      <w:bookmarkStart w:id="7404" w:name="_Toc113825310"/>
      <w:bookmarkStart w:id="7405" w:name="_Toc200461865"/>
      <w:bookmarkEnd w:id="7393"/>
      <w:r w:rsidRPr="00FD0425">
        <w:rPr>
          <w:rFonts w:eastAsia="Batang"/>
        </w:rPr>
        <w:t>9.2.2.40</w:t>
      </w:r>
      <w:r w:rsidRPr="00FD0425">
        <w:rPr>
          <w:rFonts w:eastAsia="Batang"/>
        </w:rPr>
        <w:tab/>
      </w:r>
      <w:bookmarkEnd w:id="7387"/>
      <w:r w:rsidRPr="00FD0425">
        <w:t>Intended TDD DL-UL Configuration NR</w:t>
      </w:r>
      <w:bookmarkEnd w:id="7388"/>
      <w:bookmarkEnd w:id="7389"/>
      <w:bookmarkEnd w:id="7390"/>
      <w:bookmarkEnd w:id="7391"/>
      <w:bookmarkEnd w:id="7392"/>
      <w:bookmarkEnd w:id="7394"/>
      <w:bookmarkEnd w:id="7395"/>
      <w:bookmarkEnd w:id="7396"/>
      <w:bookmarkEnd w:id="7397"/>
      <w:bookmarkEnd w:id="7398"/>
      <w:bookmarkEnd w:id="7399"/>
      <w:bookmarkEnd w:id="7400"/>
      <w:bookmarkEnd w:id="7401"/>
      <w:bookmarkEnd w:id="7402"/>
      <w:bookmarkEnd w:id="7403"/>
      <w:bookmarkEnd w:id="7404"/>
      <w:bookmarkEnd w:id="7405"/>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r w:rsidRPr="004435BB">
              <w:rPr>
                <w:b/>
              </w:rPr>
              <w:t>&gt;Slot Configuration List Item</w:t>
            </w:r>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gt;&gt;Slot Index</w:t>
            </w:r>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7406" w:name="_CR9_2_2_41"/>
      <w:bookmarkStart w:id="7407" w:name="_Toc29991507"/>
      <w:bookmarkStart w:id="7408" w:name="_Toc36555907"/>
      <w:bookmarkStart w:id="7409" w:name="_Toc44497629"/>
      <w:bookmarkStart w:id="7410" w:name="_Toc45108017"/>
      <w:bookmarkStart w:id="7411" w:name="_Toc45901637"/>
      <w:bookmarkStart w:id="7412" w:name="_Toc51850717"/>
      <w:bookmarkStart w:id="7413" w:name="_Toc56693720"/>
      <w:bookmarkStart w:id="7414" w:name="_Toc64447263"/>
      <w:bookmarkStart w:id="7415" w:name="_Toc66286757"/>
      <w:bookmarkStart w:id="7416" w:name="_Toc74151452"/>
      <w:bookmarkStart w:id="7417" w:name="_Toc88653925"/>
      <w:bookmarkStart w:id="7418" w:name="_Toc97904281"/>
      <w:bookmarkStart w:id="7419" w:name="_Toc98868368"/>
      <w:bookmarkStart w:id="7420" w:name="_Toc105174653"/>
      <w:bookmarkStart w:id="7421" w:name="_Toc106109490"/>
      <w:bookmarkStart w:id="7422" w:name="_Toc113825311"/>
      <w:bookmarkStart w:id="7423" w:name="_Toc200461866"/>
      <w:bookmarkEnd w:id="7406"/>
      <w:r w:rsidRPr="00FD0425">
        <w:rPr>
          <w:lang w:eastAsia="zh-CN"/>
        </w:rPr>
        <w:t>9.2.2.41</w:t>
      </w:r>
      <w:r w:rsidRPr="00FD0425">
        <w:tab/>
        <w:t>Cell and Capacity Assistance Information</w:t>
      </w:r>
      <w:bookmarkEnd w:id="7407"/>
      <w:r>
        <w:t xml:space="preserve"> NR</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7424" w:name="_Toc29991508"/>
      <w:bookmarkStart w:id="7425" w:name="_Toc36555908"/>
      <w:bookmarkStart w:id="7426" w:name="_Toc44497630"/>
      <w:bookmarkStart w:id="7427" w:name="_Toc45108018"/>
      <w:bookmarkStart w:id="7428" w:name="_Toc45901638"/>
      <w:bookmarkStart w:id="7429" w:name="_Toc51850718"/>
      <w:bookmarkStart w:id="7430" w:name="_Toc56693721"/>
      <w:bookmarkStart w:id="7431" w:name="_Toc64447264"/>
      <w:bookmarkStart w:id="7432" w:name="_Toc66286758"/>
      <w:bookmarkStart w:id="7433" w:name="_Toc74151453"/>
      <w:bookmarkStart w:id="7434" w:name="_Toc88653926"/>
      <w:bookmarkStart w:id="7435" w:name="_Toc97904282"/>
      <w:bookmarkStart w:id="7436" w:name="_Toc98868369"/>
      <w:bookmarkStart w:id="7437" w:name="_Toc105174654"/>
      <w:bookmarkStart w:id="7438" w:name="_Toc106109491"/>
      <w:bookmarkStart w:id="7439" w:name="_Toc113825312"/>
    </w:p>
    <w:p w14:paraId="1459731D" w14:textId="77777777" w:rsidR="0049234F" w:rsidRPr="00FD0425" w:rsidRDefault="0049234F" w:rsidP="0049234F">
      <w:pPr>
        <w:pStyle w:val="Heading4"/>
        <w:keepNext w:val="0"/>
        <w:keepLines w:val="0"/>
        <w:widowControl w:val="0"/>
      </w:pPr>
      <w:bookmarkStart w:id="7440" w:name="_CR9_2_2_42"/>
      <w:bookmarkStart w:id="7441" w:name="_Toc200461867"/>
      <w:bookmarkEnd w:id="7440"/>
      <w:r w:rsidRPr="00FD0425">
        <w:rPr>
          <w:lang w:eastAsia="zh-CN"/>
        </w:rPr>
        <w:t>9.2.2.42</w:t>
      </w:r>
      <w:r w:rsidRPr="00FD0425">
        <w:tab/>
        <w:t xml:space="preserve">Cell </w:t>
      </w:r>
      <w:r>
        <w:t xml:space="preserve">and Capacity </w:t>
      </w:r>
      <w:r w:rsidRPr="00FD0425">
        <w:t xml:space="preserve">Assistance Information </w:t>
      </w:r>
      <w:r>
        <w:t>E-UTRA</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1"/>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7442" w:name="_CR9_2_2_43"/>
      <w:bookmarkStart w:id="7443" w:name="_Toc29991509"/>
      <w:bookmarkStart w:id="7444" w:name="_Toc36555909"/>
      <w:bookmarkStart w:id="7445" w:name="_Toc44497631"/>
      <w:bookmarkStart w:id="7446" w:name="_Toc45108019"/>
      <w:bookmarkStart w:id="7447" w:name="_Toc45901639"/>
      <w:bookmarkStart w:id="7448" w:name="_Toc51850719"/>
      <w:bookmarkStart w:id="7449" w:name="_Toc56693722"/>
      <w:bookmarkStart w:id="7450" w:name="_Toc64447265"/>
      <w:bookmarkStart w:id="7451" w:name="_Toc66286759"/>
      <w:bookmarkStart w:id="7452" w:name="_Toc74151454"/>
      <w:bookmarkStart w:id="7453" w:name="_Toc88653927"/>
      <w:bookmarkStart w:id="7454" w:name="_Toc97904283"/>
      <w:bookmarkStart w:id="7455" w:name="_Toc98868370"/>
      <w:bookmarkStart w:id="7456" w:name="_Toc105174655"/>
      <w:bookmarkStart w:id="7457" w:name="_Toc106109492"/>
      <w:bookmarkStart w:id="7458" w:name="_Toc113825313"/>
      <w:bookmarkStart w:id="7459" w:name="_Toc200461868"/>
      <w:bookmarkEnd w:id="7442"/>
      <w:r w:rsidRPr="00FD0425">
        <w:rPr>
          <w:lang w:eastAsia="zh-CN"/>
        </w:rPr>
        <w:t>9.2.2.43</w:t>
      </w:r>
      <w:r w:rsidRPr="00FD0425">
        <w:tab/>
        <w:t>Cell Assistance Information E-UTRA</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7460" w:name="_CR9_2_2_44"/>
      <w:bookmarkStart w:id="7461" w:name="_Toc29991510"/>
      <w:bookmarkStart w:id="7462" w:name="_Toc36555910"/>
      <w:bookmarkStart w:id="7463" w:name="_Toc44497632"/>
      <w:bookmarkStart w:id="7464" w:name="_Toc45108020"/>
      <w:bookmarkStart w:id="7465" w:name="_Toc45901640"/>
      <w:bookmarkStart w:id="7466" w:name="_Toc51850720"/>
      <w:bookmarkStart w:id="7467" w:name="_Toc56693723"/>
      <w:bookmarkStart w:id="7468" w:name="_Toc64447266"/>
      <w:bookmarkStart w:id="7469" w:name="_Toc66286760"/>
      <w:bookmarkStart w:id="7470" w:name="_Toc74151455"/>
      <w:bookmarkStart w:id="7471" w:name="_Toc88653928"/>
      <w:bookmarkStart w:id="7472" w:name="_Toc97904284"/>
      <w:bookmarkStart w:id="7473" w:name="_Toc98868371"/>
      <w:bookmarkStart w:id="7474" w:name="_Toc105174656"/>
      <w:bookmarkStart w:id="7475" w:name="_Toc106109493"/>
      <w:bookmarkStart w:id="7476" w:name="_Toc113825314"/>
      <w:bookmarkStart w:id="7477" w:name="_Toc200461869"/>
      <w:bookmarkEnd w:id="7460"/>
      <w:r w:rsidRPr="00FD0425">
        <w:rPr>
          <w:lang w:eastAsia="zh-CN"/>
        </w:rPr>
        <w:t>9.2.2.44</w:t>
      </w:r>
      <w:r w:rsidRPr="00FD0425">
        <w:rPr>
          <w:lang w:eastAsia="zh-CN"/>
        </w:rPr>
        <w:tab/>
        <w:t>Maximum Cell List Size</w:t>
      </w:r>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w:t>
            </w:r>
            <w:bookmarkStart w:id="7478" w:name="_Hlk16787233"/>
            <w:r w:rsidRPr="00FD0425">
              <w:rPr>
                <w:lang w:eastAsia="ja-JP"/>
              </w:rPr>
              <w:t>16384</w:t>
            </w:r>
            <w:bookmarkEnd w:id="7478"/>
            <w:r w:rsidRPr="00FD0425">
              <w:rPr>
                <w:lang w:eastAsia="ja-JP"/>
              </w:rPr>
              <w:t>,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7479" w:name="_CR9_2_2_45"/>
      <w:bookmarkStart w:id="7480" w:name="_Toc29991511"/>
      <w:bookmarkStart w:id="7481" w:name="_Toc36555911"/>
      <w:bookmarkStart w:id="7482" w:name="_Toc44497633"/>
      <w:bookmarkStart w:id="7483" w:name="_Toc45108021"/>
      <w:bookmarkStart w:id="7484" w:name="_Toc45901641"/>
      <w:bookmarkStart w:id="7485" w:name="_Toc51850721"/>
      <w:bookmarkStart w:id="7486" w:name="_Toc56693724"/>
      <w:bookmarkStart w:id="7487" w:name="_Toc64447267"/>
      <w:bookmarkStart w:id="7488" w:name="_Toc66286761"/>
      <w:bookmarkStart w:id="7489" w:name="_Toc74151456"/>
      <w:bookmarkStart w:id="7490" w:name="_Toc88653929"/>
      <w:bookmarkStart w:id="7491" w:name="_Toc97904285"/>
      <w:bookmarkStart w:id="7492" w:name="_Toc98868372"/>
      <w:bookmarkStart w:id="7493" w:name="_Toc105174657"/>
      <w:bookmarkStart w:id="7494" w:name="_Toc106109494"/>
      <w:bookmarkStart w:id="7495" w:name="_Toc113825315"/>
      <w:bookmarkStart w:id="7496" w:name="_Toc200461870"/>
      <w:bookmarkEnd w:id="7479"/>
      <w:r w:rsidRPr="00FD0425">
        <w:rPr>
          <w:lang w:eastAsia="zh-CN"/>
        </w:rPr>
        <w:t>9.2.2.45</w:t>
      </w:r>
      <w:r w:rsidRPr="00FD0425">
        <w:rPr>
          <w:lang w:eastAsia="zh-CN"/>
        </w:rPr>
        <w:tab/>
        <w:t>Message Oversize Notification</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71197470" w14:textId="77777777" w:rsidR="0049234F" w:rsidRPr="00FD0425" w:rsidRDefault="0049234F" w:rsidP="0049234F">
      <w:pPr>
        <w:widowControl w:val="0"/>
        <w:rPr>
          <w:lang w:eastAsia="zh-CN"/>
        </w:rPr>
      </w:pPr>
      <w:r w:rsidRPr="00FD0425">
        <w:rPr>
          <w:lang w:eastAsia="zh-CN"/>
        </w:rPr>
        <w:t xml:space="preserve">This IE indicates </w:t>
      </w:r>
      <w:bookmarkStart w:id="7497" w:name="_Hlk24023191"/>
      <w:r w:rsidRPr="00FD0425">
        <w:rPr>
          <w:lang w:eastAsia="zh-CN"/>
        </w:rPr>
        <w:t xml:space="preserve">that a failure has occurred due to an excessive message size and it indicates </w:t>
      </w:r>
      <w:bookmarkEnd w:id="7497"/>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7498" w:name="_CR9_2_2_46"/>
      <w:bookmarkStart w:id="7499" w:name="_Toc36555912"/>
      <w:bookmarkStart w:id="7500" w:name="_Toc44497634"/>
      <w:bookmarkStart w:id="7501" w:name="_Toc45108022"/>
      <w:bookmarkStart w:id="7502" w:name="_Toc45901642"/>
      <w:bookmarkStart w:id="7503" w:name="_Toc51850722"/>
      <w:bookmarkStart w:id="7504" w:name="_Toc56693725"/>
      <w:bookmarkStart w:id="7505" w:name="_Toc64447268"/>
      <w:bookmarkStart w:id="7506" w:name="_Toc66286762"/>
      <w:bookmarkStart w:id="7507" w:name="_Toc74151457"/>
      <w:bookmarkStart w:id="7508" w:name="_Toc88653930"/>
      <w:bookmarkStart w:id="7509" w:name="_Toc97904286"/>
      <w:bookmarkStart w:id="7510" w:name="_Toc98868373"/>
      <w:bookmarkStart w:id="7511" w:name="_Toc105174658"/>
      <w:bookmarkStart w:id="7512" w:name="_Toc106109495"/>
      <w:bookmarkStart w:id="7513" w:name="_Toc113825316"/>
      <w:bookmarkStart w:id="7514" w:name="_Toc200461871"/>
      <w:bookmarkEnd w:id="7498"/>
      <w:r>
        <w:rPr>
          <w:lang w:eastAsia="zh-CN"/>
        </w:rPr>
        <w:t>9.2.2.46</w:t>
      </w:r>
      <w:r w:rsidRPr="00FD0425">
        <w:tab/>
      </w:r>
      <w:r>
        <w:t>Partial List Indicator</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7515" w:name="_CR9_2_2_47"/>
      <w:bookmarkStart w:id="7516" w:name="_Toc44497635"/>
      <w:bookmarkStart w:id="7517" w:name="_Toc45108023"/>
      <w:bookmarkStart w:id="7518" w:name="_Toc45901643"/>
      <w:bookmarkStart w:id="7519" w:name="_Toc51850723"/>
      <w:bookmarkStart w:id="7520" w:name="_Toc56693726"/>
      <w:bookmarkStart w:id="7521" w:name="_Toc64447269"/>
      <w:bookmarkStart w:id="7522" w:name="_Toc66286763"/>
      <w:bookmarkStart w:id="7523" w:name="_Toc74151458"/>
      <w:bookmarkStart w:id="7524" w:name="_Toc88653931"/>
      <w:bookmarkStart w:id="7525" w:name="_Toc97904287"/>
      <w:bookmarkStart w:id="7526" w:name="_Toc98868374"/>
      <w:bookmarkStart w:id="7527" w:name="_Toc105174659"/>
      <w:bookmarkStart w:id="7528" w:name="_Toc106109496"/>
      <w:bookmarkStart w:id="7529" w:name="_Toc113825317"/>
      <w:bookmarkStart w:id="7530" w:name="_Toc200461872"/>
      <w:bookmarkStart w:id="7531" w:name="_Toc20955309"/>
      <w:bookmarkStart w:id="7532" w:name="_Toc29991512"/>
      <w:bookmarkStart w:id="7533" w:name="_Toc36555913"/>
      <w:bookmarkEnd w:id="7515"/>
      <w:r w:rsidRPr="00776B47">
        <w:t>9.2.</w:t>
      </w:r>
      <w:r>
        <w:t>2.47</w:t>
      </w:r>
      <w:r w:rsidRPr="00776B47">
        <w:tab/>
        <w:t>Offset of NB-IoT Channel Number to EARFCN</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7534" w:name="_Toc44497636"/>
      <w:bookmarkStart w:id="7535" w:name="_Toc45108024"/>
      <w:bookmarkStart w:id="7536" w:name="_Toc45901644"/>
      <w:bookmarkStart w:id="7537" w:name="_Toc51850724"/>
      <w:bookmarkStart w:id="7538" w:name="_Toc56693727"/>
      <w:bookmarkStart w:id="7539" w:name="_Toc64447270"/>
      <w:bookmarkStart w:id="7540" w:name="_Toc66286764"/>
      <w:bookmarkStart w:id="7541" w:name="_Toc74151459"/>
      <w:bookmarkStart w:id="7542" w:name="_Toc88653932"/>
      <w:bookmarkStart w:id="7543" w:name="_Toc97904288"/>
      <w:bookmarkStart w:id="7544" w:name="_Toc98868375"/>
      <w:bookmarkStart w:id="7545" w:name="_Toc105174660"/>
      <w:bookmarkStart w:id="7546" w:name="_Toc106109497"/>
      <w:bookmarkStart w:id="7547" w:name="_Toc113825318"/>
    </w:p>
    <w:p w14:paraId="713BB8FD" w14:textId="77777777" w:rsidR="0049234F" w:rsidRDefault="0049234F" w:rsidP="0049234F">
      <w:pPr>
        <w:pStyle w:val="Heading4"/>
        <w:keepNext w:val="0"/>
        <w:keepLines w:val="0"/>
        <w:widowControl w:val="0"/>
      </w:pPr>
      <w:bookmarkStart w:id="7548" w:name="_CR9_2_2_48"/>
      <w:bookmarkStart w:id="7549" w:name="_Toc200461873"/>
      <w:bookmarkEnd w:id="7548"/>
      <w:r w:rsidRPr="00776B47">
        <w:t>9.2.</w:t>
      </w:r>
      <w:r>
        <w:t>2.48</w:t>
      </w:r>
      <w:r w:rsidRPr="00776B47">
        <w:tab/>
      </w:r>
      <w:r>
        <w:t>NB-IoT UL DL Alignment Offset</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9"/>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bookmarkStart w:id="7550" w:name="_Hlk130988019"/>
            <w:r w:rsidRPr="00150416">
              <w:rPr>
                <w:i/>
                <w:iCs/>
                <w:lang w:eastAsia="zh-CN"/>
              </w:rPr>
              <w:t>TDD-UL-DL-AlignmentOffset-NB</w:t>
            </w:r>
            <w:r>
              <w:rPr>
                <w:lang w:eastAsia="zh-CN"/>
              </w:rPr>
              <w:t xml:space="preserve"> IE</w:t>
            </w:r>
            <w:bookmarkEnd w:id="7550"/>
            <w:r>
              <w:rPr>
                <w:lang w:eastAsia="zh-CN"/>
              </w:rPr>
              <w:t xml:space="preserv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7551" w:name="_CR9_2_2_49"/>
      <w:bookmarkStart w:id="7552" w:name="_Toc14207847"/>
      <w:bookmarkStart w:id="7553" w:name="_Toc44497637"/>
      <w:bookmarkStart w:id="7554" w:name="_Toc45108025"/>
      <w:bookmarkStart w:id="7555" w:name="_Toc45901645"/>
      <w:bookmarkStart w:id="7556" w:name="_Toc51850725"/>
      <w:bookmarkStart w:id="7557" w:name="_Toc56693728"/>
      <w:bookmarkStart w:id="7558" w:name="_Toc64447271"/>
      <w:bookmarkStart w:id="7559" w:name="_Toc66286765"/>
      <w:bookmarkStart w:id="7560" w:name="_Toc74151460"/>
      <w:bookmarkStart w:id="7561" w:name="_Toc88653933"/>
      <w:bookmarkStart w:id="7562" w:name="_Toc97904289"/>
      <w:bookmarkStart w:id="7563" w:name="_Toc98868376"/>
      <w:bookmarkStart w:id="7564" w:name="_Toc105174661"/>
      <w:bookmarkStart w:id="7565" w:name="_Toc106109498"/>
      <w:bookmarkStart w:id="7566" w:name="_Toc113825319"/>
      <w:bookmarkStart w:id="7567" w:name="_Toc200461874"/>
      <w:bookmarkStart w:id="7568" w:name="_Hlk20991097"/>
      <w:bookmarkEnd w:id="7551"/>
      <w:r w:rsidRPr="0004367D">
        <w:t>9.2.</w:t>
      </w:r>
      <w:r>
        <w:t>2.49</w:t>
      </w:r>
      <w:r w:rsidRPr="0004367D">
        <w:tab/>
        <w:t xml:space="preserve">TNL </w:t>
      </w:r>
      <w:r>
        <w:t>Capacity</w:t>
      </w:r>
      <w:r w:rsidRPr="0004367D">
        <w:t xml:space="preserve"> Indicator</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7569" w:name="_CR9_2_2_50"/>
      <w:bookmarkStart w:id="7570" w:name="_Toc14207849"/>
      <w:bookmarkStart w:id="7571" w:name="_Toc44497638"/>
      <w:bookmarkStart w:id="7572" w:name="_Toc45108026"/>
      <w:bookmarkStart w:id="7573" w:name="_Toc45901646"/>
      <w:bookmarkStart w:id="7574" w:name="_Toc51850726"/>
      <w:bookmarkStart w:id="7575" w:name="_Toc56693729"/>
      <w:bookmarkStart w:id="7576" w:name="_Toc64447272"/>
      <w:bookmarkStart w:id="7577" w:name="_Toc66286766"/>
      <w:bookmarkStart w:id="7578" w:name="_Toc74151461"/>
      <w:bookmarkStart w:id="7579" w:name="_Toc88653934"/>
      <w:bookmarkStart w:id="7580" w:name="_Toc97904290"/>
      <w:bookmarkStart w:id="7581" w:name="_Toc98868377"/>
      <w:bookmarkStart w:id="7582" w:name="_Toc105174662"/>
      <w:bookmarkStart w:id="7583" w:name="_Toc106109499"/>
      <w:bookmarkStart w:id="7584" w:name="_Toc113825320"/>
      <w:bookmarkStart w:id="7585" w:name="_Toc200461875"/>
      <w:bookmarkEnd w:id="7569"/>
      <w:r w:rsidRPr="000C374A">
        <w:rPr>
          <w:lang w:val="fr-FR"/>
        </w:rPr>
        <w:t>9.2.2.</w:t>
      </w:r>
      <w:r>
        <w:rPr>
          <w:lang w:val="fr-FR"/>
        </w:rPr>
        <w:t>50</w:t>
      </w:r>
      <w:r w:rsidRPr="000C374A">
        <w:rPr>
          <w:lang w:val="fr-FR"/>
        </w:rPr>
        <w:tab/>
        <w:t>Radio Resource Status</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7586" w:name="_CR9_2_2_51"/>
      <w:bookmarkStart w:id="7587" w:name="_Hlk44423291"/>
      <w:bookmarkStart w:id="7588" w:name="_Toc14207856"/>
      <w:bookmarkStart w:id="7589" w:name="_Toc44497639"/>
      <w:bookmarkStart w:id="7590" w:name="_Toc45108027"/>
      <w:bookmarkStart w:id="7591" w:name="_Toc45901647"/>
      <w:bookmarkStart w:id="7592" w:name="_Toc51850727"/>
      <w:bookmarkStart w:id="7593" w:name="_Toc56693730"/>
      <w:bookmarkStart w:id="7594" w:name="_Toc64447273"/>
      <w:bookmarkStart w:id="7595" w:name="_Toc66286767"/>
      <w:bookmarkStart w:id="7596" w:name="_Toc74151462"/>
      <w:bookmarkStart w:id="7597" w:name="_Toc88653935"/>
      <w:bookmarkStart w:id="7598" w:name="_Toc97904291"/>
      <w:bookmarkStart w:id="7599" w:name="_Toc98868378"/>
      <w:bookmarkStart w:id="7600" w:name="_Toc105174663"/>
      <w:bookmarkStart w:id="7601" w:name="_Toc106109500"/>
      <w:bookmarkStart w:id="7602" w:name="_Toc113825321"/>
      <w:bookmarkStart w:id="7603" w:name="_Toc200461876"/>
      <w:bookmarkEnd w:id="7586"/>
      <w:r w:rsidRPr="000C374A">
        <w:rPr>
          <w:lang w:val="fr-FR"/>
        </w:rPr>
        <w:t>9.2.2.</w:t>
      </w:r>
      <w:bookmarkEnd w:id="7587"/>
      <w:r>
        <w:rPr>
          <w:lang w:val="fr-FR"/>
        </w:rPr>
        <w:t>51</w:t>
      </w:r>
      <w:r w:rsidRPr="000C374A">
        <w:rPr>
          <w:lang w:val="fr-FR"/>
        </w:rPr>
        <w:tab/>
        <w:t>Composite Available Capacity Group</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7604" w:name="_CR9_2_2_52"/>
      <w:bookmarkStart w:id="7605" w:name="_Hlk44423334"/>
      <w:bookmarkStart w:id="7606" w:name="_Toc14207857"/>
      <w:bookmarkStart w:id="7607" w:name="_Toc44497640"/>
      <w:bookmarkStart w:id="7608" w:name="_Toc45108028"/>
      <w:bookmarkStart w:id="7609" w:name="_Toc45901648"/>
      <w:bookmarkStart w:id="7610" w:name="_Toc51850728"/>
      <w:bookmarkStart w:id="7611" w:name="_Toc56693731"/>
      <w:bookmarkStart w:id="7612" w:name="_Toc64447274"/>
      <w:bookmarkStart w:id="7613" w:name="_Toc66286768"/>
      <w:bookmarkStart w:id="7614" w:name="_Toc74151463"/>
      <w:bookmarkStart w:id="7615" w:name="_Toc88653936"/>
      <w:bookmarkStart w:id="7616" w:name="_Toc97904292"/>
      <w:bookmarkStart w:id="7617" w:name="_Toc98868379"/>
      <w:bookmarkStart w:id="7618" w:name="_Toc105174664"/>
      <w:bookmarkStart w:id="7619" w:name="_Toc106109501"/>
      <w:bookmarkStart w:id="7620" w:name="_Toc113825322"/>
      <w:bookmarkStart w:id="7621" w:name="_Toc200461877"/>
      <w:bookmarkEnd w:id="7604"/>
      <w:r w:rsidRPr="000C374A">
        <w:rPr>
          <w:lang w:val="fr-FR"/>
        </w:rPr>
        <w:t>9.2.2.</w:t>
      </w:r>
      <w:bookmarkEnd w:id="7605"/>
      <w:r>
        <w:rPr>
          <w:lang w:val="fr-FR"/>
        </w:rPr>
        <w:t>52</w:t>
      </w:r>
      <w:r>
        <w:rPr>
          <w:lang w:val="fr-FR"/>
        </w:rPr>
        <w:tab/>
      </w:r>
      <w:r w:rsidRPr="000C374A">
        <w:rPr>
          <w:lang w:val="fr-FR"/>
        </w:rPr>
        <w:t>Composite Available Capacity</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7622" w:name="_CR9_2_2_53"/>
      <w:bookmarkStart w:id="7623" w:name="_Hlk44423397"/>
      <w:bookmarkStart w:id="7624" w:name="_Toc14207858"/>
      <w:bookmarkStart w:id="7625" w:name="_Toc44497641"/>
      <w:bookmarkStart w:id="7626" w:name="_Toc45108029"/>
      <w:bookmarkStart w:id="7627" w:name="_Toc45901649"/>
      <w:bookmarkStart w:id="7628" w:name="_Toc51850729"/>
      <w:bookmarkStart w:id="7629" w:name="_Toc56693732"/>
      <w:bookmarkStart w:id="7630" w:name="_Toc64447275"/>
      <w:bookmarkStart w:id="7631" w:name="_Toc66286769"/>
      <w:bookmarkStart w:id="7632" w:name="_Toc74151464"/>
      <w:bookmarkStart w:id="7633" w:name="_Toc88653937"/>
      <w:bookmarkStart w:id="7634" w:name="_Toc97904293"/>
      <w:bookmarkStart w:id="7635" w:name="_Toc98868380"/>
      <w:bookmarkStart w:id="7636" w:name="_Toc105174665"/>
      <w:bookmarkStart w:id="7637" w:name="_Toc106109502"/>
      <w:bookmarkStart w:id="7638" w:name="_Toc113825323"/>
      <w:bookmarkStart w:id="7639" w:name="_Toc200461878"/>
      <w:bookmarkEnd w:id="7622"/>
      <w:r w:rsidRPr="000F61A6">
        <w:t>9.2.2.</w:t>
      </w:r>
      <w:bookmarkEnd w:id="7623"/>
      <w:r w:rsidRPr="000F61A6">
        <w:t>53</w:t>
      </w:r>
      <w:r w:rsidRPr="000F61A6">
        <w:tab/>
        <w:t>Cell Capacity Class Value</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7640" w:name="_CR9_2_2_54"/>
      <w:bookmarkStart w:id="7641" w:name="_Toc14207859"/>
      <w:bookmarkStart w:id="7642" w:name="_Toc44497642"/>
      <w:bookmarkStart w:id="7643" w:name="_Toc45108030"/>
      <w:bookmarkStart w:id="7644" w:name="_Toc45901650"/>
      <w:bookmarkStart w:id="7645" w:name="_Toc51850730"/>
      <w:bookmarkStart w:id="7646" w:name="_Toc56693733"/>
      <w:bookmarkStart w:id="7647" w:name="_Toc64447276"/>
      <w:bookmarkStart w:id="7648" w:name="_Toc66286770"/>
      <w:bookmarkStart w:id="7649" w:name="_Toc74151465"/>
      <w:bookmarkStart w:id="7650" w:name="_Toc88653938"/>
      <w:bookmarkStart w:id="7651" w:name="_Toc97904294"/>
      <w:bookmarkStart w:id="7652" w:name="_Toc98868381"/>
      <w:bookmarkStart w:id="7653" w:name="_Toc105174666"/>
      <w:bookmarkStart w:id="7654" w:name="_Toc106109503"/>
      <w:bookmarkStart w:id="7655" w:name="_Toc113825324"/>
      <w:bookmarkStart w:id="7656" w:name="_Toc200461879"/>
      <w:bookmarkEnd w:id="7640"/>
      <w:r w:rsidRPr="000F61A6">
        <w:t>9.2.2.54</w:t>
      </w:r>
      <w:r w:rsidRPr="000F61A6">
        <w:tab/>
        <w:t>Capacity Value</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77777777"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7568"/>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7657" w:name="_CR9_2_2_55"/>
      <w:bookmarkStart w:id="7658" w:name="_Toc44497643"/>
      <w:bookmarkStart w:id="7659" w:name="_Toc45108031"/>
      <w:bookmarkStart w:id="7660" w:name="_Toc45901651"/>
      <w:bookmarkStart w:id="7661" w:name="_Toc51850731"/>
      <w:bookmarkStart w:id="7662" w:name="_Toc56693734"/>
      <w:bookmarkStart w:id="7663" w:name="_Toc64447277"/>
      <w:bookmarkStart w:id="7664" w:name="_Toc66286771"/>
      <w:bookmarkStart w:id="7665" w:name="_Toc74151466"/>
      <w:bookmarkStart w:id="7666" w:name="_Toc88653939"/>
      <w:bookmarkStart w:id="7667" w:name="_Toc97904295"/>
      <w:bookmarkStart w:id="7668" w:name="_Toc98868382"/>
      <w:bookmarkStart w:id="7669" w:name="_Toc105174667"/>
      <w:bookmarkStart w:id="7670" w:name="_Toc106109504"/>
      <w:bookmarkStart w:id="7671" w:name="_Toc113825325"/>
      <w:bookmarkStart w:id="7672" w:name="_Toc200461880"/>
      <w:bookmarkEnd w:id="7657"/>
      <w:r w:rsidRPr="00315AFC">
        <w:t>9.2.2.</w:t>
      </w:r>
      <w:r>
        <w:t>55</w:t>
      </w:r>
      <w:r w:rsidRPr="00315AFC">
        <w:tab/>
        <w:t>Slice Available Capacity</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77777777"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7673" w:name="_CR9_2_2_56"/>
      <w:bookmarkStart w:id="7674" w:name="OLE_LINK15"/>
      <w:bookmarkStart w:id="7675" w:name="_Toc44497644"/>
      <w:bookmarkStart w:id="7676" w:name="_Toc45108032"/>
      <w:bookmarkStart w:id="7677" w:name="_Toc45901652"/>
      <w:bookmarkStart w:id="7678" w:name="_Toc51850732"/>
      <w:bookmarkStart w:id="7679" w:name="_Toc56693735"/>
      <w:bookmarkStart w:id="7680" w:name="_Toc64447278"/>
      <w:bookmarkStart w:id="7681" w:name="_Toc66286772"/>
      <w:bookmarkStart w:id="7682" w:name="_Toc74151467"/>
      <w:bookmarkStart w:id="7683" w:name="_Toc88653940"/>
      <w:bookmarkStart w:id="7684" w:name="_Toc97904296"/>
      <w:bookmarkStart w:id="7685" w:name="_Toc98868383"/>
      <w:bookmarkStart w:id="7686" w:name="_Toc105174668"/>
      <w:bookmarkStart w:id="7687" w:name="_Toc106109505"/>
      <w:bookmarkStart w:id="7688" w:name="_Toc113825326"/>
      <w:bookmarkStart w:id="7689" w:name="_Toc200461881"/>
      <w:bookmarkEnd w:id="7673"/>
      <w:r w:rsidRPr="00616627">
        <w:t>9.2.2.</w:t>
      </w:r>
      <w:bookmarkEnd w:id="7674"/>
      <w:r>
        <w:t>56</w:t>
      </w:r>
      <w:r w:rsidRPr="00616627">
        <w:tab/>
      </w:r>
      <w:r w:rsidRPr="00616627">
        <w:rPr>
          <w:rFonts w:hint="eastAsia"/>
        </w:rPr>
        <w:t>RRC Connections</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7690" w:name="_CR9_2_2_57"/>
      <w:bookmarkStart w:id="7691" w:name="_Hlk44423724"/>
      <w:bookmarkStart w:id="7692" w:name="_Toc44497645"/>
      <w:bookmarkStart w:id="7693" w:name="_Toc45108033"/>
      <w:bookmarkStart w:id="7694" w:name="_Toc45901653"/>
      <w:bookmarkStart w:id="7695" w:name="_Toc51850733"/>
      <w:bookmarkStart w:id="7696" w:name="_Toc56693736"/>
      <w:bookmarkStart w:id="7697" w:name="_Toc64447279"/>
      <w:bookmarkStart w:id="7698" w:name="_Toc66286773"/>
      <w:bookmarkStart w:id="7699" w:name="_Toc74151468"/>
      <w:bookmarkStart w:id="7700" w:name="_Toc88653941"/>
      <w:bookmarkStart w:id="7701" w:name="_Toc97904297"/>
      <w:bookmarkStart w:id="7702" w:name="_Toc98868384"/>
      <w:bookmarkStart w:id="7703" w:name="_Toc105174669"/>
      <w:bookmarkStart w:id="7704" w:name="_Toc106109506"/>
      <w:bookmarkStart w:id="7705" w:name="_Toc113825327"/>
      <w:bookmarkStart w:id="7706" w:name="_Toc200461882"/>
      <w:bookmarkEnd w:id="7690"/>
      <w:r w:rsidRPr="00616627">
        <w:t>9.2.2.</w:t>
      </w:r>
      <w:bookmarkEnd w:id="7691"/>
      <w:r>
        <w:t>57</w:t>
      </w:r>
      <w:r w:rsidRPr="00616627">
        <w:tab/>
      </w:r>
      <w:r w:rsidRPr="00616627">
        <w:rPr>
          <w:rFonts w:hint="eastAsia"/>
        </w:rPr>
        <w:t>Number of RRC Connections</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7707" w:name="_CR9_2_2_58"/>
      <w:bookmarkStart w:id="7708" w:name="_Hlk44423737"/>
      <w:bookmarkStart w:id="7709" w:name="_Toc44497646"/>
      <w:bookmarkStart w:id="7710" w:name="_Toc45108034"/>
      <w:bookmarkStart w:id="7711" w:name="_Toc45901654"/>
      <w:bookmarkStart w:id="7712" w:name="_Toc51850734"/>
      <w:bookmarkStart w:id="7713" w:name="_Toc56693737"/>
      <w:bookmarkStart w:id="7714" w:name="_Toc64447280"/>
      <w:bookmarkStart w:id="7715" w:name="_Toc66286774"/>
      <w:bookmarkStart w:id="7716" w:name="_Toc74151469"/>
      <w:bookmarkStart w:id="7717" w:name="_Toc88653942"/>
      <w:bookmarkStart w:id="7718" w:name="_Toc97904298"/>
      <w:bookmarkStart w:id="7719" w:name="_Toc98868385"/>
      <w:bookmarkStart w:id="7720" w:name="_Toc105174670"/>
      <w:bookmarkStart w:id="7721" w:name="_Toc106109507"/>
      <w:bookmarkStart w:id="7722" w:name="_Toc113825328"/>
      <w:bookmarkStart w:id="7723" w:name="_Toc200461883"/>
      <w:bookmarkEnd w:id="7707"/>
      <w:r w:rsidRPr="00616627">
        <w:t>9.2.2.</w:t>
      </w:r>
      <w:bookmarkEnd w:id="7708"/>
      <w:r>
        <w:t>58</w:t>
      </w:r>
      <w:r w:rsidRPr="00616627">
        <w:tab/>
      </w:r>
      <w:r w:rsidRPr="00616627">
        <w:rPr>
          <w:rFonts w:hint="eastAsia"/>
        </w:rPr>
        <w:t xml:space="preserve">Available RRC Connection </w:t>
      </w:r>
      <w:r w:rsidRPr="00616627">
        <w:t>Capacity Value</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7724" w:name="_CR9_2_2_59"/>
      <w:bookmarkStart w:id="7725" w:name="_Hlk44423750"/>
      <w:bookmarkStart w:id="7726" w:name="_Toc200461884"/>
      <w:bookmarkEnd w:id="7724"/>
      <w:r w:rsidRPr="007E741D">
        <w:t>9.2.2.</w:t>
      </w:r>
      <w:bookmarkEnd w:id="7725"/>
      <w:r>
        <w:t>59</w:t>
      </w:r>
      <w:r w:rsidRPr="007E741D">
        <w:tab/>
        <w:t>UE RLF Report</w:t>
      </w:r>
      <w:bookmarkEnd w:id="7726"/>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3FF3692C"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contained in th</w:t>
            </w:r>
            <w:r>
              <w:rPr>
                <w:szCs w:val="18"/>
                <w:lang w:eastAsia="ja-JP"/>
              </w:rPr>
              <w:t>\</w:t>
            </w:r>
            <w:r w:rsidRPr="00D40451">
              <w:rPr>
                <w:szCs w:val="18"/>
                <w:lang w:eastAsia="ja-JP"/>
              </w:rPr>
              <w:t xml:space="preserve">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r w:rsidRPr="00995129">
              <w:rPr>
                <w:rFonts w:hint="eastAsia"/>
                <w:i/>
                <w:iCs/>
                <w:lang w:eastAsia="zh-CN"/>
              </w:rPr>
              <w:t>&gt;</w:t>
            </w:r>
            <w:bookmarkStart w:id="7727" w:name="OLE_LINK146"/>
            <w:bookmarkStart w:id="7728" w:name="OLE_LINK147"/>
            <w:r w:rsidRPr="00995129">
              <w:rPr>
                <w:rFonts w:hint="eastAsia"/>
                <w:i/>
                <w:iCs/>
                <w:lang w:eastAsia="zh-CN"/>
              </w:rPr>
              <w:t>LTE Extension</w:t>
            </w:r>
            <w:bookmarkEnd w:id="7727"/>
            <w:bookmarkEnd w:id="7728"/>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729" w:name="OLE_LINK135"/>
            <w:bookmarkStart w:id="7730" w:name="OLE_LINK136"/>
            <w:r>
              <w:rPr>
                <w:szCs w:val="18"/>
                <w:lang w:eastAsia="ja-JP"/>
              </w:rPr>
              <w:t xml:space="preserve">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bookmarkEnd w:id="7729"/>
            <w:bookmarkEnd w:id="7730"/>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7731" w:name="_CR9_2_2_60"/>
      <w:bookmarkStart w:id="7732" w:name="_Hlk44423768"/>
      <w:bookmarkStart w:id="7733" w:name="_Toc14207860"/>
      <w:bookmarkStart w:id="7734" w:name="_Toc200461885"/>
      <w:bookmarkEnd w:id="7731"/>
      <w:r w:rsidRPr="00AC628F">
        <w:t>9.2.2.</w:t>
      </w:r>
      <w:bookmarkEnd w:id="7732"/>
      <w:r>
        <w:t>60</w:t>
      </w:r>
      <w:r w:rsidRPr="00AC628F">
        <w:tab/>
      </w:r>
      <w:bookmarkStart w:id="7735" w:name="OLE_LINK22"/>
      <w:r w:rsidRPr="00AC628F">
        <w:t>Mobility Parameters Information</w:t>
      </w:r>
      <w:bookmarkEnd w:id="7733"/>
      <w:bookmarkEnd w:id="7734"/>
      <w:bookmarkEnd w:id="7735"/>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7736" w:name="_CR9_2_2_61"/>
      <w:bookmarkStart w:id="7737" w:name="_Hlk44423784"/>
      <w:bookmarkStart w:id="7738" w:name="_Toc14207861"/>
      <w:bookmarkStart w:id="7739" w:name="_Toc200461886"/>
      <w:bookmarkEnd w:id="7736"/>
      <w:r w:rsidRPr="00AC628F">
        <w:t>9.2.2.</w:t>
      </w:r>
      <w:bookmarkEnd w:id="7737"/>
      <w:r>
        <w:t>61</w:t>
      </w:r>
      <w:r w:rsidRPr="00AC628F">
        <w:tab/>
        <w:t>Mobility Parameters Modification Range</w:t>
      </w:r>
      <w:bookmarkEnd w:id="7738"/>
      <w:bookmarkEnd w:id="7739"/>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7740" w:name="_CR9_2_2_62"/>
      <w:bookmarkStart w:id="7741" w:name="_Hlk44423802"/>
      <w:bookmarkStart w:id="7742" w:name="_Toc200461887"/>
      <w:bookmarkEnd w:id="7740"/>
      <w:r w:rsidRPr="00D0552F">
        <w:t>9.</w:t>
      </w:r>
      <w:r>
        <w:t>2</w:t>
      </w:r>
      <w:r w:rsidRPr="00D0552F">
        <w:t>.</w:t>
      </w:r>
      <w:r>
        <w:t>2</w:t>
      </w:r>
      <w:r w:rsidRPr="00D0552F">
        <w:t>.</w:t>
      </w:r>
      <w:bookmarkEnd w:id="7741"/>
      <w:r>
        <w:t>62</w:t>
      </w:r>
      <w:r>
        <w:tab/>
      </w:r>
      <w:r w:rsidRPr="000613C9">
        <w:t>Number of Active UEs</w:t>
      </w:r>
      <w:bookmarkEnd w:id="7742"/>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7743" w:name="_CR9_2_2_63"/>
      <w:bookmarkStart w:id="7744" w:name="_Hlk44423814"/>
      <w:bookmarkStart w:id="7745" w:name="_Toc44497647"/>
      <w:bookmarkStart w:id="7746" w:name="_Toc45108035"/>
      <w:bookmarkStart w:id="7747" w:name="_Toc45901655"/>
      <w:bookmarkStart w:id="7748" w:name="_Toc51850735"/>
      <w:bookmarkStart w:id="7749" w:name="_Toc56693738"/>
      <w:bookmarkStart w:id="7750" w:name="_Toc64447281"/>
      <w:bookmarkStart w:id="7751" w:name="_Toc66286775"/>
      <w:bookmarkStart w:id="7752" w:name="_Toc74151470"/>
      <w:bookmarkStart w:id="7753" w:name="_Toc88653943"/>
      <w:bookmarkStart w:id="7754" w:name="_Toc97904299"/>
      <w:bookmarkStart w:id="7755" w:name="_Toc98868386"/>
      <w:bookmarkStart w:id="7756" w:name="_Toc105174671"/>
      <w:bookmarkStart w:id="7757" w:name="_Toc106109508"/>
      <w:bookmarkStart w:id="7758" w:name="_Toc113825329"/>
      <w:bookmarkStart w:id="7759" w:name="_Toc200461888"/>
      <w:bookmarkEnd w:id="7743"/>
      <w:r w:rsidRPr="00EA2DA5">
        <w:t>9.2.2.</w:t>
      </w:r>
      <w:bookmarkEnd w:id="7744"/>
      <w:r w:rsidRPr="00EA2DA5">
        <w:t>63</w:t>
      </w:r>
      <w:r w:rsidRPr="00EA2DA5">
        <w:tab/>
        <w:t>NR Carrier List</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7760" w:name="_CR9_2_2_64"/>
      <w:bookmarkStart w:id="7761" w:name="_Hlk44423878"/>
      <w:bookmarkStart w:id="7762" w:name="_Toc44497648"/>
      <w:bookmarkStart w:id="7763" w:name="_Toc45108036"/>
      <w:bookmarkStart w:id="7764" w:name="_Toc45901656"/>
      <w:bookmarkStart w:id="7765" w:name="_Toc51850736"/>
      <w:bookmarkStart w:id="7766" w:name="_Toc56693739"/>
      <w:bookmarkStart w:id="7767" w:name="_Toc64447282"/>
      <w:bookmarkStart w:id="7768" w:name="_Toc66286776"/>
      <w:bookmarkStart w:id="7769" w:name="_Toc74151471"/>
      <w:bookmarkStart w:id="7770" w:name="_Toc88653944"/>
      <w:bookmarkStart w:id="7771" w:name="_Toc97904300"/>
      <w:bookmarkStart w:id="7772" w:name="_Toc98868387"/>
      <w:bookmarkStart w:id="7773" w:name="_Toc105174672"/>
      <w:bookmarkStart w:id="7774" w:name="_Toc106109509"/>
      <w:bookmarkStart w:id="7775" w:name="_Toc113825330"/>
      <w:bookmarkStart w:id="7776" w:name="_Toc200461889"/>
      <w:bookmarkEnd w:id="7760"/>
      <w:r w:rsidRPr="00FD0425">
        <w:rPr>
          <w:lang w:val="fr-FR"/>
        </w:rPr>
        <w:t>9.2.2.</w:t>
      </w:r>
      <w:bookmarkEnd w:id="7761"/>
      <w:r>
        <w:rPr>
          <w:lang w:val="fr-FR"/>
        </w:rPr>
        <w:t>64</w:t>
      </w:r>
      <w:r w:rsidRPr="00FD0425">
        <w:rPr>
          <w:lang w:val="fr-FR"/>
        </w:rPr>
        <w:tab/>
      </w:r>
      <w:r>
        <w:rPr>
          <w:rFonts w:hint="eastAsia"/>
          <w:lang w:val="fr-FR" w:eastAsia="zh-CN"/>
        </w:rPr>
        <w:t>SSB Positions In Burst</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7777" w:name="_CR9_2_2_65"/>
      <w:bookmarkStart w:id="7778" w:name="_Hlk44446555"/>
      <w:bookmarkStart w:id="7779" w:name="_Toc44497649"/>
      <w:bookmarkStart w:id="7780" w:name="_Toc45108037"/>
      <w:bookmarkStart w:id="7781" w:name="_Toc45901657"/>
      <w:bookmarkStart w:id="7782" w:name="_Toc51850737"/>
      <w:bookmarkStart w:id="7783" w:name="_Toc56693740"/>
      <w:bookmarkStart w:id="7784" w:name="_Toc64447283"/>
      <w:bookmarkStart w:id="7785" w:name="_Toc66286777"/>
      <w:bookmarkStart w:id="7786" w:name="_Toc74151472"/>
      <w:bookmarkStart w:id="7787" w:name="_Toc88653945"/>
      <w:bookmarkStart w:id="7788" w:name="_Toc97904301"/>
      <w:bookmarkStart w:id="7789" w:name="_Toc98868388"/>
      <w:bookmarkStart w:id="7790" w:name="_Toc105174673"/>
      <w:bookmarkStart w:id="7791" w:name="_Toc106109510"/>
      <w:bookmarkStart w:id="7792" w:name="_Toc113825331"/>
      <w:bookmarkStart w:id="7793" w:name="_Toc200461890"/>
      <w:bookmarkEnd w:id="7777"/>
      <w:r w:rsidRPr="009F5A10">
        <w:t>9.</w:t>
      </w:r>
      <w:r>
        <w:t>2.2</w:t>
      </w:r>
      <w:r w:rsidRPr="009F5A10">
        <w:t>.</w:t>
      </w:r>
      <w:bookmarkEnd w:id="7778"/>
      <w:r>
        <w:t>65</w:t>
      </w:r>
      <w:r w:rsidRPr="009F5A10">
        <w:tab/>
      </w:r>
      <w:r>
        <w:t>NID</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7794" w:name="_CR9_2_2_66"/>
      <w:bookmarkStart w:id="7795" w:name="_Toc44497650"/>
      <w:bookmarkStart w:id="7796" w:name="_Toc45108038"/>
      <w:bookmarkStart w:id="7797" w:name="_Toc45901658"/>
      <w:bookmarkStart w:id="7798" w:name="_Toc51850738"/>
      <w:bookmarkStart w:id="7799" w:name="_Toc56693741"/>
      <w:bookmarkStart w:id="7800" w:name="_Toc64447284"/>
      <w:bookmarkStart w:id="7801" w:name="_Toc66286778"/>
      <w:bookmarkStart w:id="7802" w:name="_Toc74151473"/>
      <w:bookmarkStart w:id="7803" w:name="_Toc88653946"/>
      <w:bookmarkStart w:id="7804" w:name="_Toc97904302"/>
      <w:bookmarkStart w:id="7805" w:name="_Toc98868389"/>
      <w:bookmarkStart w:id="7806" w:name="_Toc105174674"/>
      <w:bookmarkStart w:id="7807" w:name="_Toc106109511"/>
      <w:bookmarkStart w:id="7808" w:name="_Toc113825332"/>
      <w:bookmarkStart w:id="7809" w:name="_Toc200461891"/>
      <w:bookmarkEnd w:id="7794"/>
      <w:r w:rsidRPr="009F5A10">
        <w:t>9.</w:t>
      </w:r>
      <w:r>
        <w:t>2.2</w:t>
      </w:r>
      <w:r w:rsidRPr="009F5A10">
        <w:t>.</w:t>
      </w:r>
      <w:r>
        <w:t>66</w:t>
      </w:r>
      <w:r w:rsidRPr="009F5A10">
        <w:tab/>
      </w:r>
      <w:r>
        <w:t>CAG-Identifier</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7810" w:name="_CR9_2_2_67"/>
      <w:bookmarkStart w:id="7811" w:name="_Hlk44446584"/>
      <w:bookmarkStart w:id="7812" w:name="_Toc44497651"/>
      <w:bookmarkStart w:id="7813" w:name="_Toc45108039"/>
      <w:bookmarkStart w:id="7814" w:name="_Toc45901659"/>
      <w:bookmarkStart w:id="7815" w:name="_Toc51850739"/>
      <w:bookmarkStart w:id="7816" w:name="_Toc56693742"/>
      <w:bookmarkStart w:id="7817" w:name="_Toc64447285"/>
      <w:bookmarkStart w:id="7818" w:name="_Toc66286779"/>
      <w:bookmarkStart w:id="7819" w:name="_Toc74151474"/>
      <w:bookmarkStart w:id="7820" w:name="_Toc88653947"/>
      <w:bookmarkStart w:id="7821" w:name="_Toc97904303"/>
      <w:bookmarkStart w:id="7822" w:name="_Toc98868390"/>
      <w:bookmarkStart w:id="7823" w:name="_Toc105174675"/>
      <w:bookmarkStart w:id="7824" w:name="_Toc106109512"/>
      <w:bookmarkStart w:id="7825" w:name="_Toc113825333"/>
      <w:bookmarkStart w:id="7826" w:name="_Toc200461892"/>
      <w:bookmarkEnd w:id="7810"/>
      <w:r w:rsidRPr="009354E2">
        <w:t>9.2.2.</w:t>
      </w:r>
      <w:r>
        <w:t>67</w:t>
      </w:r>
      <w:r w:rsidRPr="009354E2">
        <w:tab/>
      </w:r>
      <w:bookmarkEnd w:id="7811"/>
      <w:r w:rsidRPr="009354E2">
        <w:t>Broadcast NID List</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r w:rsidRPr="009354E2">
              <w:rPr>
                <w:rFonts w:cs="Arial"/>
                <w:lang w:eastAsia="ja-JP"/>
              </w:rPr>
              <w:t>&gt;NID</w:t>
            </w:r>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7827" w:name="_CR9_2_2_68"/>
      <w:bookmarkStart w:id="7828" w:name="_Hlk44446606"/>
      <w:bookmarkStart w:id="7829" w:name="_Toc44497652"/>
      <w:bookmarkStart w:id="7830" w:name="_Toc45108040"/>
      <w:bookmarkStart w:id="7831" w:name="_Toc45901660"/>
      <w:bookmarkStart w:id="7832" w:name="_Toc51850740"/>
      <w:bookmarkStart w:id="7833" w:name="_Toc56693743"/>
      <w:bookmarkStart w:id="7834" w:name="_Toc64447286"/>
      <w:bookmarkStart w:id="7835" w:name="_Toc66286780"/>
      <w:bookmarkStart w:id="7836" w:name="_Toc74151475"/>
      <w:bookmarkStart w:id="7837" w:name="_Toc88653948"/>
      <w:bookmarkStart w:id="7838" w:name="_Toc97904304"/>
      <w:bookmarkStart w:id="7839" w:name="_Toc98868391"/>
      <w:bookmarkStart w:id="7840" w:name="_Toc105174676"/>
      <w:bookmarkStart w:id="7841" w:name="_Toc106109513"/>
      <w:bookmarkStart w:id="7842" w:name="_Toc113825334"/>
      <w:bookmarkStart w:id="7843" w:name="_Toc200461893"/>
      <w:bookmarkEnd w:id="7827"/>
      <w:r w:rsidRPr="009F5A10">
        <w:t>9.</w:t>
      </w:r>
      <w:r>
        <w:t>2</w:t>
      </w:r>
      <w:r w:rsidRPr="009F5A10">
        <w:t>.</w:t>
      </w:r>
      <w:r>
        <w:t>2</w:t>
      </w:r>
      <w:r w:rsidRPr="009F5A10">
        <w:t>.</w:t>
      </w:r>
      <w:bookmarkEnd w:id="7828"/>
      <w:r>
        <w:t>68</w:t>
      </w:r>
      <w:r w:rsidRPr="009F5A10">
        <w:tab/>
      </w:r>
      <w:r>
        <w:t>Broadcast SNPN ID List</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PLMN Identity</w:t>
            </w:r>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r>
              <w:rPr>
                <w:rFonts w:cs="Arial"/>
                <w:lang w:eastAsia="ja-JP"/>
              </w:rPr>
              <w:t>&gt;Broadcast NID List</w:t>
            </w:r>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7844" w:name="_CR9_2_2_69"/>
      <w:bookmarkStart w:id="7845" w:name="_Hlk44446624"/>
      <w:bookmarkStart w:id="7846" w:name="_Toc44497653"/>
      <w:bookmarkStart w:id="7847" w:name="_Toc45108041"/>
      <w:bookmarkStart w:id="7848" w:name="_Toc45901661"/>
      <w:bookmarkStart w:id="7849" w:name="_Toc51850741"/>
      <w:bookmarkStart w:id="7850" w:name="_Toc56693744"/>
      <w:bookmarkStart w:id="7851" w:name="_Toc64447287"/>
      <w:bookmarkStart w:id="7852" w:name="_Toc66286781"/>
      <w:bookmarkStart w:id="7853" w:name="_Toc74151476"/>
      <w:bookmarkStart w:id="7854" w:name="_Toc88653949"/>
      <w:bookmarkStart w:id="7855" w:name="_Toc97904305"/>
      <w:bookmarkStart w:id="7856" w:name="_Toc98868392"/>
      <w:bookmarkStart w:id="7857" w:name="_Toc105174677"/>
      <w:bookmarkStart w:id="7858" w:name="_Toc106109514"/>
      <w:bookmarkStart w:id="7859" w:name="_Toc113825335"/>
      <w:bookmarkStart w:id="7860" w:name="_Toc200461894"/>
      <w:bookmarkEnd w:id="7844"/>
      <w:r w:rsidRPr="009F5A10">
        <w:t>9.</w:t>
      </w:r>
      <w:r>
        <w:t>2</w:t>
      </w:r>
      <w:r w:rsidRPr="009F5A10">
        <w:t>.</w:t>
      </w:r>
      <w:r>
        <w:t>2</w:t>
      </w:r>
      <w:r w:rsidRPr="009F5A10">
        <w:t>.</w:t>
      </w:r>
      <w:bookmarkEnd w:id="7845"/>
      <w:r>
        <w:t>69</w:t>
      </w:r>
      <w:r w:rsidRPr="009F5A10">
        <w:tab/>
      </w:r>
      <w:r>
        <w:t>Broadcast CAG-Identifier Lis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CAG-Identifier</w:t>
            </w:r>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7861" w:name="_CR9_2_2_70"/>
      <w:bookmarkStart w:id="7862" w:name="_Hlk44446665"/>
      <w:bookmarkStart w:id="7863" w:name="_Toc44497654"/>
      <w:bookmarkStart w:id="7864" w:name="_Toc45108042"/>
      <w:bookmarkStart w:id="7865" w:name="_Toc45901662"/>
      <w:bookmarkStart w:id="7866" w:name="_Toc51850742"/>
      <w:bookmarkStart w:id="7867" w:name="_Toc56693745"/>
      <w:bookmarkStart w:id="7868" w:name="_Toc64447288"/>
      <w:bookmarkStart w:id="7869" w:name="_Toc66286782"/>
      <w:bookmarkStart w:id="7870" w:name="_Toc74151477"/>
      <w:bookmarkStart w:id="7871" w:name="_Toc88653950"/>
      <w:bookmarkStart w:id="7872" w:name="_Toc97904306"/>
      <w:bookmarkStart w:id="7873" w:name="_Toc98868393"/>
      <w:bookmarkStart w:id="7874" w:name="_Toc105174678"/>
      <w:bookmarkStart w:id="7875" w:name="_Toc106109515"/>
      <w:bookmarkStart w:id="7876" w:name="_Toc113825336"/>
      <w:bookmarkStart w:id="7877" w:name="_Toc200461895"/>
      <w:bookmarkEnd w:id="7861"/>
      <w:r w:rsidRPr="009F5A10">
        <w:t>9.</w:t>
      </w:r>
      <w:r>
        <w:t>2</w:t>
      </w:r>
      <w:r w:rsidRPr="009F5A10">
        <w:t>.</w:t>
      </w:r>
      <w:r>
        <w:t>2</w:t>
      </w:r>
      <w:r w:rsidRPr="009F5A10">
        <w:t>.</w:t>
      </w:r>
      <w:bookmarkEnd w:id="7862"/>
      <w:r>
        <w:t>70</w:t>
      </w:r>
      <w:r w:rsidRPr="009F5A10">
        <w:tab/>
      </w:r>
      <w:r>
        <w:t>Broadcast PNI-NPN ID Information</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r w:rsidRPr="007E6716">
              <w:t>&gt;PLMN Identity</w:t>
            </w:r>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7878" w:name="_CR9_2_2_71"/>
      <w:bookmarkStart w:id="7879" w:name="_Hlk44446687"/>
      <w:bookmarkStart w:id="7880" w:name="_Toc44497655"/>
      <w:bookmarkStart w:id="7881" w:name="_Toc45108043"/>
      <w:bookmarkStart w:id="7882" w:name="_Toc45901663"/>
      <w:bookmarkStart w:id="7883" w:name="_Toc51850743"/>
      <w:bookmarkStart w:id="7884" w:name="_Toc56693746"/>
      <w:bookmarkStart w:id="7885" w:name="_Toc64447289"/>
      <w:bookmarkStart w:id="7886" w:name="_Toc66286783"/>
      <w:bookmarkStart w:id="7887" w:name="_Toc74151478"/>
      <w:bookmarkStart w:id="7888" w:name="_Toc88653951"/>
      <w:bookmarkStart w:id="7889" w:name="_Toc97904307"/>
      <w:bookmarkStart w:id="7890" w:name="_Toc98868394"/>
      <w:bookmarkStart w:id="7891" w:name="_Toc105174679"/>
      <w:bookmarkStart w:id="7892" w:name="_Toc106109516"/>
      <w:bookmarkStart w:id="7893" w:name="_Toc113825337"/>
      <w:bookmarkStart w:id="7894" w:name="_Toc200461896"/>
      <w:bookmarkEnd w:id="7878"/>
      <w:r w:rsidRPr="009F5A10">
        <w:t>9.</w:t>
      </w:r>
      <w:r>
        <w:t>2</w:t>
      </w:r>
      <w:r w:rsidRPr="009F5A10">
        <w:t>.</w:t>
      </w:r>
      <w:r>
        <w:t>2</w:t>
      </w:r>
      <w:r w:rsidRPr="009F5A10">
        <w:t>.</w:t>
      </w:r>
      <w:bookmarkEnd w:id="7879"/>
      <w:r>
        <w:t>71</w:t>
      </w:r>
      <w:r w:rsidRPr="009F5A10">
        <w:tab/>
      </w:r>
      <w:r>
        <w:t>NPN Broadcast Information</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7895" w:name="_CR9_2_2_72"/>
      <w:bookmarkStart w:id="7896" w:name="_Hlk44446715"/>
      <w:bookmarkStart w:id="7897" w:name="_Toc44497656"/>
      <w:bookmarkStart w:id="7898" w:name="_Toc45108044"/>
      <w:bookmarkStart w:id="7899" w:name="_Toc45901664"/>
      <w:bookmarkStart w:id="7900" w:name="_Toc51850744"/>
      <w:bookmarkStart w:id="7901" w:name="_Toc56693747"/>
      <w:bookmarkStart w:id="7902" w:name="_Toc64447290"/>
      <w:bookmarkStart w:id="7903" w:name="_Toc66286784"/>
      <w:bookmarkStart w:id="7904" w:name="_Toc74151479"/>
      <w:bookmarkStart w:id="7905" w:name="_Toc88653952"/>
      <w:bookmarkStart w:id="7906" w:name="_Toc97904308"/>
      <w:bookmarkStart w:id="7907" w:name="_Toc98868395"/>
      <w:bookmarkStart w:id="7908" w:name="_Toc105174680"/>
      <w:bookmarkStart w:id="7909" w:name="_Toc106109517"/>
      <w:bookmarkStart w:id="7910" w:name="_Toc113825338"/>
      <w:bookmarkStart w:id="7911" w:name="_Toc200461897"/>
      <w:bookmarkEnd w:id="7895"/>
      <w:r w:rsidRPr="00750353">
        <w:t>9.</w:t>
      </w:r>
      <w:r w:rsidRPr="00DD545E">
        <w:t>2.2.</w:t>
      </w:r>
      <w:bookmarkEnd w:id="7896"/>
      <w:r>
        <w:t>72</w:t>
      </w:r>
      <w:r w:rsidRPr="00DD545E">
        <w:tab/>
        <w:t>NPN Sup</w:t>
      </w:r>
      <w:r w:rsidRPr="0046022C">
        <w:t>port</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r w:rsidRPr="009354E2">
              <w:rPr>
                <w:lang w:eastAsia="zh-CN"/>
              </w:rPr>
              <w:t>&gt;&gt;NID</w:t>
            </w:r>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7912" w:name="_CR9_2_2_73"/>
      <w:bookmarkStart w:id="7913" w:name="_Toc51850745"/>
      <w:bookmarkStart w:id="7914" w:name="_Toc56693748"/>
      <w:bookmarkStart w:id="7915" w:name="_Toc64447291"/>
      <w:bookmarkStart w:id="7916" w:name="_Toc66286785"/>
      <w:bookmarkStart w:id="7917" w:name="_Toc74151480"/>
      <w:bookmarkStart w:id="7918" w:name="_Toc88653953"/>
      <w:bookmarkStart w:id="7919" w:name="_Toc97904309"/>
      <w:bookmarkStart w:id="7920" w:name="_Toc98868396"/>
      <w:bookmarkStart w:id="7921" w:name="_Toc105174681"/>
      <w:bookmarkStart w:id="7922" w:name="_Toc106109518"/>
      <w:bookmarkStart w:id="7923" w:name="_Toc113825339"/>
      <w:bookmarkStart w:id="7924" w:name="_Toc200461898"/>
      <w:bookmarkStart w:id="7925" w:name="_Toc44497658"/>
      <w:bookmarkStart w:id="7926" w:name="_Toc45108045"/>
      <w:bookmarkStart w:id="7927" w:name="_Toc45901665"/>
      <w:bookmarkEnd w:id="7912"/>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913"/>
      <w:bookmarkEnd w:id="7914"/>
      <w:bookmarkEnd w:id="7915"/>
      <w:bookmarkEnd w:id="7916"/>
      <w:bookmarkEnd w:id="7917"/>
      <w:bookmarkEnd w:id="7918"/>
      <w:bookmarkEnd w:id="7919"/>
      <w:bookmarkEnd w:id="7920"/>
      <w:bookmarkEnd w:id="7921"/>
      <w:bookmarkEnd w:id="7922"/>
      <w:bookmarkEnd w:id="7923"/>
      <w:bookmarkEnd w:id="7924"/>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7928" w:name="_CR9_2_2_74"/>
      <w:bookmarkStart w:id="7929" w:name="_Toc56693749"/>
      <w:bookmarkStart w:id="7930" w:name="_Toc64447292"/>
      <w:bookmarkStart w:id="7931" w:name="_Toc66286786"/>
      <w:bookmarkStart w:id="7932" w:name="_Toc74151481"/>
      <w:bookmarkStart w:id="7933" w:name="_Toc88653954"/>
      <w:bookmarkStart w:id="7934" w:name="_Toc97904310"/>
      <w:bookmarkStart w:id="7935" w:name="_Toc98868397"/>
      <w:bookmarkStart w:id="7936" w:name="_Toc105174682"/>
      <w:bookmarkStart w:id="7937" w:name="_Toc106109519"/>
      <w:bookmarkStart w:id="7938" w:name="_Toc113825340"/>
      <w:bookmarkStart w:id="7939" w:name="_Toc200461899"/>
      <w:bookmarkStart w:id="7940" w:name="_Toc20953694"/>
      <w:bookmarkStart w:id="7941" w:name="_Toc29390871"/>
      <w:bookmarkStart w:id="7942" w:name="_Toc51850746"/>
      <w:bookmarkEnd w:id="7928"/>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929"/>
      <w:bookmarkEnd w:id="7930"/>
      <w:bookmarkEnd w:id="7931"/>
      <w:bookmarkEnd w:id="7932"/>
      <w:bookmarkEnd w:id="7933"/>
      <w:bookmarkEnd w:id="7934"/>
      <w:bookmarkEnd w:id="7935"/>
      <w:bookmarkEnd w:id="7936"/>
      <w:bookmarkEnd w:id="7937"/>
      <w:bookmarkEnd w:id="7938"/>
      <w:bookmarkEnd w:id="7939"/>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940"/>
      <w:bookmarkEnd w:id="7941"/>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7943" w:name="_CR9_2_2_75"/>
      <w:bookmarkStart w:id="7944" w:name="_Toc5646299"/>
      <w:bookmarkStart w:id="7945" w:name="_Toc66286787"/>
      <w:bookmarkStart w:id="7946" w:name="_Toc74151482"/>
      <w:bookmarkStart w:id="7947" w:name="_Toc88653955"/>
      <w:bookmarkStart w:id="7948" w:name="_Toc97904311"/>
      <w:bookmarkStart w:id="7949" w:name="_Toc98868398"/>
      <w:bookmarkStart w:id="7950" w:name="_Toc105174683"/>
      <w:bookmarkStart w:id="7951" w:name="_Toc106109520"/>
      <w:bookmarkStart w:id="7952" w:name="_Toc113825341"/>
      <w:bookmarkStart w:id="7953" w:name="_Toc200461900"/>
      <w:bookmarkStart w:id="7954" w:name="_Toc56693750"/>
      <w:bookmarkStart w:id="7955" w:name="_Toc64447294"/>
      <w:bookmarkEnd w:id="7943"/>
      <w:r>
        <w:rPr>
          <w:lang w:eastAsia="zh-CN"/>
        </w:rPr>
        <w:t>9.2.2.75</w:t>
      </w:r>
      <w:r>
        <w:rPr>
          <w:lang w:eastAsia="zh-CN"/>
        </w:rPr>
        <w:tab/>
      </w:r>
      <w:bookmarkEnd w:id="7944"/>
      <w:r>
        <w:rPr>
          <w:lang w:eastAsia="zh-CN"/>
        </w:rPr>
        <w:t>SFN Offset</w:t>
      </w:r>
      <w:bookmarkEnd w:id="7945"/>
      <w:bookmarkEnd w:id="7946"/>
      <w:bookmarkEnd w:id="7947"/>
      <w:bookmarkEnd w:id="7948"/>
      <w:bookmarkEnd w:id="7949"/>
      <w:bookmarkEnd w:id="7950"/>
      <w:bookmarkEnd w:id="7951"/>
      <w:bookmarkEnd w:id="7952"/>
      <w:bookmarkEnd w:id="7953"/>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7956" w:name="_CR9_2_2_76"/>
      <w:bookmarkStart w:id="7957" w:name="_Toc98868399"/>
      <w:bookmarkStart w:id="7958" w:name="_Toc105174684"/>
      <w:bookmarkStart w:id="7959" w:name="_Toc106109521"/>
      <w:bookmarkStart w:id="7960" w:name="_Toc113825342"/>
      <w:bookmarkStart w:id="7961" w:name="_Toc200461901"/>
      <w:bookmarkStart w:id="7962" w:name="_Toc66286788"/>
      <w:bookmarkStart w:id="7963" w:name="_Toc74151483"/>
      <w:bookmarkStart w:id="7964" w:name="_Toc88653956"/>
      <w:bookmarkStart w:id="7965" w:name="_Toc97904312"/>
      <w:bookmarkEnd w:id="7956"/>
      <w:r w:rsidRPr="00567372">
        <w:t>9.</w:t>
      </w:r>
      <w:r>
        <w:t>2</w:t>
      </w:r>
      <w:r w:rsidRPr="00567372">
        <w:t>.</w:t>
      </w:r>
      <w:r>
        <w:t>2</w:t>
      </w:r>
      <w:r w:rsidRPr="00567372">
        <w:t>.</w:t>
      </w:r>
      <w:r>
        <w:t>76</w:t>
      </w:r>
      <w:r w:rsidRPr="00567372">
        <w:tab/>
      </w:r>
      <w:r>
        <w:rPr>
          <w:lang w:eastAsia="zh-CN"/>
        </w:rPr>
        <w:t>CHO Configuration</w:t>
      </w:r>
      <w:bookmarkEnd w:id="7957"/>
      <w:bookmarkEnd w:id="7958"/>
      <w:bookmarkEnd w:id="7959"/>
      <w:bookmarkEnd w:id="7960"/>
      <w:bookmarkEnd w:id="7961"/>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r>
              <w:rPr>
                <w:lang w:val="en-US" w:eastAsia="ja-JP"/>
              </w:rPr>
              <w:t>&gt;&gt;&gt;&gt;ReportConfig Container</w:t>
            </w:r>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bookmarkStart w:id="7966" w:name="_Hlk130988318"/>
            <w:r>
              <w:rPr>
                <w:i/>
                <w:iCs/>
              </w:rPr>
              <w:t>R</w:t>
            </w:r>
            <w:r w:rsidRPr="006353C1">
              <w:rPr>
                <w:i/>
                <w:iCs/>
              </w:rPr>
              <w:t>eportConfigToAddMod</w:t>
            </w:r>
            <w:bookmarkEnd w:id="7966"/>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7967" w:name="_CR9_2_2_77"/>
      <w:bookmarkStart w:id="7968" w:name="_Toc98868400"/>
      <w:bookmarkStart w:id="7969" w:name="_Toc105174685"/>
      <w:bookmarkStart w:id="7970" w:name="_Toc106109522"/>
      <w:bookmarkStart w:id="7971" w:name="_Toc113825343"/>
      <w:bookmarkStart w:id="7972" w:name="_Toc200461902"/>
      <w:bookmarkEnd w:id="7967"/>
      <w:r w:rsidRPr="00616627">
        <w:t>9.2.2.</w:t>
      </w:r>
      <w:r>
        <w:t>77</w:t>
      </w:r>
      <w:r w:rsidRPr="00616627">
        <w:tab/>
      </w:r>
      <w:r>
        <w:t>SSB Offset Information</w:t>
      </w:r>
      <w:bookmarkEnd w:id="7968"/>
      <w:bookmarkEnd w:id="7969"/>
      <w:bookmarkEnd w:id="7970"/>
      <w:bookmarkEnd w:id="7971"/>
      <w:bookmarkEnd w:id="7972"/>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7973" w:name="_CR9_2_2_78"/>
      <w:bookmarkStart w:id="7974" w:name="_Toc98868401"/>
      <w:bookmarkStart w:id="7975" w:name="_Toc105174686"/>
      <w:bookmarkStart w:id="7976" w:name="_Toc106109523"/>
      <w:bookmarkStart w:id="7977" w:name="_Toc113825344"/>
      <w:bookmarkStart w:id="7978" w:name="_Toc200461903"/>
      <w:bookmarkEnd w:id="7973"/>
      <w:r w:rsidRPr="00616627">
        <w:t>9.2.2.</w:t>
      </w:r>
      <w:r>
        <w:t>78</w:t>
      </w:r>
      <w:r w:rsidRPr="00616627">
        <w:tab/>
      </w:r>
      <w:r>
        <w:t>SSB Offset Modification Range</w:t>
      </w:r>
      <w:bookmarkEnd w:id="7974"/>
      <w:bookmarkEnd w:id="7975"/>
      <w:bookmarkEnd w:id="7976"/>
      <w:bookmarkEnd w:id="7977"/>
      <w:bookmarkEnd w:id="7978"/>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7979" w:name="_CR9_2_2_79"/>
      <w:bookmarkStart w:id="7980" w:name="_Toc98868402"/>
      <w:bookmarkStart w:id="7981" w:name="_Toc105174687"/>
      <w:bookmarkStart w:id="7982" w:name="_Toc106109524"/>
      <w:bookmarkStart w:id="7983" w:name="_Toc113825345"/>
      <w:bookmarkStart w:id="7984" w:name="_Toc200461904"/>
      <w:bookmarkStart w:id="7985" w:name="_Toc45832516"/>
      <w:bookmarkStart w:id="7986" w:name="_Toc51763796"/>
      <w:bookmarkStart w:id="7987" w:name="_Toc64448966"/>
      <w:bookmarkStart w:id="7988" w:name="_Toc66289625"/>
      <w:bookmarkStart w:id="7989" w:name="_Toc74154738"/>
      <w:bookmarkEnd w:id="7979"/>
      <w:r w:rsidRPr="00D6183F">
        <w:t>9.2.2.</w:t>
      </w:r>
      <w:r>
        <w:t>79</w:t>
      </w:r>
      <w:r w:rsidRPr="00D6183F">
        <w:tab/>
        <w:t>Multiplexing Info</w:t>
      </w:r>
      <w:bookmarkEnd w:id="7980"/>
      <w:bookmarkEnd w:id="7981"/>
      <w:bookmarkEnd w:id="7982"/>
      <w:bookmarkEnd w:id="7983"/>
      <w:bookmarkEnd w:id="7984"/>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r w:rsidRPr="0039573C">
              <w:rPr>
                <w:b/>
                <w:bCs/>
              </w:rPr>
              <w:t>&gt;IAB-MT Cell Item</w:t>
            </w:r>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r w:rsidRPr="00D6183F">
              <w:rPr>
                <w:bCs/>
              </w:rPr>
              <w:t>&gt;&gt;NR Cell Identity</w:t>
            </w:r>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r w:rsidRPr="00D6183F">
              <w:rPr>
                <w:bCs/>
              </w:rPr>
              <w:t>&gt;&gt;DU_RX/MT_RX</w:t>
            </w:r>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r w:rsidRPr="00D6183F">
              <w:rPr>
                <w:bCs/>
              </w:rPr>
              <w:t>&gt;&gt;DU_TX/MT_TX</w:t>
            </w:r>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r w:rsidRPr="00D6183F">
              <w:rPr>
                <w:bCs/>
              </w:rPr>
              <w:t>&gt;&gt;DU_TX/MT_RX</w:t>
            </w:r>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r w:rsidRPr="00D6183F">
              <w:rPr>
                <w:bCs/>
              </w:rPr>
              <w:t>&gt;&gt;DU_RX/MT_TX</w:t>
            </w:r>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985"/>
      <w:bookmarkEnd w:id="7986"/>
      <w:bookmarkEnd w:id="7987"/>
      <w:bookmarkEnd w:id="7988"/>
      <w:bookmarkEnd w:id="7989"/>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7990" w:name="_CR9_2_2_80"/>
      <w:bookmarkStart w:id="7991" w:name="_Toc98868403"/>
      <w:bookmarkStart w:id="7992" w:name="_Toc105174688"/>
      <w:bookmarkStart w:id="7993" w:name="_Toc106109525"/>
      <w:bookmarkStart w:id="7994" w:name="_Toc113825346"/>
      <w:bookmarkStart w:id="7995" w:name="_Toc200461905"/>
      <w:bookmarkEnd w:id="7990"/>
      <w:r>
        <w:rPr>
          <w:rFonts w:hint="eastAsia"/>
        </w:rPr>
        <w:t>9.2.</w:t>
      </w:r>
      <w:r>
        <w:t>2</w:t>
      </w:r>
      <w:r w:rsidRPr="00701A66">
        <w:t>.</w:t>
      </w:r>
      <w:r>
        <w:t>80</w:t>
      </w:r>
      <w:r>
        <w:tab/>
      </w:r>
      <w:r w:rsidRPr="00701A66">
        <w:t xml:space="preserve">Traffic </w:t>
      </w:r>
      <w:r>
        <w:rPr>
          <w:lang w:eastAsia="ja-JP"/>
        </w:rPr>
        <w:t>Index</w:t>
      </w:r>
      <w:bookmarkEnd w:id="7991"/>
      <w:bookmarkEnd w:id="7992"/>
      <w:bookmarkEnd w:id="7993"/>
      <w:bookmarkEnd w:id="7994"/>
      <w:bookmarkEnd w:id="7995"/>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7996" w:name="_CR9_2_2_81"/>
      <w:bookmarkStart w:id="7997" w:name="_Toc98868404"/>
      <w:bookmarkStart w:id="7998" w:name="_Toc105174689"/>
      <w:bookmarkStart w:id="7999" w:name="_Toc106109526"/>
      <w:bookmarkStart w:id="8000" w:name="_Toc113825347"/>
      <w:bookmarkStart w:id="8001" w:name="_Toc200461906"/>
      <w:bookmarkEnd w:id="7996"/>
      <w:r>
        <w:rPr>
          <w:rFonts w:hint="eastAsia"/>
        </w:rPr>
        <w:t>9.2.</w:t>
      </w:r>
      <w:r>
        <w:t>2</w:t>
      </w:r>
      <w:r w:rsidRPr="00701A66">
        <w:t>.</w:t>
      </w:r>
      <w:r>
        <w:t>81</w:t>
      </w:r>
      <w:r>
        <w:tab/>
      </w:r>
      <w:r w:rsidRPr="00701A66">
        <w:t xml:space="preserve">Traffic </w:t>
      </w:r>
      <w:r>
        <w:t>Profile</w:t>
      </w:r>
      <w:bookmarkEnd w:id="7997"/>
      <w:bookmarkEnd w:id="7998"/>
      <w:bookmarkEnd w:id="7999"/>
      <w:bookmarkEnd w:id="8000"/>
      <w:bookmarkEnd w:id="8001"/>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r w:rsidRPr="00FD0425">
              <w:t>&gt;&gt;</w:t>
            </w:r>
            <w:r>
              <w:t>QoS Parameters</w:t>
            </w:r>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bookmarkStart w:id="8002" w:name="_Hlk159226647"/>
            <w:r>
              <w:rPr>
                <w:snapToGrid w:val="0"/>
                <w:lang w:eastAsia="ja-JP"/>
              </w:rPr>
              <w:t>QoS Flow Level QoS parameters</w:t>
            </w:r>
          </w:p>
          <w:bookmarkEnd w:id="8002"/>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r w:rsidRPr="00791720">
              <w:rPr>
                <w:i/>
              </w:rPr>
              <w:t>&gt;</w:t>
            </w:r>
            <w:r w:rsidRPr="00B5176F">
              <w:rPr>
                <w:i/>
              </w:rPr>
              <w:t>Non-UP Traffic</w:t>
            </w:r>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r w:rsidRPr="00791720">
              <w:rPr>
                <w:iCs/>
              </w:rPr>
              <w:t>&gt;&gt;Non-UP Traffic</w:t>
            </w:r>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8003" w:name="_CR9_2_2_82"/>
      <w:bookmarkStart w:id="8004" w:name="_Toc98868405"/>
      <w:bookmarkStart w:id="8005" w:name="_Toc105174690"/>
      <w:bookmarkStart w:id="8006" w:name="_Toc106109527"/>
      <w:bookmarkStart w:id="8007" w:name="_Toc113825348"/>
      <w:bookmarkStart w:id="8008" w:name="_Toc200461907"/>
      <w:bookmarkEnd w:id="8003"/>
      <w:r>
        <w:t>9.2.2.82</w:t>
      </w:r>
      <w:r>
        <w:tab/>
      </w:r>
      <w:r>
        <w:rPr>
          <w:lang w:eastAsia="ja-JP"/>
        </w:rPr>
        <w:t>F1-Terminating Topology BH Information</w:t>
      </w:r>
      <w:bookmarkEnd w:id="8004"/>
      <w:bookmarkEnd w:id="8005"/>
      <w:bookmarkEnd w:id="8006"/>
      <w:bookmarkEnd w:id="8007"/>
      <w:bookmarkEnd w:id="8008"/>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r w:rsidRPr="00791720">
              <w:rPr>
                <w:b/>
                <w:bCs/>
              </w:rPr>
              <w:t>&gt;&gt;D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r>
              <w:t>&gt;&gt;&gt;Egress BAP Routing ID</w:t>
            </w:r>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r>
              <w:t>&gt;&gt;</w:t>
            </w:r>
            <w:r>
              <w:rPr>
                <w:rFonts w:hint="eastAsia"/>
              </w:rPr>
              <w:t>&gt;</w:t>
            </w:r>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r w:rsidRPr="00791720">
              <w:rPr>
                <w:b/>
                <w:bCs/>
              </w:rPr>
              <w:t>&gt;&gt;U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8009" w:name="_CR9_2_2_83"/>
      <w:bookmarkStart w:id="8010" w:name="_Toc98868406"/>
      <w:bookmarkStart w:id="8011" w:name="_Toc105174691"/>
      <w:bookmarkStart w:id="8012" w:name="_Toc106109528"/>
      <w:bookmarkStart w:id="8013" w:name="_Toc113825349"/>
      <w:bookmarkStart w:id="8014" w:name="_Toc200461908"/>
      <w:bookmarkEnd w:id="8009"/>
      <w:r>
        <w:t>9.2.2.83</w:t>
      </w:r>
      <w:r w:rsidRPr="007C62CA">
        <w:tab/>
      </w:r>
      <w:r>
        <w:t>Non-</w:t>
      </w:r>
      <w:r>
        <w:rPr>
          <w:lang w:eastAsia="ja-JP"/>
        </w:rPr>
        <w:t>F1-terminating Topology BH Information</w:t>
      </w:r>
      <w:bookmarkEnd w:id="8010"/>
      <w:bookmarkEnd w:id="8011"/>
      <w:bookmarkEnd w:id="8012"/>
      <w:bookmarkEnd w:id="8013"/>
      <w:bookmarkEnd w:id="8014"/>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r w:rsidRPr="00791720">
              <w:rPr>
                <w:b/>
                <w:bCs/>
              </w:rPr>
              <w:t>&gt;&gt;D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r>
              <w:t>&gt;&gt;&gt;Ingress BH RLC CH</w:t>
            </w:r>
            <w:r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r>
              <w:t>&gt;&gt;&gt;</w:t>
            </w:r>
            <w:bookmarkStart w:id="8015" w:name="_Hlk159226737"/>
            <w:r>
              <w:t>IAB QoS mapping information</w:t>
            </w:r>
            <w:bookmarkEnd w:id="8015"/>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r w:rsidRPr="00791720">
              <w:rPr>
                <w:b/>
                <w:bCs/>
              </w:rPr>
              <w:t>&gt;&gt;U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8016" w:name="_CR9_2_2_84"/>
      <w:bookmarkStart w:id="8017" w:name="_Toc98868407"/>
      <w:bookmarkStart w:id="8018" w:name="_Toc105174692"/>
      <w:bookmarkStart w:id="8019" w:name="_Toc106109529"/>
      <w:bookmarkStart w:id="8020" w:name="_Toc113825350"/>
      <w:bookmarkStart w:id="8021" w:name="_Toc200461909"/>
      <w:bookmarkEnd w:id="8016"/>
      <w:r>
        <w:t>9.2.2.84</w:t>
      </w:r>
      <w:r>
        <w:tab/>
        <w:t>Traffic To Be Released Information</w:t>
      </w:r>
      <w:bookmarkEnd w:id="8017"/>
      <w:bookmarkEnd w:id="8018"/>
      <w:bookmarkEnd w:id="8019"/>
      <w:bookmarkEnd w:id="8020"/>
      <w:bookmarkEnd w:id="8021"/>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8022" w:name="_CR9_2_2_85"/>
      <w:bookmarkStart w:id="8023" w:name="_Toc98868408"/>
      <w:bookmarkStart w:id="8024" w:name="_Toc105174693"/>
      <w:bookmarkStart w:id="8025" w:name="_Toc106109530"/>
      <w:bookmarkStart w:id="8026" w:name="_Toc113825351"/>
      <w:bookmarkStart w:id="8027" w:name="_Toc200461910"/>
      <w:bookmarkEnd w:id="8022"/>
      <w:r>
        <w:t>9.2.2.85</w:t>
      </w:r>
      <w:r>
        <w:tab/>
        <w:t>IAB TNL Address Request</w:t>
      </w:r>
      <w:bookmarkEnd w:id="8023"/>
      <w:bookmarkEnd w:id="8024"/>
      <w:bookmarkEnd w:id="8025"/>
      <w:bookmarkEnd w:id="8026"/>
      <w:bookmarkEnd w:id="8027"/>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8028" w:name="_CR9_2_2_86"/>
      <w:bookmarkStart w:id="8029" w:name="_Toc98868409"/>
      <w:bookmarkStart w:id="8030" w:name="_Toc105174694"/>
      <w:bookmarkStart w:id="8031" w:name="_Toc106109531"/>
      <w:bookmarkStart w:id="8032" w:name="_Toc113825352"/>
      <w:bookmarkStart w:id="8033" w:name="_Toc200461911"/>
      <w:bookmarkEnd w:id="8028"/>
      <w:r>
        <w:t>9.2.2.86</w:t>
      </w:r>
      <w:r>
        <w:tab/>
        <w:t>IAB TNL Address Response</w:t>
      </w:r>
      <w:bookmarkEnd w:id="8029"/>
      <w:bookmarkEnd w:id="8030"/>
      <w:bookmarkEnd w:id="8031"/>
      <w:bookmarkEnd w:id="8032"/>
      <w:bookmarkEnd w:id="8033"/>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8034" w:name="_CR9_2_2_87"/>
      <w:bookmarkStart w:id="8035" w:name="_Toc98868410"/>
      <w:bookmarkStart w:id="8036" w:name="_Toc105174695"/>
      <w:bookmarkStart w:id="8037" w:name="_Toc106109532"/>
      <w:bookmarkStart w:id="8038" w:name="_Toc113825353"/>
      <w:bookmarkStart w:id="8039" w:name="_Toc200461912"/>
      <w:bookmarkEnd w:id="8034"/>
      <w:r>
        <w:t>9.2.2.87</w:t>
      </w:r>
      <w:r>
        <w:tab/>
        <w:t>BAP Routing ID</w:t>
      </w:r>
      <w:bookmarkEnd w:id="8035"/>
      <w:bookmarkEnd w:id="8036"/>
      <w:bookmarkEnd w:id="8037"/>
      <w:bookmarkEnd w:id="8038"/>
      <w:bookmarkEnd w:id="8039"/>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8040" w:name="_CR9_2_2_88"/>
      <w:bookmarkStart w:id="8041" w:name="_Toc98868411"/>
      <w:bookmarkStart w:id="8042" w:name="_Toc105174696"/>
      <w:bookmarkStart w:id="8043" w:name="_Toc106109533"/>
      <w:bookmarkStart w:id="8044" w:name="_Toc113825354"/>
      <w:bookmarkStart w:id="8045" w:name="_Toc200461913"/>
      <w:bookmarkEnd w:id="8040"/>
      <w:r>
        <w:t>9.2.2.88</w:t>
      </w:r>
      <w:r>
        <w:tab/>
        <w:t>BH RLC Channel ID</w:t>
      </w:r>
      <w:bookmarkEnd w:id="8041"/>
      <w:bookmarkEnd w:id="8042"/>
      <w:bookmarkEnd w:id="8043"/>
      <w:bookmarkEnd w:id="8044"/>
      <w:bookmarkEnd w:id="8045"/>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8046" w:name="_CR9_2_2_89"/>
      <w:bookmarkStart w:id="8047" w:name="_Toc98868412"/>
      <w:bookmarkStart w:id="8048" w:name="_Toc105174697"/>
      <w:bookmarkStart w:id="8049" w:name="_Toc106109534"/>
      <w:bookmarkStart w:id="8050" w:name="_Toc113825355"/>
      <w:bookmarkStart w:id="8051" w:name="_Toc200461914"/>
      <w:bookmarkEnd w:id="8046"/>
      <w:r>
        <w:t>9.2.2.89</w:t>
      </w:r>
      <w:r>
        <w:tab/>
        <w:t>BAP Address</w:t>
      </w:r>
      <w:bookmarkEnd w:id="8047"/>
      <w:bookmarkEnd w:id="8048"/>
      <w:bookmarkEnd w:id="8049"/>
      <w:bookmarkEnd w:id="8050"/>
      <w:bookmarkEnd w:id="8051"/>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8052" w:name="_CR9_2_2_90"/>
      <w:bookmarkStart w:id="8053" w:name="_Toc98868413"/>
      <w:bookmarkStart w:id="8054" w:name="_Toc105174698"/>
      <w:bookmarkStart w:id="8055" w:name="_Toc106109535"/>
      <w:bookmarkStart w:id="8056" w:name="_Toc113825356"/>
      <w:bookmarkStart w:id="8057" w:name="_Toc200461915"/>
      <w:bookmarkEnd w:id="8052"/>
      <w:r>
        <w:t>9.2.2.90</w:t>
      </w:r>
      <w:r>
        <w:tab/>
        <w:t>BAP Path ID</w:t>
      </w:r>
      <w:bookmarkEnd w:id="8053"/>
      <w:bookmarkEnd w:id="8054"/>
      <w:bookmarkEnd w:id="8055"/>
      <w:bookmarkEnd w:id="8056"/>
      <w:bookmarkEnd w:id="8057"/>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8058" w:name="_CR9_2_2_91"/>
      <w:bookmarkStart w:id="8059" w:name="_Toc98868414"/>
      <w:bookmarkStart w:id="8060" w:name="_Toc105174699"/>
      <w:bookmarkStart w:id="8061" w:name="_Toc106109536"/>
      <w:bookmarkStart w:id="8062" w:name="_Toc113825357"/>
      <w:bookmarkStart w:id="8063" w:name="_Toc200461916"/>
      <w:bookmarkEnd w:id="8058"/>
      <w:r>
        <w:t>9.2.2.91</w:t>
      </w:r>
      <w:r>
        <w:tab/>
        <w:t>IAB QoS mapping information</w:t>
      </w:r>
      <w:bookmarkEnd w:id="8059"/>
      <w:bookmarkEnd w:id="8060"/>
      <w:bookmarkEnd w:id="8061"/>
      <w:bookmarkEnd w:id="8062"/>
      <w:bookmarkEnd w:id="8063"/>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8064" w:name="_CR9_2_2_92"/>
      <w:bookmarkStart w:id="8065" w:name="_Toc98868415"/>
      <w:bookmarkStart w:id="8066" w:name="_Toc105174700"/>
      <w:bookmarkStart w:id="8067" w:name="_Toc106109537"/>
      <w:bookmarkStart w:id="8068" w:name="_Toc113825358"/>
      <w:bookmarkStart w:id="8069" w:name="_Toc200461917"/>
      <w:bookmarkEnd w:id="8064"/>
      <w:r>
        <w:t>9.2.2.92</w:t>
      </w:r>
      <w:r>
        <w:tab/>
        <w:t>IAB TNL Address</w:t>
      </w:r>
      <w:bookmarkEnd w:id="8065"/>
      <w:bookmarkEnd w:id="8066"/>
      <w:bookmarkEnd w:id="8067"/>
      <w:bookmarkEnd w:id="8068"/>
      <w:bookmarkEnd w:id="8069"/>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r w:rsidRPr="00791720">
              <w:rPr>
                <w:i/>
                <w:iCs/>
              </w:rPr>
              <w:t>&gt;IPv4</w:t>
            </w:r>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r>
              <w:t>&gt;</w:t>
            </w:r>
            <w:r w:rsidRPr="002F0C5B">
              <w:t>&gt;IPv4 Address</w:t>
            </w:r>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r w:rsidRPr="00791720">
              <w:rPr>
                <w:i/>
                <w:iCs/>
              </w:rPr>
              <w:t>&gt;IPv6</w:t>
            </w:r>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r>
              <w:t>&gt;</w:t>
            </w:r>
            <w:r w:rsidRPr="002F0C5B">
              <w:t>&gt;IPv6 Address</w:t>
            </w:r>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r w:rsidRPr="00791720">
              <w:rPr>
                <w:i/>
                <w:iCs/>
              </w:rPr>
              <w:t>&gt;IPv6prefix</w:t>
            </w:r>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r w:rsidRPr="0028400C">
              <w:t>&gt;</w:t>
            </w:r>
            <w:r w:rsidRPr="009555FF">
              <w:t xml:space="preserve">&gt;IPv6 Prefix </w:t>
            </w:r>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8070" w:name="_CR9_2_2_93"/>
      <w:bookmarkStart w:id="8071" w:name="_Toc98868416"/>
      <w:bookmarkStart w:id="8072" w:name="_Toc105174701"/>
      <w:bookmarkStart w:id="8073" w:name="_Toc106109538"/>
      <w:bookmarkStart w:id="8074" w:name="_Toc113825359"/>
      <w:bookmarkStart w:id="8075" w:name="_Toc200461918"/>
      <w:bookmarkEnd w:id="8070"/>
      <w:r>
        <w:t>9.2.2.93</w:t>
      </w:r>
      <w:r>
        <w:tab/>
        <w:t>IAB TNL Addresses Requested</w:t>
      </w:r>
      <w:bookmarkEnd w:id="8071"/>
      <w:bookmarkEnd w:id="8072"/>
      <w:bookmarkEnd w:id="8073"/>
      <w:bookmarkEnd w:id="8074"/>
      <w:bookmarkEnd w:id="8075"/>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8076" w:name="_CR9_2_2_94"/>
      <w:bookmarkStart w:id="8077" w:name="_Toc98868417"/>
      <w:bookmarkStart w:id="8078" w:name="_Toc105174702"/>
      <w:bookmarkStart w:id="8079" w:name="_Toc106109539"/>
      <w:bookmarkStart w:id="8080" w:name="_Toc113825360"/>
      <w:bookmarkStart w:id="8081" w:name="_Toc200461919"/>
      <w:bookmarkEnd w:id="8076"/>
      <w:r>
        <w:t>9.2.2.9</w:t>
      </w:r>
      <w:r>
        <w:rPr>
          <w:lang w:val="en-US"/>
        </w:rPr>
        <w:t>4</w:t>
      </w:r>
      <w:r>
        <w:tab/>
      </w:r>
      <w:r>
        <w:rPr>
          <w:lang w:val="en-US"/>
        </w:rPr>
        <w:t>IAB Cell Information</w:t>
      </w:r>
      <w:bookmarkEnd w:id="8077"/>
      <w:bookmarkEnd w:id="8078"/>
      <w:bookmarkEnd w:id="8079"/>
      <w:bookmarkEnd w:id="8080"/>
      <w:bookmarkEnd w:id="8081"/>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8082"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bookmarkEnd w:id="8082"/>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77777777"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8083" w:name="_CR9_2_2_95"/>
      <w:bookmarkStart w:id="8084" w:name="_Toc98868418"/>
      <w:bookmarkStart w:id="8085" w:name="_Toc105174703"/>
      <w:bookmarkStart w:id="8086" w:name="_Toc106109540"/>
      <w:bookmarkStart w:id="8087" w:name="_Toc113825361"/>
      <w:bookmarkEnd w:id="8083"/>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8088" w:name="_Toc200461920"/>
      <w:r w:rsidRPr="004B33D1">
        <w:t>9.2.2.9</w:t>
      </w:r>
      <w:r w:rsidRPr="004B33D1">
        <w:rPr>
          <w:rFonts w:hint="eastAsia"/>
        </w:rPr>
        <w:t>5</w:t>
      </w:r>
      <w:r w:rsidRPr="004B33D1">
        <w:tab/>
        <w:t>gNB-DU Cell Resource Configuration</w:t>
      </w:r>
      <w:bookmarkEnd w:id="8084"/>
      <w:bookmarkEnd w:id="8085"/>
      <w:bookmarkEnd w:id="8086"/>
      <w:bookmarkEnd w:id="8087"/>
      <w:bookmarkEnd w:id="8088"/>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RB Set Index</w:t>
            </w:r>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8089" w:name="_CR9_2_2_96"/>
      <w:bookmarkStart w:id="8090" w:name="_Toc98868419"/>
      <w:bookmarkStart w:id="8091" w:name="_Toc105174704"/>
      <w:bookmarkStart w:id="8092" w:name="_Toc106109541"/>
      <w:bookmarkStart w:id="8093" w:name="_Toc113825362"/>
      <w:bookmarkStart w:id="8094" w:name="_Toc200461921"/>
      <w:bookmarkEnd w:id="8089"/>
      <w:r>
        <w:rPr>
          <w:rFonts w:hint="eastAsia"/>
          <w:lang w:val="en-US"/>
        </w:rPr>
        <w:t>9.2.2.</w:t>
      </w:r>
      <w:r>
        <w:rPr>
          <w:lang w:val="en-US"/>
        </w:rPr>
        <w:t>9</w:t>
      </w:r>
      <w:r>
        <w:rPr>
          <w:rFonts w:hint="eastAsia"/>
          <w:lang w:val="en-US"/>
        </w:rPr>
        <w:t>6</w:t>
      </w:r>
      <w:r>
        <w:rPr>
          <w:lang w:val="en-US"/>
        </w:rPr>
        <w:tab/>
      </w:r>
      <w:r>
        <w:rPr>
          <w:lang w:eastAsia="ja-JP"/>
        </w:rPr>
        <w:t>IAB STC Info</w:t>
      </w:r>
      <w:bookmarkEnd w:id="8090"/>
      <w:bookmarkEnd w:id="8091"/>
      <w:bookmarkEnd w:id="8092"/>
      <w:bookmarkEnd w:id="8093"/>
      <w:bookmarkEnd w:id="8094"/>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r w:rsidRPr="00791720">
              <w:rPr>
                <w:b/>
                <w:bCs/>
                <w:lang w:eastAsia="ja-JP"/>
              </w:rPr>
              <w:t>&gt;IAB STC-Info Item</w:t>
            </w:r>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r>
              <w:rPr>
                <w:lang w:eastAsia="ja-JP"/>
              </w:rPr>
              <w:t xml:space="preserve">&gt;&gt;SSB </w:t>
            </w:r>
            <w:r>
              <w:t>Frequency Info</w:t>
            </w:r>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r>
              <w:rPr>
                <w:lang w:eastAsia="ja-JP"/>
              </w:rPr>
              <w:t>&gt;&gt;SSB Subcarrier Spacing</w:t>
            </w:r>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r>
              <w:t>&gt;&gt;SSB Transmission Periodicity</w:t>
            </w:r>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r>
              <w:t>&gt;&gt;SSB Transmission Timing Offset</w:t>
            </w:r>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r>
              <w:t xml:space="preserve">&gt;&gt;CHOICE </w:t>
            </w:r>
            <w:r w:rsidRPr="00791720">
              <w:rPr>
                <w:i/>
                <w:iCs/>
              </w:rPr>
              <w:t xml:space="preserve">SSB Transmission Bitmap </w:t>
            </w:r>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r w:rsidRPr="00791720">
              <w:rPr>
                <w:i/>
                <w:iCs/>
              </w:rPr>
              <w:t>&gt;&gt;&gt;short bitmap</w:t>
            </w:r>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r>
              <w:t>&gt;&gt;&gt;&gt;Short Bitmap</w:t>
            </w:r>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r w:rsidRPr="00791720">
              <w:rPr>
                <w:i/>
                <w:iCs/>
              </w:rPr>
              <w:t>&gt;&gt;&gt;medium bitmap</w:t>
            </w:r>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r>
              <w:t>&gt;&gt;&gt;&gt;Medium Bitmap</w:t>
            </w:r>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r w:rsidRPr="00791720">
              <w:rPr>
                <w:i/>
                <w:iCs/>
              </w:rPr>
              <w:t>&gt;&gt;&gt;long bitmap</w:t>
            </w:r>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r>
              <w:t>&gt;&gt;&gt;&gt;Long Bitmap</w:t>
            </w:r>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8095" w:name="_CR9_2_2_97"/>
      <w:bookmarkStart w:id="8096" w:name="_Toc98868420"/>
      <w:bookmarkStart w:id="8097" w:name="_Toc105174705"/>
      <w:bookmarkStart w:id="8098" w:name="_Toc106109542"/>
      <w:bookmarkStart w:id="8099" w:name="_Toc113825363"/>
      <w:bookmarkStart w:id="8100" w:name="_Toc200461922"/>
      <w:bookmarkEnd w:id="8095"/>
      <w:r>
        <w:t>9.2.2.97</w:t>
      </w:r>
      <w:r>
        <w:tab/>
        <w:t>RB Set Configuration</w:t>
      </w:r>
      <w:bookmarkEnd w:id="8096"/>
      <w:bookmarkEnd w:id="8097"/>
      <w:bookmarkEnd w:id="8098"/>
      <w:bookmarkEnd w:id="8099"/>
      <w:bookmarkEnd w:id="8100"/>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8101" w:name="_CR9_2_2_98"/>
      <w:bookmarkStart w:id="8102" w:name="_Toc81383450"/>
      <w:bookmarkStart w:id="8103" w:name="_Toc74154706"/>
      <w:bookmarkStart w:id="8104" w:name="_Toc66289593"/>
      <w:bookmarkStart w:id="8105" w:name="_Toc51763765"/>
      <w:bookmarkStart w:id="8106" w:name="_Toc64448934"/>
      <w:bookmarkStart w:id="8107" w:name="_Toc45832485"/>
      <w:bookmarkStart w:id="8108" w:name="_Toc36557037"/>
      <w:bookmarkStart w:id="8109" w:name="_Toc29893100"/>
      <w:bookmarkStart w:id="8110" w:name="_Toc20955982"/>
      <w:bookmarkStart w:id="8111" w:name="_Toc98868421"/>
      <w:bookmarkStart w:id="8112" w:name="_Toc105174706"/>
      <w:bookmarkStart w:id="8113" w:name="_Toc106109543"/>
      <w:bookmarkStart w:id="8114" w:name="_Toc113825364"/>
      <w:bookmarkStart w:id="8115" w:name="_Toc200461923"/>
      <w:bookmarkEnd w:id="8101"/>
      <w:r>
        <w:rPr>
          <w:rFonts w:eastAsia="Malgun Gothic"/>
        </w:rPr>
        <w:t>9.2.2.98</w:t>
      </w:r>
      <w:bookmarkEnd w:id="8102"/>
      <w:bookmarkEnd w:id="8103"/>
      <w:bookmarkEnd w:id="8104"/>
      <w:bookmarkEnd w:id="8105"/>
      <w:bookmarkEnd w:id="8106"/>
      <w:bookmarkEnd w:id="8107"/>
      <w:bookmarkEnd w:id="8108"/>
      <w:bookmarkEnd w:id="8109"/>
      <w:bookmarkEnd w:id="8110"/>
      <w:r>
        <w:rPr>
          <w:rFonts w:eastAsia="Malgun Gothic"/>
        </w:rPr>
        <w:tab/>
        <w:t>IAB TNL Address Exception</w:t>
      </w:r>
      <w:bookmarkEnd w:id="8111"/>
      <w:bookmarkEnd w:id="8112"/>
      <w:bookmarkEnd w:id="8113"/>
      <w:bookmarkEnd w:id="8114"/>
      <w:bookmarkEnd w:id="8115"/>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8116" w:name="_CR9_2_2_99"/>
      <w:bookmarkStart w:id="8117" w:name="_Toc98868422"/>
      <w:bookmarkStart w:id="8118" w:name="_Toc105174707"/>
      <w:bookmarkStart w:id="8119" w:name="_Toc106109544"/>
      <w:bookmarkStart w:id="8120" w:name="_Toc113825365"/>
      <w:bookmarkStart w:id="8121" w:name="_Toc200461924"/>
      <w:bookmarkEnd w:id="8116"/>
      <w:r w:rsidRPr="002141CB">
        <w:t>9.2.2.</w:t>
      </w:r>
      <w:r>
        <w:t>99</w:t>
      </w:r>
      <w:r w:rsidRPr="002141CB">
        <w:tab/>
        <w:t>BH I</w:t>
      </w:r>
      <w:r>
        <w:t>nfo List</w:t>
      </w:r>
      <w:bookmarkEnd w:id="8117"/>
      <w:bookmarkEnd w:id="8118"/>
      <w:bookmarkEnd w:id="8119"/>
      <w:bookmarkEnd w:id="8120"/>
      <w:bookmarkEnd w:id="8121"/>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r w:rsidRPr="00FD0425">
              <w:t>&gt;</w:t>
            </w:r>
            <w:r>
              <w:t>&gt;</w:t>
            </w:r>
            <w:r>
              <w:rPr>
                <w:lang w:eastAsia="ja-JP"/>
              </w:rPr>
              <w:t>BH Info Index</w:t>
            </w:r>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8122" w:name="_CR9_2_2_100"/>
      <w:bookmarkStart w:id="8123" w:name="_Toc98868423"/>
      <w:bookmarkStart w:id="8124" w:name="_Toc105174708"/>
      <w:bookmarkStart w:id="8125" w:name="_Toc106109545"/>
      <w:bookmarkStart w:id="8126" w:name="_Toc113825366"/>
      <w:bookmarkStart w:id="8127" w:name="_Toc200461925"/>
      <w:bookmarkEnd w:id="8122"/>
      <w:r w:rsidRPr="002141CB">
        <w:t>9.2.2.</w:t>
      </w:r>
      <w:r>
        <w:t>100</w:t>
      </w:r>
      <w:r w:rsidRPr="002141CB">
        <w:tab/>
        <w:t>Non-UP traffic</w:t>
      </w:r>
      <w:bookmarkEnd w:id="8123"/>
      <w:bookmarkEnd w:id="8124"/>
      <w:bookmarkEnd w:id="8125"/>
      <w:bookmarkEnd w:id="8126"/>
      <w:bookmarkEnd w:id="8127"/>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r>
              <w:t>&gt;</w:t>
            </w:r>
            <w:r w:rsidRPr="00FD0425">
              <w:t>&gt;</w:t>
            </w:r>
            <w:r>
              <w:rPr>
                <w:lang w:eastAsia="ja-JP"/>
              </w:rPr>
              <w:t>Non-UP Traffic Type</w:t>
            </w:r>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8128" w:name="_CR9_2_2_101"/>
      <w:bookmarkStart w:id="8129" w:name="_Toc98868424"/>
      <w:bookmarkStart w:id="8130" w:name="_Toc105174709"/>
      <w:bookmarkStart w:id="8131" w:name="_Toc106109546"/>
      <w:bookmarkStart w:id="8132" w:name="_Toc113825367"/>
      <w:bookmarkStart w:id="8133" w:name="_Toc200461926"/>
      <w:bookmarkEnd w:id="8128"/>
      <w:r>
        <w:t>9.2.2.101</w:t>
      </w:r>
      <w:r>
        <w:tab/>
        <w:t>Local NG-RAN Node Identifier</w:t>
      </w:r>
      <w:bookmarkEnd w:id="8129"/>
      <w:bookmarkEnd w:id="8130"/>
      <w:bookmarkEnd w:id="8131"/>
      <w:bookmarkEnd w:id="8132"/>
      <w:bookmarkEnd w:id="8133"/>
    </w:p>
    <w:p w14:paraId="3245B3BC" w14:textId="77777777" w:rsidR="0049234F" w:rsidRDefault="0049234F" w:rsidP="0049234F">
      <w:pPr>
        <w:widowControl w:val="0"/>
      </w:pPr>
      <w:bookmarkStart w:id="8134"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bookmarkEnd w:id="8134"/>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r>
              <w:rPr>
                <w:rFonts w:cs="Arial"/>
                <w:bCs/>
                <w:lang w:eastAsia="zh-CN"/>
              </w:rPr>
              <w:t>&gt;</w:t>
            </w:r>
            <w:r>
              <w:rPr>
                <w:rFonts w:cs="Arial"/>
                <w:bCs/>
                <w:i/>
                <w:iCs/>
                <w:lang w:eastAsia="zh-CN"/>
              </w:rPr>
              <w:t>Short I-RNTI Profile</w:t>
            </w:r>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8135" w:name="_CR9_2_2_102"/>
      <w:bookmarkStart w:id="8136" w:name="_Toc81322035"/>
      <w:bookmarkStart w:id="8137" w:name="_Toc98868425"/>
      <w:bookmarkStart w:id="8138" w:name="_Toc105174710"/>
      <w:bookmarkStart w:id="8139" w:name="_Toc106109547"/>
      <w:bookmarkStart w:id="8140" w:name="_Toc113825368"/>
      <w:bookmarkStart w:id="8141" w:name="_Toc200461927"/>
      <w:bookmarkStart w:id="8142" w:name="_Hlk87373873"/>
      <w:bookmarkEnd w:id="8135"/>
      <w:r w:rsidRPr="00214C26">
        <w:rPr>
          <w:rFonts w:eastAsia="Malgun Gothic"/>
        </w:rPr>
        <w:t>9.2.2.</w:t>
      </w:r>
      <w:r>
        <w:rPr>
          <w:rFonts w:eastAsia="Malgun Gothic"/>
        </w:rPr>
        <w:t>102</w:t>
      </w:r>
      <w:r w:rsidRPr="00214C26">
        <w:rPr>
          <w:rFonts w:eastAsia="Malgun Gothic"/>
        </w:rPr>
        <w:tab/>
      </w:r>
      <w:bookmarkEnd w:id="8136"/>
      <w:r w:rsidRPr="00214C26">
        <w:rPr>
          <w:rFonts w:eastAsia="Malgun Gothic"/>
          <w:bCs/>
          <w:lang w:eastAsia="zh-CN"/>
        </w:rPr>
        <w:t>Served Cell Specific Info Request</w:t>
      </w:r>
      <w:bookmarkEnd w:id="8137"/>
      <w:bookmarkEnd w:id="8138"/>
      <w:bookmarkEnd w:id="8139"/>
      <w:bookmarkEnd w:id="8140"/>
      <w:bookmarkEnd w:id="8141"/>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142"/>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8143" w:name="_CR9_2_2_xy103"/>
      <w:bookmarkStart w:id="8144" w:name="_CR9_2_2_103"/>
      <w:bookmarkStart w:id="8145" w:name="_Toc200461928"/>
      <w:bookmarkEnd w:id="8143"/>
      <w:bookmarkEnd w:id="8144"/>
      <w:r w:rsidRPr="00DA518F">
        <w:t>9.2.2.</w:t>
      </w:r>
      <w:r>
        <w:t>103</w:t>
      </w:r>
      <w:r w:rsidRPr="00DA518F">
        <w:tab/>
        <w:t>C</w:t>
      </w:r>
      <w:r>
        <w:t>PAC</w:t>
      </w:r>
      <w:r w:rsidRPr="00DA518F">
        <w:t xml:space="preserve"> Configuration</w:t>
      </w:r>
      <w:bookmarkEnd w:id="8145"/>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r w:rsidRPr="002B01EC">
              <w:rPr>
                <w:b/>
                <w:bCs/>
              </w:rPr>
              <w:t>&gt;CPAC Candidate Cell Item</w:t>
            </w:r>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8146" w:name="OLE_LINK49"/>
            <w:r w:rsidRPr="00DA518F">
              <w:t>&gt;&gt;C</w:t>
            </w:r>
            <w:r>
              <w:t>PAC</w:t>
            </w:r>
            <w:r w:rsidRPr="00DA518F">
              <w:t xml:space="preserve"> Candidate Cell ID</w:t>
            </w:r>
            <w:bookmarkEnd w:id="8146"/>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r w:rsidRPr="002B01EC">
              <w:rPr>
                <w:b/>
                <w:bCs/>
                <w:lang w:eastAsia="ja-JP"/>
              </w:rPr>
              <w:t>&gt;&gt;CPAC Execution Condition List</w:t>
            </w:r>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r w:rsidRPr="002B01EC">
              <w:rPr>
                <w:b/>
                <w:bCs/>
                <w:lang w:eastAsia="ja-JP"/>
              </w:rPr>
              <w:t>&gt;&gt;&gt;CPAC Execution Condition Item</w:t>
            </w:r>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r w:rsidRPr="00DA518F">
              <w:rPr>
                <w:lang w:eastAsia="ja-JP"/>
              </w:rPr>
              <w:t>&gt;&gt;&gt;&gt;MeasObject Container</w:t>
            </w:r>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r w:rsidRPr="00DA518F">
              <w:rPr>
                <w:lang w:eastAsia="ja-JP"/>
              </w:rPr>
              <w:t>&gt;&gt;&gt;&gt;ReportConfig Container</w:t>
            </w:r>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8147" w:name="_Toc138863451"/>
    </w:p>
    <w:p w14:paraId="3DACA160" w14:textId="77777777" w:rsidR="0049234F" w:rsidRPr="00705AB5" w:rsidRDefault="0049234F" w:rsidP="0049234F">
      <w:pPr>
        <w:pStyle w:val="Heading4"/>
        <w:keepNext w:val="0"/>
        <w:keepLines w:val="0"/>
        <w:widowControl w:val="0"/>
      </w:pPr>
      <w:bookmarkStart w:id="8148" w:name="_CR9_2_2_xx104"/>
      <w:bookmarkStart w:id="8149" w:name="_CR9_2_2_104"/>
      <w:bookmarkStart w:id="8150" w:name="_Toc200461929"/>
      <w:bookmarkEnd w:id="8148"/>
      <w:bookmarkEnd w:id="8149"/>
      <w:r w:rsidRPr="00705AB5">
        <w:t>9.2.2.</w:t>
      </w:r>
      <w:r>
        <w:t>104</w:t>
      </w:r>
      <w:r w:rsidRPr="00705AB5">
        <w:tab/>
        <w:t>Radio Resource Status</w:t>
      </w:r>
      <w:bookmarkEnd w:id="8147"/>
      <w:r w:rsidRPr="00705AB5">
        <w:t xml:space="preserve"> NR-U</w:t>
      </w:r>
      <w:bookmarkEnd w:id="8150"/>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8151" w:name="_CR9_2_2_105"/>
      <w:bookmarkStart w:id="8152" w:name="_Toc200461930"/>
      <w:bookmarkEnd w:id="8151"/>
      <w:r>
        <w:t>9.2.2.105</w:t>
      </w:r>
      <w:r>
        <w:tab/>
        <w:t>Mobile IAB Authorization Status</w:t>
      </w:r>
      <w:bookmarkEnd w:id="8152"/>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8153" w:name="_CR9_2_2_106"/>
      <w:bookmarkStart w:id="8154" w:name="_Toc200461931"/>
      <w:bookmarkEnd w:id="8153"/>
      <w:r>
        <w:t>9.2.2.106</w:t>
      </w:r>
      <w:r>
        <w:tab/>
        <w:t>Mobile IAB Cell</w:t>
      </w:r>
      <w:bookmarkEnd w:id="8154"/>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Pr="00686D6E" w:rsidRDefault="0049234F" w:rsidP="0049234F">
      <w:pPr>
        <w:widowControl w:val="0"/>
        <w:rPr>
          <w:noProof/>
          <w:lang w:eastAsia="zh-CN"/>
        </w:rPr>
      </w:pPr>
    </w:p>
    <w:p w14:paraId="2F1EA968" w14:textId="77777777" w:rsidR="0049234F" w:rsidRPr="00FD0425" w:rsidRDefault="0049234F" w:rsidP="0049234F">
      <w:pPr>
        <w:pStyle w:val="Heading3"/>
        <w:keepNext w:val="0"/>
        <w:keepLines w:val="0"/>
        <w:widowControl w:val="0"/>
      </w:pPr>
      <w:bookmarkStart w:id="8155" w:name="_CR9_2_3"/>
      <w:bookmarkStart w:id="8156" w:name="_Toc98868426"/>
      <w:bookmarkStart w:id="8157" w:name="_Toc105174711"/>
      <w:bookmarkStart w:id="8158" w:name="_Toc106109548"/>
      <w:bookmarkStart w:id="8159" w:name="_Toc113825369"/>
      <w:bookmarkStart w:id="8160" w:name="_Toc200461932"/>
      <w:bookmarkEnd w:id="8155"/>
      <w:r w:rsidRPr="00FD0425">
        <w:t>9.2.3</w:t>
      </w:r>
      <w:r w:rsidRPr="00FD0425">
        <w:tab/>
        <w:t>General IE definitions</w:t>
      </w:r>
      <w:bookmarkEnd w:id="7531"/>
      <w:bookmarkEnd w:id="7532"/>
      <w:bookmarkEnd w:id="7533"/>
      <w:bookmarkEnd w:id="7925"/>
      <w:bookmarkEnd w:id="7926"/>
      <w:bookmarkEnd w:id="7927"/>
      <w:bookmarkEnd w:id="7942"/>
      <w:bookmarkEnd w:id="7954"/>
      <w:bookmarkEnd w:id="7955"/>
      <w:bookmarkEnd w:id="7962"/>
      <w:bookmarkEnd w:id="7963"/>
      <w:bookmarkEnd w:id="7964"/>
      <w:bookmarkEnd w:id="7965"/>
      <w:bookmarkEnd w:id="8156"/>
      <w:bookmarkEnd w:id="8157"/>
      <w:bookmarkEnd w:id="8158"/>
      <w:bookmarkEnd w:id="8159"/>
      <w:bookmarkEnd w:id="8160"/>
    </w:p>
    <w:p w14:paraId="4655C58F" w14:textId="77777777" w:rsidR="0049234F" w:rsidRPr="00FD0425" w:rsidRDefault="0049234F" w:rsidP="0049234F">
      <w:pPr>
        <w:pStyle w:val="Heading4"/>
        <w:keepNext w:val="0"/>
        <w:keepLines w:val="0"/>
        <w:widowControl w:val="0"/>
      </w:pPr>
      <w:bookmarkStart w:id="8161" w:name="_CR9_2_3_1"/>
      <w:bookmarkStart w:id="8162" w:name="_Toc20955310"/>
      <w:bookmarkStart w:id="8163" w:name="_Toc29991513"/>
      <w:bookmarkStart w:id="8164" w:name="_Toc36555914"/>
      <w:bookmarkStart w:id="8165" w:name="_Toc44497659"/>
      <w:bookmarkStart w:id="8166" w:name="_Toc45108046"/>
      <w:bookmarkStart w:id="8167" w:name="_Toc45901666"/>
      <w:bookmarkStart w:id="8168" w:name="_Toc51850747"/>
      <w:bookmarkStart w:id="8169" w:name="_Toc56693751"/>
      <w:bookmarkStart w:id="8170" w:name="_Toc64447295"/>
      <w:bookmarkStart w:id="8171" w:name="_Toc66286789"/>
      <w:bookmarkStart w:id="8172" w:name="_Toc74151484"/>
      <w:bookmarkStart w:id="8173" w:name="_Toc88653957"/>
      <w:bookmarkStart w:id="8174" w:name="_Toc97904313"/>
      <w:bookmarkStart w:id="8175" w:name="_Toc98868427"/>
      <w:bookmarkStart w:id="8176" w:name="_Toc105174712"/>
      <w:bookmarkStart w:id="8177" w:name="_Toc106109549"/>
      <w:bookmarkStart w:id="8178" w:name="_Toc113825370"/>
      <w:bookmarkStart w:id="8179" w:name="_Toc200461933"/>
      <w:bookmarkEnd w:id="8161"/>
      <w:r w:rsidRPr="00FD0425">
        <w:t>9.2.3.1</w:t>
      </w:r>
      <w:r w:rsidRPr="00FD0425">
        <w:tab/>
        <w:t>Message Type</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8180" w:name="_CR9_2_3_2"/>
      <w:bookmarkStart w:id="8181" w:name="_Toc20955311"/>
      <w:bookmarkStart w:id="8182" w:name="_Toc29991514"/>
      <w:bookmarkStart w:id="8183" w:name="_Toc36555915"/>
      <w:bookmarkStart w:id="8184" w:name="_Toc44497660"/>
      <w:bookmarkStart w:id="8185" w:name="_Toc45108047"/>
      <w:bookmarkStart w:id="8186" w:name="_Toc45901667"/>
      <w:bookmarkStart w:id="8187" w:name="_Toc51850748"/>
      <w:bookmarkStart w:id="8188" w:name="_Toc56693752"/>
      <w:bookmarkStart w:id="8189" w:name="_Toc64447296"/>
      <w:bookmarkStart w:id="8190" w:name="_Toc66286790"/>
      <w:bookmarkStart w:id="8191" w:name="_Toc74151485"/>
      <w:bookmarkStart w:id="8192" w:name="_Toc88653958"/>
      <w:bookmarkStart w:id="8193" w:name="_Toc97904314"/>
      <w:bookmarkStart w:id="8194" w:name="_Toc98868428"/>
      <w:bookmarkStart w:id="8195" w:name="_Toc105174713"/>
      <w:bookmarkStart w:id="8196" w:name="_Toc106109550"/>
      <w:bookmarkStart w:id="8197" w:name="_Toc113825371"/>
      <w:bookmarkStart w:id="8198" w:name="_Toc200461934"/>
      <w:bookmarkEnd w:id="8180"/>
      <w:r w:rsidRPr="00FD0425">
        <w:t>9.2.3.2</w:t>
      </w:r>
      <w:r w:rsidRPr="00FD0425">
        <w:tab/>
        <w:t>Cause</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8199" w:name="_CR9_2_3_3"/>
      <w:bookmarkStart w:id="8200" w:name="_Toc20955312"/>
      <w:bookmarkStart w:id="8201" w:name="_Toc29991515"/>
      <w:bookmarkStart w:id="8202" w:name="_Toc36555916"/>
      <w:bookmarkStart w:id="8203" w:name="_Toc44497661"/>
      <w:bookmarkStart w:id="8204" w:name="_Toc45108048"/>
      <w:bookmarkStart w:id="8205" w:name="_Toc45901668"/>
      <w:bookmarkStart w:id="8206" w:name="_Toc51850749"/>
      <w:bookmarkStart w:id="8207" w:name="_Toc56693753"/>
      <w:bookmarkStart w:id="8208" w:name="_Toc64447297"/>
      <w:bookmarkStart w:id="8209" w:name="_Toc66286791"/>
      <w:bookmarkStart w:id="8210" w:name="_Toc74151486"/>
      <w:bookmarkStart w:id="8211" w:name="_Toc88653959"/>
      <w:bookmarkStart w:id="8212" w:name="_Toc97904315"/>
      <w:bookmarkStart w:id="8213" w:name="_Toc98868429"/>
      <w:bookmarkStart w:id="8214" w:name="_Toc105174714"/>
      <w:bookmarkStart w:id="8215" w:name="_Toc106109551"/>
      <w:bookmarkStart w:id="8216" w:name="_Toc113825372"/>
      <w:bookmarkStart w:id="8217" w:name="_Toc200461935"/>
      <w:bookmarkEnd w:id="8199"/>
      <w:r w:rsidRPr="00FD0425">
        <w:t>9.2.3.3</w:t>
      </w:r>
      <w:r w:rsidRPr="00FD0425">
        <w:tab/>
        <w:t>Criticality Diagnostics</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r w:rsidRPr="00FD0425">
              <w:rPr>
                <w:lang w:eastAsia="ja-JP"/>
              </w:rPr>
              <w:t>&gt;Type Of Error</w:t>
            </w:r>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8218" w:name="_CR9_2_3_4"/>
      <w:bookmarkStart w:id="8219" w:name="_Toc20955313"/>
      <w:bookmarkStart w:id="8220" w:name="_Toc29991516"/>
      <w:bookmarkStart w:id="8221" w:name="_Toc36555917"/>
      <w:bookmarkStart w:id="8222" w:name="_Toc44497662"/>
      <w:bookmarkStart w:id="8223" w:name="_Toc45108049"/>
      <w:bookmarkStart w:id="8224" w:name="_Toc45901669"/>
      <w:bookmarkStart w:id="8225" w:name="_Toc51850750"/>
      <w:bookmarkStart w:id="8226" w:name="_Toc56693754"/>
      <w:bookmarkStart w:id="8227" w:name="_Toc64447298"/>
      <w:bookmarkStart w:id="8228" w:name="_Toc66286792"/>
      <w:bookmarkStart w:id="8229" w:name="_Toc74151487"/>
      <w:bookmarkStart w:id="8230" w:name="_Toc88653960"/>
      <w:bookmarkStart w:id="8231" w:name="_Toc97904316"/>
      <w:bookmarkStart w:id="8232" w:name="_Toc98868430"/>
      <w:bookmarkStart w:id="8233" w:name="_Toc105174715"/>
      <w:bookmarkStart w:id="8234" w:name="_Toc106109552"/>
      <w:bookmarkStart w:id="8235" w:name="_Toc113825373"/>
      <w:bookmarkStart w:id="8236" w:name="_Toc200461936"/>
      <w:bookmarkEnd w:id="8218"/>
      <w:r w:rsidRPr="00FD0425">
        <w:t>9.2.3.4</w:t>
      </w:r>
      <w:r w:rsidRPr="00FD0425">
        <w:tab/>
        <w:t>Bit Rate</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8237" w:name="_CR9_2_3_5"/>
      <w:bookmarkStart w:id="8238" w:name="_Toc20955314"/>
      <w:bookmarkStart w:id="8239" w:name="_Toc29991517"/>
      <w:bookmarkStart w:id="8240" w:name="_Toc36555918"/>
      <w:bookmarkStart w:id="8241" w:name="_Toc44497663"/>
      <w:bookmarkStart w:id="8242" w:name="_Toc45108050"/>
      <w:bookmarkStart w:id="8243" w:name="_Toc45901670"/>
      <w:bookmarkStart w:id="8244" w:name="_Toc51850751"/>
      <w:bookmarkStart w:id="8245" w:name="_Toc56693755"/>
      <w:bookmarkStart w:id="8246" w:name="_Toc64447299"/>
      <w:bookmarkStart w:id="8247" w:name="_Toc66286793"/>
      <w:bookmarkStart w:id="8248" w:name="_Toc74151488"/>
      <w:bookmarkStart w:id="8249" w:name="_Toc88653961"/>
      <w:bookmarkStart w:id="8250" w:name="_Toc97904317"/>
      <w:bookmarkStart w:id="8251" w:name="_Toc98868431"/>
      <w:bookmarkStart w:id="8252" w:name="_Toc105174716"/>
      <w:bookmarkStart w:id="8253" w:name="_Toc106109553"/>
      <w:bookmarkStart w:id="8254" w:name="_Toc113825374"/>
      <w:bookmarkStart w:id="8255" w:name="_Toc200461937"/>
      <w:bookmarkEnd w:id="8237"/>
      <w:r w:rsidRPr="00FD0425">
        <w:t>9.2.3.5</w:t>
      </w:r>
      <w:r w:rsidRPr="00FD0425">
        <w:tab/>
        <w:t>QoS Flow</w:t>
      </w:r>
      <w:r w:rsidRPr="00FD0425">
        <w:rPr>
          <w:rFonts w:eastAsia="Batang"/>
        </w:rPr>
        <w:t xml:space="preserve"> Level QoS Parameter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bookmarkStart w:id="8256" w:name="OLE_LINK178"/>
            <w:r w:rsidRPr="007F64C3">
              <w:rPr>
                <w:lang w:eastAsia="ja-JP"/>
              </w:rPr>
              <w:t>–</w:t>
            </w:r>
            <w:bookmarkEnd w:id="8256"/>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8257" w:name="_CR9_2_3_6"/>
      <w:bookmarkStart w:id="8258" w:name="_Toc20955315"/>
      <w:bookmarkStart w:id="8259" w:name="_Toc29991518"/>
      <w:bookmarkStart w:id="8260" w:name="_Toc36555919"/>
      <w:bookmarkStart w:id="8261" w:name="_Toc44497664"/>
      <w:bookmarkStart w:id="8262" w:name="_Toc45108051"/>
      <w:bookmarkStart w:id="8263" w:name="_Toc45901671"/>
      <w:bookmarkStart w:id="8264" w:name="_Toc51850752"/>
      <w:bookmarkStart w:id="8265" w:name="_Toc56693756"/>
      <w:bookmarkStart w:id="8266" w:name="_Toc64447300"/>
      <w:bookmarkStart w:id="8267" w:name="_Toc66286794"/>
      <w:bookmarkStart w:id="8268" w:name="_Toc74151489"/>
      <w:bookmarkStart w:id="8269" w:name="_Toc88653962"/>
      <w:bookmarkStart w:id="8270" w:name="_Toc97904318"/>
      <w:bookmarkStart w:id="8271" w:name="_Toc98868432"/>
      <w:bookmarkStart w:id="8272" w:name="_Toc105174717"/>
      <w:bookmarkStart w:id="8273" w:name="_Toc106109554"/>
      <w:bookmarkStart w:id="8274" w:name="_Toc113825375"/>
      <w:bookmarkStart w:id="8275" w:name="_Toc200461938"/>
      <w:bookmarkEnd w:id="8257"/>
      <w:r w:rsidRPr="00FD0425">
        <w:t>9.2.3.6</w:t>
      </w:r>
      <w:r w:rsidRPr="00FD0425">
        <w:tab/>
        <w:t>GBR QoS Flow Information</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bookmarkStart w:id="8276" w:name="_Hlk44414488"/>
            <w:r w:rsidRPr="00C42F7A">
              <w:t>9.2.3.</w:t>
            </w:r>
            <w:bookmarkEnd w:id="8276"/>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bl>
    <w:p w14:paraId="633D2752" w14:textId="77777777" w:rsidR="0049234F" w:rsidRPr="00FD0425" w:rsidRDefault="0049234F" w:rsidP="0049234F">
      <w:pPr>
        <w:widowControl w:val="0"/>
      </w:pPr>
    </w:p>
    <w:p w14:paraId="3C1A5080" w14:textId="77777777" w:rsidR="0049234F" w:rsidRPr="00FD0425" w:rsidRDefault="0049234F" w:rsidP="0049234F">
      <w:pPr>
        <w:pStyle w:val="Heading4"/>
        <w:keepNext w:val="0"/>
        <w:keepLines w:val="0"/>
        <w:widowControl w:val="0"/>
        <w:rPr>
          <w:lang w:val="fr-FR"/>
        </w:rPr>
      </w:pPr>
      <w:bookmarkStart w:id="8277" w:name="_CR9_2_3_7"/>
      <w:bookmarkStart w:id="8278" w:name="_Toc20955316"/>
      <w:bookmarkStart w:id="8279" w:name="_Toc29991519"/>
      <w:bookmarkStart w:id="8280" w:name="_Toc36555920"/>
      <w:bookmarkStart w:id="8281" w:name="_Toc44497665"/>
      <w:bookmarkStart w:id="8282" w:name="_Toc45108052"/>
      <w:bookmarkStart w:id="8283" w:name="_Toc45901672"/>
      <w:bookmarkStart w:id="8284" w:name="_Toc51850753"/>
      <w:bookmarkStart w:id="8285" w:name="_Toc56693757"/>
      <w:bookmarkStart w:id="8286" w:name="_Toc64447301"/>
      <w:bookmarkStart w:id="8287" w:name="_Toc66286795"/>
      <w:bookmarkStart w:id="8288" w:name="_Toc74151490"/>
      <w:bookmarkStart w:id="8289" w:name="_Toc88653963"/>
      <w:bookmarkStart w:id="8290" w:name="_Toc97904319"/>
      <w:bookmarkStart w:id="8291" w:name="_Toc98868433"/>
      <w:bookmarkStart w:id="8292" w:name="_Toc105174718"/>
      <w:bookmarkStart w:id="8293" w:name="_Toc106109555"/>
      <w:bookmarkStart w:id="8294" w:name="_Toc113825376"/>
      <w:bookmarkStart w:id="8295" w:name="_Toc200461939"/>
      <w:bookmarkEnd w:id="8277"/>
      <w:r w:rsidRPr="00FD0425">
        <w:rPr>
          <w:lang w:val="fr-FR"/>
        </w:rPr>
        <w:t>9.2.3.7</w:t>
      </w:r>
      <w:r w:rsidRPr="00FD0425">
        <w:rPr>
          <w:lang w:val="fr-FR"/>
        </w:rPr>
        <w:tab/>
        <w:t>Allocation and Retention Priority</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296" w:name="OLE_LINK464"/>
            <w:bookmarkStart w:id="8297" w:name="OLE_LINK465"/>
            <w:bookmarkStart w:id="8298" w:name="OLE_LINK466"/>
            <w:bookmarkStart w:id="8299" w:name="OLE_LINK467"/>
            <w:bookmarkStart w:id="8300" w:name="OLE_LINK468"/>
            <w:r w:rsidRPr="00FD0425">
              <w:rPr>
                <w:rFonts w:cs="Arial"/>
                <w:szCs w:val="18"/>
              </w:rPr>
              <w:t>23.501</w:t>
            </w:r>
            <w:bookmarkEnd w:id="8296"/>
            <w:bookmarkEnd w:id="8297"/>
            <w:bookmarkEnd w:id="8298"/>
            <w:bookmarkEnd w:id="8299"/>
            <w:bookmarkEnd w:id="8300"/>
            <w:r w:rsidRPr="00FD0425">
              <w:rPr>
                <w:rFonts w:cs="Arial"/>
                <w:szCs w:val="18"/>
              </w:rPr>
              <w:t xml:space="preserve">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r w:rsidRPr="00FD0425">
              <w:rPr>
                <w:szCs w:val="18"/>
              </w:rPr>
              <w:t>&gt;Pre-emption Capability</w:t>
            </w:r>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r w:rsidRPr="00FD0425">
              <w:rPr>
                <w:szCs w:val="18"/>
              </w:rPr>
              <w:t>&gt;Pre-emption Vulnerability</w:t>
            </w:r>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8301" w:name="_CR9_2_3_8"/>
      <w:bookmarkStart w:id="8302" w:name="_Toc20955317"/>
      <w:bookmarkStart w:id="8303" w:name="_Toc29991520"/>
      <w:bookmarkStart w:id="8304" w:name="_Toc36555921"/>
      <w:bookmarkStart w:id="8305" w:name="_Toc44497666"/>
      <w:bookmarkStart w:id="8306" w:name="_Toc45108053"/>
      <w:bookmarkStart w:id="8307" w:name="_Toc45901673"/>
      <w:bookmarkStart w:id="8308" w:name="_Toc51850754"/>
      <w:bookmarkStart w:id="8309" w:name="_Toc56693758"/>
      <w:bookmarkStart w:id="8310" w:name="_Toc64447302"/>
      <w:bookmarkStart w:id="8311" w:name="_Toc66286796"/>
      <w:bookmarkStart w:id="8312" w:name="_Toc74151491"/>
      <w:bookmarkStart w:id="8313" w:name="_Toc88653964"/>
      <w:bookmarkStart w:id="8314" w:name="_Toc97904320"/>
      <w:bookmarkStart w:id="8315" w:name="_Toc98868434"/>
      <w:bookmarkStart w:id="8316" w:name="_Toc105174719"/>
      <w:bookmarkStart w:id="8317" w:name="_Toc106109556"/>
      <w:bookmarkStart w:id="8318" w:name="_Toc113825377"/>
      <w:bookmarkStart w:id="8319" w:name="_Toc200461940"/>
      <w:bookmarkEnd w:id="8301"/>
      <w:r w:rsidRPr="00EA2DA5">
        <w:t>9.2.3.8</w:t>
      </w:r>
      <w:r w:rsidRPr="00EA2DA5">
        <w:tab/>
        <w:t>Non dynamic 5QI Descriptor</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8320" w:name="_CR9_2_3_9"/>
      <w:bookmarkStart w:id="8321" w:name="_Toc20955318"/>
      <w:bookmarkStart w:id="8322" w:name="_Toc29991521"/>
      <w:bookmarkStart w:id="8323" w:name="_Toc36555922"/>
      <w:bookmarkStart w:id="8324" w:name="_Toc44497667"/>
      <w:bookmarkStart w:id="8325" w:name="_Toc45108054"/>
      <w:bookmarkStart w:id="8326" w:name="_Toc45901674"/>
      <w:bookmarkStart w:id="8327" w:name="_Toc51850755"/>
      <w:bookmarkStart w:id="8328" w:name="_Toc56693759"/>
      <w:bookmarkStart w:id="8329" w:name="_Toc64447303"/>
      <w:bookmarkStart w:id="8330" w:name="_Toc66286797"/>
      <w:bookmarkStart w:id="8331" w:name="_Toc74151492"/>
      <w:bookmarkStart w:id="8332" w:name="_Toc88653965"/>
      <w:bookmarkStart w:id="8333" w:name="_Toc97904321"/>
      <w:bookmarkStart w:id="8334" w:name="_Toc98868435"/>
      <w:bookmarkStart w:id="8335" w:name="_Toc105174720"/>
      <w:bookmarkStart w:id="8336" w:name="_Toc106109557"/>
      <w:bookmarkStart w:id="8337" w:name="_Toc113825378"/>
      <w:bookmarkStart w:id="8338" w:name="_Toc200461941"/>
      <w:bookmarkEnd w:id="8320"/>
      <w:r w:rsidRPr="00FD0425">
        <w:rPr>
          <w:lang w:val="fr-FR"/>
        </w:rPr>
        <w:t>9.2.3.9</w:t>
      </w:r>
      <w:r w:rsidRPr="00FD0425">
        <w:rPr>
          <w:lang w:val="fr-FR"/>
        </w:rPr>
        <w:tab/>
        <w:t>Dynamic 5QI Descriptor</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8339" w:name="_CR9_2_3_10"/>
      <w:bookmarkStart w:id="8340" w:name="_Toc20955319"/>
      <w:bookmarkStart w:id="8341" w:name="_Toc29991522"/>
      <w:bookmarkStart w:id="8342" w:name="_Toc36555923"/>
      <w:bookmarkStart w:id="8343" w:name="_Toc44497668"/>
      <w:bookmarkStart w:id="8344" w:name="_Toc45108055"/>
      <w:bookmarkStart w:id="8345" w:name="_Toc45901675"/>
      <w:bookmarkStart w:id="8346" w:name="_Toc51850756"/>
      <w:bookmarkStart w:id="8347" w:name="_Toc56693760"/>
      <w:bookmarkStart w:id="8348" w:name="_Toc64447304"/>
      <w:bookmarkStart w:id="8349" w:name="_Toc66286798"/>
      <w:bookmarkStart w:id="8350" w:name="_Toc74151493"/>
      <w:bookmarkStart w:id="8351" w:name="_Toc88653966"/>
      <w:bookmarkStart w:id="8352" w:name="_Toc97904322"/>
      <w:bookmarkStart w:id="8353" w:name="_Toc98868436"/>
      <w:bookmarkStart w:id="8354" w:name="_Toc105174721"/>
      <w:bookmarkStart w:id="8355" w:name="_Toc106109558"/>
      <w:bookmarkStart w:id="8356" w:name="_Toc113825379"/>
      <w:bookmarkStart w:id="8357" w:name="_Toc200461942"/>
      <w:bookmarkEnd w:id="8339"/>
      <w:r w:rsidRPr="00FD0425">
        <w:rPr>
          <w:rFonts w:eastAsia="Batang"/>
        </w:rPr>
        <w:t>9.2.3.10</w:t>
      </w:r>
      <w:r w:rsidRPr="00FD0425">
        <w:rPr>
          <w:rFonts w:eastAsia="Batang"/>
        </w:rPr>
        <w:tab/>
        <w:t xml:space="preserve">QoS Flow </w:t>
      </w:r>
      <w:r w:rsidRPr="00FD0425">
        <w:rPr>
          <w:rFonts w:cs="Arial"/>
          <w:bCs/>
          <w:iCs/>
          <w:lang w:eastAsia="ja-JP"/>
        </w:rPr>
        <w:t>Identifier</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8358" w:name="_CR9_2_3_11"/>
      <w:bookmarkStart w:id="8359" w:name="_Toc20955320"/>
      <w:bookmarkStart w:id="8360" w:name="_Toc29991523"/>
      <w:bookmarkStart w:id="8361" w:name="_Toc36555924"/>
      <w:bookmarkStart w:id="8362" w:name="_Toc44497669"/>
      <w:bookmarkStart w:id="8363" w:name="_Toc45108056"/>
      <w:bookmarkStart w:id="8364" w:name="_Toc45901676"/>
      <w:bookmarkStart w:id="8365" w:name="_Toc51850757"/>
      <w:bookmarkStart w:id="8366" w:name="_Toc56693761"/>
      <w:bookmarkStart w:id="8367" w:name="_Toc64447305"/>
      <w:bookmarkStart w:id="8368" w:name="_Toc66286799"/>
      <w:bookmarkStart w:id="8369" w:name="_Toc74151494"/>
      <w:bookmarkStart w:id="8370" w:name="_Toc88653967"/>
      <w:bookmarkStart w:id="8371" w:name="_Toc97904323"/>
      <w:bookmarkStart w:id="8372" w:name="_Toc98868437"/>
      <w:bookmarkStart w:id="8373" w:name="_Toc105174722"/>
      <w:bookmarkStart w:id="8374" w:name="_Toc106109559"/>
      <w:bookmarkStart w:id="8375" w:name="_Toc113825380"/>
      <w:bookmarkStart w:id="8376" w:name="_Toc200461943"/>
      <w:bookmarkEnd w:id="8358"/>
      <w:r w:rsidRPr="00FD0425">
        <w:t>9.2.3.11</w:t>
      </w:r>
      <w:r w:rsidRPr="00FD0425">
        <w:tab/>
        <w:t>Packet Loss Rat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8377" w:name="_CR9_2_3_12"/>
      <w:bookmarkStart w:id="8378" w:name="_Toc20955321"/>
      <w:bookmarkStart w:id="8379" w:name="_Toc29991524"/>
      <w:bookmarkStart w:id="8380" w:name="_Toc36555925"/>
      <w:bookmarkStart w:id="8381" w:name="_Toc44497670"/>
      <w:bookmarkStart w:id="8382" w:name="_Toc45108057"/>
      <w:bookmarkStart w:id="8383" w:name="_Toc45901677"/>
      <w:bookmarkStart w:id="8384" w:name="_Toc51850758"/>
      <w:bookmarkStart w:id="8385" w:name="_Toc56693762"/>
      <w:bookmarkStart w:id="8386" w:name="_Toc64447306"/>
      <w:bookmarkStart w:id="8387" w:name="_Toc66286800"/>
      <w:bookmarkStart w:id="8388" w:name="_Toc74151495"/>
      <w:bookmarkStart w:id="8389" w:name="_Toc88653968"/>
      <w:bookmarkStart w:id="8390" w:name="_Toc97904324"/>
      <w:bookmarkStart w:id="8391" w:name="_Toc98868438"/>
      <w:bookmarkStart w:id="8392" w:name="_Toc105174723"/>
      <w:bookmarkStart w:id="8393" w:name="_Toc106109560"/>
      <w:bookmarkStart w:id="8394" w:name="_Toc113825381"/>
      <w:bookmarkStart w:id="8395" w:name="_Toc200461944"/>
      <w:bookmarkEnd w:id="8377"/>
      <w:r w:rsidRPr="00FD0425">
        <w:t>9.2.3.12</w:t>
      </w:r>
      <w:r w:rsidRPr="00FD0425">
        <w:tab/>
        <w:t>Packet Delay Budget</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8396" w:name="_CR9_2_3_13"/>
      <w:bookmarkStart w:id="8397" w:name="_Toc20955322"/>
      <w:bookmarkStart w:id="8398" w:name="_Toc29991525"/>
      <w:bookmarkStart w:id="8399" w:name="_Toc36555926"/>
      <w:bookmarkStart w:id="8400" w:name="_Toc44497671"/>
      <w:bookmarkStart w:id="8401" w:name="_Toc45108058"/>
      <w:bookmarkStart w:id="8402" w:name="_Toc45901678"/>
      <w:bookmarkStart w:id="8403" w:name="_Toc51850759"/>
      <w:bookmarkStart w:id="8404" w:name="_Toc56693763"/>
      <w:bookmarkStart w:id="8405" w:name="_Toc64447307"/>
      <w:bookmarkStart w:id="8406" w:name="_Toc66286801"/>
      <w:bookmarkStart w:id="8407" w:name="_Toc74151496"/>
      <w:bookmarkStart w:id="8408" w:name="_Toc88653969"/>
      <w:bookmarkStart w:id="8409" w:name="_Toc97904325"/>
      <w:bookmarkStart w:id="8410" w:name="_Toc98868439"/>
      <w:bookmarkStart w:id="8411" w:name="_Toc105174724"/>
      <w:bookmarkStart w:id="8412" w:name="_Toc106109561"/>
      <w:bookmarkStart w:id="8413" w:name="_Toc113825382"/>
      <w:bookmarkStart w:id="8414" w:name="_Toc200461945"/>
      <w:bookmarkEnd w:id="8396"/>
      <w:r w:rsidRPr="00FD0425">
        <w:t>9.2.3.13</w:t>
      </w:r>
      <w:r w:rsidRPr="00FD0425">
        <w:tab/>
        <w:t>Packet Error Rate</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8415" w:name="_CR9_2_3_14"/>
      <w:bookmarkStart w:id="8416" w:name="_Toc20955323"/>
      <w:bookmarkStart w:id="8417" w:name="_Toc29991526"/>
      <w:bookmarkStart w:id="8418" w:name="_Toc36555927"/>
      <w:bookmarkStart w:id="8419" w:name="_Toc44497672"/>
      <w:bookmarkStart w:id="8420" w:name="_Toc45108059"/>
      <w:bookmarkStart w:id="8421" w:name="_Toc45901679"/>
      <w:bookmarkStart w:id="8422" w:name="_Toc51850760"/>
      <w:bookmarkStart w:id="8423" w:name="_Toc56693764"/>
      <w:bookmarkStart w:id="8424" w:name="_Toc64447308"/>
      <w:bookmarkStart w:id="8425" w:name="_Toc66286802"/>
      <w:bookmarkStart w:id="8426" w:name="_Toc74151497"/>
      <w:bookmarkStart w:id="8427" w:name="_Toc88653970"/>
      <w:bookmarkStart w:id="8428" w:name="_Toc97904326"/>
      <w:bookmarkStart w:id="8429" w:name="_Toc98868440"/>
      <w:bookmarkStart w:id="8430" w:name="_Toc105174725"/>
      <w:bookmarkStart w:id="8431" w:name="_Toc106109562"/>
      <w:bookmarkStart w:id="8432" w:name="_Toc113825383"/>
      <w:bookmarkStart w:id="8433" w:name="_Toc200461946"/>
      <w:bookmarkEnd w:id="8415"/>
      <w:r w:rsidRPr="00FD0425">
        <w:t>9.2.3.14</w:t>
      </w:r>
      <w:r w:rsidRPr="00FD0425">
        <w:tab/>
        <w:t>Averaging Window</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8434" w:name="_CR9_2_3_15"/>
      <w:bookmarkStart w:id="8435" w:name="_Toc20955324"/>
      <w:bookmarkStart w:id="8436" w:name="_Toc29991527"/>
      <w:bookmarkStart w:id="8437" w:name="_Toc36555928"/>
      <w:bookmarkStart w:id="8438" w:name="_Toc44497673"/>
      <w:bookmarkStart w:id="8439" w:name="_Toc45108060"/>
      <w:bookmarkStart w:id="8440" w:name="_Toc45901680"/>
      <w:bookmarkStart w:id="8441" w:name="_Toc51850761"/>
      <w:bookmarkStart w:id="8442" w:name="_Toc56693765"/>
      <w:bookmarkStart w:id="8443" w:name="_Toc64447309"/>
      <w:bookmarkStart w:id="8444" w:name="_Toc66286803"/>
      <w:bookmarkStart w:id="8445" w:name="_Toc74151498"/>
      <w:bookmarkStart w:id="8446" w:name="_Toc88653971"/>
      <w:bookmarkStart w:id="8447" w:name="_Toc97904327"/>
      <w:bookmarkStart w:id="8448" w:name="_Toc98868441"/>
      <w:bookmarkStart w:id="8449" w:name="_Toc105174726"/>
      <w:bookmarkStart w:id="8450" w:name="_Toc106109563"/>
      <w:bookmarkStart w:id="8451" w:name="_Toc113825384"/>
      <w:bookmarkStart w:id="8452" w:name="_Toc200461947"/>
      <w:bookmarkEnd w:id="8434"/>
      <w:r w:rsidRPr="00FD0425">
        <w:t>9.2.3.15</w:t>
      </w:r>
      <w:r w:rsidRPr="00FD0425">
        <w:tab/>
        <w:t>Maximum Data Burst Volume</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8453" w:name="_CR9_2_3_16"/>
      <w:bookmarkStart w:id="8454" w:name="_Toc20955325"/>
      <w:bookmarkStart w:id="8455" w:name="_Toc29991528"/>
      <w:bookmarkStart w:id="8456" w:name="_Toc36555929"/>
      <w:bookmarkStart w:id="8457" w:name="_Toc44497674"/>
      <w:bookmarkStart w:id="8458" w:name="_Toc45108061"/>
      <w:bookmarkStart w:id="8459" w:name="_Toc45901681"/>
      <w:bookmarkStart w:id="8460" w:name="_Toc51850762"/>
      <w:bookmarkStart w:id="8461" w:name="_Toc56693766"/>
      <w:bookmarkStart w:id="8462" w:name="_Toc64447310"/>
      <w:bookmarkStart w:id="8463" w:name="_Toc66286804"/>
      <w:bookmarkStart w:id="8464" w:name="_Toc74151499"/>
      <w:bookmarkStart w:id="8465" w:name="_Toc88653972"/>
      <w:bookmarkStart w:id="8466" w:name="_Toc97904328"/>
      <w:bookmarkStart w:id="8467" w:name="_Toc98868442"/>
      <w:bookmarkStart w:id="8468" w:name="_Toc105174727"/>
      <w:bookmarkStart w:id="8469" w:name="_Toc106109564"/>
      <w:bookmarkStart w:id="8470" w:name="_Toc113825385"/>
      <w:bookmarkStart w:id="8471" w:name="_Toc200461948"/>
      <w:bookmarkEnd w:id="8453"/>
      <w:r w:rsidRPr="00FD0425">
        <w:rPr>
          <w:rFonts w:eastAsia="Batang"/>
        </w:rPr>
        <w:t>9.2.3.16</w:t>
      </w:r>
      <w:r w:rsidRPr="00FD0425">
        <w:rPr>
          <w:rFonts w:eastAsia="Batang"/>
        </w:rPr>
        <w:tab/>
        <w:t>NG-RAN node UE XnAP ID</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8472" w:name="_CR9_2_3_17"/>
      <w:bookmarkStart w:id="8473" w:name="_Toc20955326"/>
      <w:bookmarkStart w:id="8474" w:name="_Toc29991529"/>
      <w:bookmarkStart w:id="8475" w:name="_Toc36555930"/>
      <w:bookmarkStart w:id="8476" w:name="_Toc44497675"/>
      <w:bookmarkStart w:id="8477" w:name="_Toc45108062"/>
      <w:bookmarkStart w:id="8478" w:name="_Toc45901682"/>
      <w:bookmarkStart w:id="8479" w:name="_Toc51850763"/>
      <w:bookmarkStart w:id="8480" w:name="_Toc56693767"/>
      <w:bookmarkStart w:id="8481" w:name="_Toc64447311"/>
      <w:bookmarkStart w:id="8482" w:name="_Toc66286805"/>
      <w:bookmarkStart w:id="8483" w:name="_Toc74151500"/>
      <w:bookmarkStart w:id="8484" w:name="_Toc88653973"/>
      <w:bookmarkStart w:id="8485" w:name="_Toc97904329"/>
      <w:bookmarkStart w:id="8486" w:name="_Toc98868443"/>
      <w:bookmarkStart w:id="8487" w:name="_Toc105174728"/>
      <w:bookmarkStart w:id="8488" w:name="_Toc106109565"/>
      <w:bookmarkStart w:id="8489" w:name="_Toc113825386"/>
      <w:bookmarkStart w:id="8490" w:name="_Toc200461949"/>
      <w:bookmarkEnd w:id="8472"/>
      <w:r w:rsidRPr="00FD0425">
        <w:rPr>
          <w:rFonts w:eastAsia="Malgun Gothic"/>
        </w:rPr>
        <w:t>9.2.3.17</w:t>
      </w:r>
      <w:r w:rsidRPr="00FD0425">
        <w:rPr>
          <w:rFonts w:eastAsia="Malgun Gothic"/>
        </w:rPr>
        <w:tab/>
        <w:t>UE Aggregate Maximum Bit Rate</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8491" w:name="_CR9_2_3_18"/>
      <w:bookmarkStart w:id="8492" w:name="_Toc20955327"/>
      <w:bookmarkStart w:id="8493" w:name="_Toc29991530"/>
      <w:bookmarkStart w:id="8494" w:name="_Toc36555931"/>
      <w:bookmarkStart w:id="8495" w:name="_Toc44497676"/>
      <w:bookmarkStart w:id="8496" w:name="_Toc45108063"/>
      <w:bookmarkStart w:id="8497" w:name="_Toc45901683"/>
      <w:bookmarkStart w:id="8498" w:name="_Toc51850764"/>
      <w:bookmarkStart w:id="8499" w:name="_Toc56693768"/>
      <w:bookmarkStart w:id="8500" w:name="_Toc64447312"/>
      <w:bookmarkStart w:id="8501" w:name="_Toc66286806"/>
      <w:bookmarkStart w:id="8502" w:name="_Toc74151501"/>
      <w:bookmarkStart w:id="8503" w:name="_Toc88653974"/>
      <w:bookmarkStart w:id="8504" w:name="_Toc97904330"/>
      <w:bookmarkStart w:id="8505" w:name="_Toc98868444"/>
      <w:bookmarkStart w:id="8506" w:name="_Toc105174729"/>
      <w:bookmarkStart w:id="8507" w:name="_Toc106109566"/>
      <w:bookmarkStart w:id="8508" w:name="_Toc113825387"/>
      <w:bookmarkStart w:id="8509" w:name="_Toc200461950"/>
      <w:bookmarkEnd w:id="8491"/>
      <w:r w:rsidRPr="00FD0425">
        <w:rPr>
          <w:rFonts w:eastAsia="Batang"/>
        </w:rPr>
        <w:t>9.2.3.18</w:t>
      </w:r>
      <w:r w:rsidRPr="00FD0425">
        <w:rPr>
          <w:rFonts w:eastAsia="Batang"/>
        </w:rPr>
        <w:tab/>
        <w:t>PDU Session ID</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8510" w:name="_CR9_2_3_19"/>
      <w:bookmarkStart w:id="8511" w:name="_Toc20955328"/>
      <w:bookmarkStart w:id="8512" w:name="_Toc29991531"/>
      <w:bookmarkStart w:id="8513" w:name="_Toc36555932"/>
      <w:bookmarkStart w:id="8514" w:name="_Toc44497677"/>
      <w:bookmarkStart w:id="8515" w:name="_Toc45108064"/>
      <w:bookmarkStart w:id="8516" w:name="_Toc45901684"/>
      <w:bookmarkStart w:id="8517" w:name="_Toc51850765"/>
      <w:bookmarkStart w:id="8518" w:name="_Toc56693769"/>
      <w:bookmarkStart w:id="8519" w:name="_Toc64447313"/>
      <w:bookmarkStart w:id="8520" w:name="_Toc66286807"/>
      <w:bookmarkStart w:id="8521" w:name="_Toc74151502"/>
      <w:bookmarkStart w:id="8522" w:name="_Toc88653975"/>
      <w:bookmarkStart w:id="8523" w:name="_Toc97904331"/>
      <w:bookmarkStart w:id="8524" w:name="_Toc98868445"/>
      <w:bookmarkStart w:id="8525" w:name="_Toc105174730"/>
      <w:bookmarkStart w:id="8526" w:name="_Toc106109567"/>
      <w:bookmarkStart w:id="8527" w:name="_Toc113825388"/>
      <w:bookmarkStart w:id="8528" w:name="_Toc200461951"/>
      <w:bookmarkEnd w:id="8510"/>
      <w:r w:rsidRPr="00FD0425">
        <w:rPr>
          <w:rFonts w:eastAsia="Batang"/>
        </w:rPr>
        <w:t>9.2.3.19</w:t>
      </w:r>
      <w:r w:rsidRPr="00FD0425">
        <w:rPr>
          <w:rFonts w:eastAsia="Batang"/>
        </w:rPr>
        <w:tab/>
        <w:t>PDU Session Type</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8529" w:name="_CR9_2_3_20"/>
      <w:bookmarkStart w:id="8530" w:name="_Toc20955329"/>
      <w:bookmarkStart w:id="8531" w:name="_Toc29991532"/>
      <w:bookmarkStart w:id="8532" w:name="_Toc36555933"/>
      <w:bookmarkStart w:id="8533" w:name="_Toc44497678"/>
      <w:bookmarkStart w:id="8534" w:name="_Toc45108065"/>
      <w:bookmarkStart w:id="8535" w:name="_Toc45901685"/>
      <w:bookmarkStart w:id="8536" w:name="_Toc51850766"/>
      <w:bookmarkStart w:id="8537" w:name="_Toc56693770"/>
      <w:bookmarkStart w:id="8538" w:name="_Toc64447314"/>
      <w:bookmarkStart w:id="8539" w:name="_Toc66286808"/>
      <w:bookmarkStart w:id="8540" w:name="_Toc74151503"/>
      <w:bookmarkStart w:id="8541" w:name="_Toc88653976"/>
      <w:bookmarkStart w:id="8542" w:name="_Toc97904332"/>
      <w:bookmarkStart w:id="8543" w:name="_Toc98868446"/>
      <w:bookmarkStart w:id="8544" w:name="_Toc105174731"/>
      <w:bookmarkStart w:id="8545" w:name="_Toc106109568"/>
      <w:bookmarkStart w:id="8546" w:name="_Toc113825389"/>
      <w:bookmarkStart w:id="8547" w:name="_Toc200461952"/>
      <w:bookmarkEnd w:id="8529"/>
      <w:r w:rsidRPr="00FD0425">
        <w:t>9.2.3.20</w:t>
      </w:r>
      <w:r w:rsidRPr="00FD0425">
        <w:tab/>
        <w:t>TAI Support List</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r w:rsidRPr="00FD0425">
              <w:rPr>
                <w:rFonts w:eastAsia="Batang"/>
              </w:rPr>
              <w:t>&gt;TAC</w:t>
            </w:r>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r w:rsidRPr="00FD0425">
              <w:rPr>
                <w:rFonts w:eastAsia="Batang"/>
                <w:b/>
              </w:rPr>
              <w:t>&gt;Broadcast PLMNs</w:t>
            </w:r>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r w:rsidRPr="00FD0425">
              <w:rPr>
                <w:rFonts w:eastAsia="Batang"/>
              </w:rPr>
              <w:t>&gt;&gt;PLMN Identity</w:t>
            </w:r>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r w:rsidRPr="00FD0425">
              <w:rPr>
                <w:rFonts w:eastAsia="Batang"/>
              </w:rPr>
              <w:t>&gt;&gt;TAI Slice Support List</w:t>
            </w:r>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r w:rsidRPr="00E1626E">
              <w:rPr>
                <w:rFonts w:eastAsia="Batang"/>
              </w:rPr>
              <w:t>&gt;&gt;NPN Support</w:t>
            </w:r>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r>
              <w:rPr>
                <w:rFonts w:eastAsia="Batang"/>
              </w:rPr>
              <w:t>&gt;&gt;TAI Slice Unavailable Cell List</w:t>
            </w:r>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8548" w:name="_CR9_2_3_21"/>
      <w:bookmarkStart w:id="8549" w:name="_Toc20955330"/>
      <w:bookmarkStart w:id="8550" w:name="_Toc29991533"/>
      <w:bookmarkStart w:id="8551" w:name="_Toc36555934"/>
      <w:bookmarkStart w:id="8552" w:name="_Toc44497679"/>
      <w:bookmarkStart w:id="8553" w:name="_Toc45108066"/>
      <w:bookmarkStart w:id="8554" w:name="_Toc45901686"/>
      <w:bookmarkStart w:id="8555" w:name="_Toc51850767"/>
      <w:bookmarkStart w:id="8556" w:name="_Toc56693771"/>
      <w:bookmarkStart w:id="8557" w:name="_Toc64447315"/>
      <w:bookmarkStart w:id="8558" w:name="_Toc66286809"/>
      <w:bookmarkStart w:id="8559" w:name="_Toc74151504"/>
      <w:bookmarkStart w:id="8560" w:name="_Toc88653977"/>
      <w:bookmarkStart w:id="8561" w:name="_Toc97904333"/>
      <w:bookmarkStart w:id="8562" w:name="_Toc98868447"/>
      <w:bookmarkStart w:id="8563" w:name="_Toc105174732"/>
      <w:bookmarkStart w:id="8564" w:name="_Toc106109569"/>
      <w:bookmarkStart w:id="8565" w:name="_Toc113825390"/>
      <w:bookmarkStart w:id="8566" w:name="_Toc200461953"/>
      <w:bookmarkStart w:id="8567" w:name="_Hlk505089225"/>
      <w:bookmarkEnd w:id="8548"/>
      <w:r w:rsidRPr="00FD0425">
        <w:t>9.2.3.21</w:t>
      </w:r>
      <w:r w:rsidRPr="00FD0425">
        <w:tab/>
        <w:t>S-NSSAI</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8568" w:name="_CR9_2_3_22"/>
      <w:bookmarkStart w:id="8569" w:name="_Toc20955331"/>
      <w:bookmarkStart w:id="8570" w:name="_Toc29991534"/>
      <w:bookmarkStart w:id="8571" w:name="_Toc36555935"/>
      <w:bookmarkStart w:id="8572" w:name="_Toc44497680"/>
      <w:bookmarkStart w:id="8573" w:name="_Toc45108067"/>
      <w:bookmarkStart w:id="8574" w:name="_Toc45901687"/>
      <w:bookmarkStart w:id="8575" w:name="_Toc51850768"/>
      <w:bookmarkStart w:id="8576" w:name="_Toc56693772"/>
      <w:bookmarkStart w:id="8577" w:name="_Toc64447316"/>
      <w:bookmarkStart w:id="8578" w:name="_Toc66286810"/>
      <w:bookmarkStart w:id="8579" w:name="_Toc74151505"/>
      <w:bookmarkStart w:id="8580" w:name="_Toc88653978"/>
      <w:bookmarkStart w:id="8581" w:name="_Toc97904334"/>
      <w:bookmarkStart w:id="8582" w:name="_Toc98868448"/>
      <w:bookmarkStart w:id="8583" w:name="_Toc105174733"/>
      <w:bookmarkStart w:id="8584" w:name="_Toc106109570"/>
      <w:bookmarkStart w:id="8585" w:name="_Toc113825391"/>
      <w:bookmarkStart w:id="8586" w:name="_Toc200461954"/>
      <w:bookmarkEnd w:id="8567"/>
      <w:bookmarkEnd w:id="8568"/>
      <w:r w:rsidRPr="00FD0425">
        <w:t>9.2.3.22</w:t>
      </w:r>
      <w:r w:rsidRPr="00FD0425">
        <w:tab/>
        <w:t>Slice Support List</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r w:rsidRPr="00FD0425">
              <w:rPr>
                <w:rFonts w:eastAsia="Batang"/>
              </w:rPr>
              <w:t>&gt;S-NSSAI</w:t>
            </w:r>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8587" w:name="_CR9_2_3_23"/>
      <w:bookmarkStart w:id="8588" w:name="_Toc20955332"/>
      <w:bookmarkStart w:id="8589" w:name="_Toc29991535"/>
      <w:bookmarkStart w:id="8590" w:name="_Toc36555936"/>
      <w:bookmarkStart w:id="8591" w:name="_Toc44497681"/>
      <w:bookmarkStart w:id="8592" w:name="_Toc45108068"/>
      <w:bookmarkStart w:id="8593" w:name="_Toc45901688"/>
      <w:bookmarkStart w:id="8594" w:name="_Toc51850769"/>
      <w:bookmarkStart w:id="8595" w:name="_Toc56693773"/>
      <w:bookmarkStart w:id="8596" w:name="_Toc64447317"/>
      <w:bookmarkStart w:id="8597" w:name="_Toc66286811"/>
      <w:bookmarkStart w:id="8598" w:name="_Toc74151506"/>
      <w:bookmarkStart w:id="8599" w:name="_Toc88653979"/>
      <w:bookmarkStart w:id="8600" w:name="_Toc97904335"/>
      <w:bookmarkStart w:id="8601" w:name="_Toc98868449"/>
      <w:bookmarkStart w:id="8602" w:name="_Toc105174734"/>
      <w:bookmarkStart w:id="8603" w:name="_Toc106109571"/>
      <w:bookmarkStart w:id="8604" w:name="_Toc113825392"/>
      <w:bookmarkStart w:id="8605" w:name="_Toc200461955"/>
      <w:bookmarkEnd w:id="8587"/>
      <w:r w:rsidRPr="00FD0425">
        <w:t>9.2.3.23</w:t>
      </w:r>
      <w:r w:rsidRPr="00FD0425">
        <w:tab/>
        <w:t>Index to RAT/Frequency Selection Priority</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8606" w:name="_CR9_2_3_24"/>
      <w:bookmarkStart w:id="8607" w:name="_Toc20955333"/>
      <w:bookmarkStart w:id="8608" w:name="_Toc29991536"/>
      <w:bookmarkStart w:id="8609" w:name="_Toc36555937"/>
      <w:bookmarkStart w:id="8610" w:name="_Toc44497682"/>
      <w:bookmarkStart w:id="8611" w:name="_Toc45108069"/>
      <w:bookmarkStart w:id="8612" w:name="_Toc45901689"/>
      <w:bookmarkStart w:id="8613" w:name="_Toc51850770"/>
      <w:bookmarkStart w:id="8614" w:name="_Toc56693774"/>
      <w:bookmarkStart w:id="8615" w:name="_Toc64447318"/>
      <w:bookmarkStart w:id="8616" w:name="_Toc66286812"/>
      <w:bookmarkStart w:id="8617" w:name="_Toc74151507"/>
      <w:bookmarkStart w:id="8618" w:name="_Toc88653980"/>
      <w:bookmarkStart w:id="8619" w:name="_Toc97904336"/>
      <w:bookmarkStart w:id="8620" w:name="_Toc98868450"/>
      <w:bookmarkStart w:id="8621" w:name="_Toc105174735"/>
      <w:bookmarkStart w:id="8622" w:name="_Toc106109572"/>
      <w:bookmarkStart w:id="8623" w:name="_Toc113825393"/>
      <w:bookmarkStart w:id="8624" w:name="_Toc200461956"/>
      <w:bookmarkEnd w:id="8606"/>
      <w:r w:rsidRPr="00FD0425">
        <w:rPr>
          <w:lang w:val="fr-FR"/>
        </w:rPr>
        <w:t>9.2.3.24</w:t>
      </w:r>
      <w:r w:rsidRPr="00FD0425">
        <w:rPr>
          <w:lang w:val="fr-FR"/>
        </w:rPr>
        <w:tab/>
        <w:t>GUAMI</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r w:rsidRPr="00FD0425">
              <w:t>&gt;AMF Region ID</w:t>
            </w:r>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r w:rsidRPr="00FD0425">
              <w:t>&gt;AMF Set ID</w:t>
            </w:r>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r w:rsidRPr="00FD0425">
              <w:rPr>
                <w:rFonts w:cs="Arial"/>
                <w:lang w:eastAsia="ja-JP"/>
              </w:rPr>
              <w:t>&gt;AMF Pointer</w:t>
            </w:r>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8625" w:name="_CR9_2_3_25"/>
      <w:bookmarkStart w:id="8626" w:name="_Toc20955334"/>
      <w:bookmarkStart w:id="8627" w:name="_Toc29991537"/>
      <w:bookmarkStart w:id="8628" w:name="_Toc36555938"/>
      <w:bookmarkStart w:id="8629" w:name="_Toc44497683"/>
      <w:bookmarkStart w:id="8630" w:name="_Toc45108070"/>
      <w:bookmarkStart w:id="8631" w:name="_Toc45901690"/>
      <w:bookmarkStart w:id="8632" w:name="_Toc51850771"/>
      <w:bookmarkStart w:id="8633" w:name="_Toc56693775"/>
      <w:bookmarkStart w:id="8634" w:name="_Toc64447319"/>
      <w:bookmarkStart w:id="8635" w:name="_Toc66286813"/>
      <w:bookmarkStart w:id="8636" w:name="_Toc74151508"/>
      <w:bookmarkStart w:id="8637" w:name="_Toc88653981"/>
      <w:bookmarkStart w:id="8638" w:name="_Toc97904337"/>
      <w:bookmarkStart w:id="8639" w:name="_Toc98868451"/>
      <w:bookmarkStart w:id="8640" w:name="_Toc105174736"/>
      <w:bookmarkStart w:id="8641" w:name="_Toc106109573"/>
      <w:bookmarkStart w:id="8642" w:name="_Toc113825394"/>
      <w:bookmarkStart w:id="8643" w:name="_Toc200461957"/>
      <w:bookmarkEnd w:id="8625"/>
      <w:r w:rsidRPr="00FD0425">
        <w:rPr>
          <w:lang w:val="fr-FR"/>
        </w:rPr>
        <w:t>9.2.3.25</w:t>
      </w:r>
      <w:r w:rsidRPr="00FD0425">
        <w:rPr>
          <w:lang w:val="fr-FR"/>
        </w:rPr>
        <w:tab/>
        <w:t>Target Cell Global ID</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r w:rsidRPr="00FD0425">
              <w:t>&gt;&gt;NR CGI</w:t>
            </w:r>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r w:rsidRPr="00FD0425">
              <w:t>&gt;&gt;E-UTRA CGI</w:t>
            </w:r>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8644" w:name="_CR9_2_3_26"/>
      <w:bookmarkStart w:id="8645" w:name="_Toc20955335"/>
      <w:bookmarkStart w:id="8646" w:name="_Toc29991538"/>
      <w:bookmarkStart w:id="8647" w:name="_Toc36555939"/>
      <w:bookmarkStart w:id="8648" w:name="_Toc44497684"/>
      <w:bookmarkStart w:id="8649" w:name="_Toc45108071"/>
      <w:bookmarkStart w:id="8650" w:name="_Toc45901691"/>
      <w:bookmarkStart w:id="8651" w:name="_Toc51850772"/>
      <w:bookmarkStart w:id="8652" w:name="_Toc56693776"/>
      <w:bookmarkStart w:id="8653" w:name="_Toc64447320"/>
      <w:bookmarkStart w:id="8654" w:name="_Toc66286814"/>
      <w:bookmarkStart w:id="8655" w:name="_Toc74151509"/>
      <w:bookmarkStart w:id="8656" w:name="_Toc88653982"/>
      <w:bookmarkStart w:id="8657" w:name="_Toc97904338"/>
      <w:bookmarkStart w:id="8658" w:name="_Toc98868452"/>
      <w:bookmarkStart w:id="8659" w:name="_Toc105174737"/>
      <w:bookmarkStart w:id="8660" w:name="_Toc106109574"/>
      <w:bookmarkStart w:id="8661" w:name="_Toc113825395"/>
      <w:bookmarkStart w:id="8662" w:name="_Toc200461958"/>
      <w:bookmarkEnd w:id="8644"/>
      <w:r w:rsidRPr="00FD0425">
        <w:rPr>
          <w:rFonts w:eastAsia="Batang"/>
        </w:rPr>
        <w:t>9.2.3.26</w:t>
      </w:r>
      <w:r w:rsidRPr="00FD0425">
        <w:rPr>
          <w:rFonts w:eastAsia="Batang"/>
        </w:rPr>
        <w:tab/>
        <w:t>AMF UE NGAP ID</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8663" w:name="_CR9_2_3_27"/>
      <w:bookmarkStart w:id="8664" w:name="_Toc20955336"/>
      <w:bookmarkStart w:id="8665" w:name="_Toc29991539"/>
      <w:bookmarkStart w:id="8666" w:name="_Toc36555940"/>
      <w:bookmarkStart w:id="8667" w:name="_Toc44497685"/>
      <w:bookmarkStart w:id="8668" w:name="_Toc45108072"/>
      <w:bookmarkStart w:id="8669" w:name="_Toc45901692"/>
      <w:bookmarkStart w:id="8670" w:name="_Toc51850773"/>
      <w:bookmarkStart w:id="8671" w:name="_Toc56693777"/>
      <w:bookmarkStart w:id="8672" w:name="_Toc64447321"/>
      <w:bookmarkStart w:id="8673" w:name="_Toc66286815"/>
      <w:bookmarkStart w:id="8674" w:name="_Toc74151510"/>
      <w:bookmarkStart w:id="8675" w:name="_Toc88653983"/>
      <w:bookmarkStart w:id="8676" w:name="_Toc97904339"/>
      <w:bookmarkStart w:id="8677" w:name="_Toc98868453"/>
      <w:bookmarkStart w:id="8678" w:name="_Toc105174738"/>
      <w:bookmarkStart w:id="8679" w:name="_Toc106109575"/>
      <w:bookmarkStart w:id="8680" w:name="_Toc113825396"/>
      <w:bookmarkStart w:id="8681" w:name="_Toc200461959"/>
      <w:bookmarkEnd w:id="8663"/>
      <w:r w:rsidRPr="00FD0425">
        <w:t>9.2.3.27</w:t>
      </w:r>
      <w:r w:rsidRPr="00FD0425">
        <w:tab/>
        <w:t xml:space="preserve">SCG Configuration </w:t>
      </w:r>
      <w:r w:rsidRPr="00FD0425">
        <w:rPr>
          <w:rFonts w:hint="eastAsia"/>
          <w:lang w:eastAsia="zh-TW"/>
        </w:rPr>
        <w:t>Query</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8682" w:name="_CR9_2_3_28"/>
      <w:bookmarkStart w:id="8683" w:name="_Toc20955337"/>
      <w:bookmarkStart w:id="8684" w:name="_Toc29991540"/>
      <w:bookmarkStart w:id="8685" w:name="_Toc36555941"/>
      <w:bookmarkStart w:id="8686" w:name="_Toc44497686"/>
      <w:bookmarkStart w:id="8687" w:name="_Toc45108073"/>
      <w:bookmarkStart w:id="8688" w:name="_Toc45901693"/>
      <w:bookmarkStart w:id="8689" w:name="_Toc51850774"/>
      <w:bookmarkStart w:id="8690" w:name="_Toc56693778"/>
      <w:bookmarkStart w:id="8691" w:name="_Toc64447322"/>
      <w:bookmarkStart w:id="8692" w:name="_Toc66286816"/>
      <w:bookmarkStart w:id="8693" w:name="_Toc74151511"/>
      <w:bookmarkStart w:id="8694" w:name="_Toc88653984"/>
      <w:bookmarkStart w:id="8695" w:name="_Toc97904340"/>
      <w:bookmarkStart w:id="8696" w:name="_Toc98868454"/>
      <w:bookmarkStart w:id="8697" w:name="_Toc105174739"/>
      <w:bookmarkStart w:id="8698" w:name="_Toc106109576"/>
      <w:bookmarkStart w:id="8699" w:name="_Toc113825397"/>
      <w:bookmarkStart w:id="8700" w:name="_Toc200461960"/>
      <w:bookmarkEnd w:id="8682"/>
      <w:r w:rsidRPr="00FD0425">
        <w:t>9.2.3.28</w:t>
      </w:r>
      <w:r w:rsidRPr="00FD0425">
        <w:tab/>
        <w:t>RLC Mode</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8701" w:name="_CR9_2_3_29"/>
      <w:bookmarkStart w:id="8702" w:name="_Toc20955338"/>
      <w:bookmarkStart w:id="8703" w:name="_Toc29991541"/>
      <w:bookmarkStart w:id="8704" w:name="_Toc36555942"/>
      <w:bookmarkStart w:id="8705" w:name="_Toc44497687"/>
      <w:bookmarkStart w:id="8706" w:name="_Toc45108074"/>
      <w:bookmarkStart w:id="8707" w:name="_Toc45901694"/>
      <w:bookmarkStart w:id="8708" w:name="_Toc51850775"/>
      <w:bookmarkStart w:id="8709" w:name="_Toc56693779"/>
      <w:bookmarkStart w:id="8710" w:name="_Toc64447323"/>
      <w:bookmarkStart w:id="8711" w:name="_Toc66286817"/>
      <w:bookmarkStart w:id="8712" w:name="_Toc74151512"/>
      <w:bookmarkStart w:id="8713" w:name="_Toc88653985"/>
      <w:bookmarkStart w:id="8714" w:name="_Toc97904341"/>
      <w:bookmarkStart w:id="8715" w:name="_Toc98868455"/>
      <w:bookmarkStart w:id="8716" w:name="_Toc105174740"/>
      <w:bookmarkStart w:id="8717" w:name="_Toc106109577"/>
      <w:bookmarkStart w:id="8718" w:name="_Toc113825398"/>
      <w:bookmarkStart w:id="8719" w:name="_Toc200461961"/>
      <w:bookmarkEnd w:id="8701"/>
      <w:r w:rsidRPr="00FD0425">
        <w:rPr>
          <w:noProof/>
          <w:lang w:eastAsia="ja-JP"/>
        </w:rPr>
        <w:t>9.2.3.29</w:t>
      </w:r>
      <w:r w:rsidRPr="00FD0425">
        <w:rPr>
          <w:noProof/>
          <w:lang w:eastAsia="ja-JP"/>
        </w:rPr>
        <w:tab/>
        <w:t>Transport Layer Address</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BIT STRING (1..160, ...)</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8720" w:name="_CR9_2_3_30"/>
      <w:bookmarkStart w:id="8721" w:name="_Toc20955339"/>
      <w:bookmarkStart w:id="8722" w:name="_Toc29991542"/>
      <w:bookmarkStart w:id="8723" w:name="_Toc36555943"/>
      <w:bookmarkStart w:id="8724" w:name="_Toc44497688"/>
      <w:bookmarkStart w:id="8725" w:name="_Toc45108075"/>
      <w:bookmarkStart w:id="8726" w:name="_Toc45901695"/>
      <w:bookmarkStart w:id="8727" w:name="_Toc51850776"/>
      <w:bookmarkStart w:id="8728" w:name="_Toc56693780"/>
      <w:bookmarkStart w:id="8729" w:name="_Toc64447324"/>
      <w:bookmarkStart w:id="8730" w:name="_Toc66286818"/>
      <w:bookmarkStart w:id="8731" w:name="_Toc74151513"/>
      <w:bookmarkStart w:id="8732" w:name="_Toc88653986"/>
      <w:bookmarkStart w:id="8733" w:name="_Toc97904342"/>
      <w:bookmarkStart w:id="8734" w:name="_Toc98868456"/>
      <w:bookmarkStart w:id="8735" w:name="_Toc105174741"/>
      <w:bookmarkStart w:id="8736" w:name="_Toc106109578"/>
      <w:bookmarkStart w:id="8737" w:name="_Toc113825399"/>
      <w:bookmarkStart w:id="8738" w:name="_Toc200461962"/>
      <w:bookmarkEnd w:id="8720"/>
      <w:r w:rsidRPr="00FD0425">
        <w:rPr>
          <w:noProof/>
          <w:lang w:eastAsia="ja-JP"/>
        </w:rPr>
        <w:t>9.2.3.30</w:t>
      </w:r>
      <w:r w:rsidRPr="00FD0425">
        <w:rPr>
          <w:noProof/>
          <w:lang w:eastAsia="ja-JP"/>
        </w:rPr>
        <w:tab/>
        <w:t>UP Transport Layer Information</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r w:rsidRPr="00FD0425">
              <w:rPr>
                <w:i/>
              </w:rPr>
              <w:t>&gt;GTP tunnel</w:t>
            </w:r>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r w:rsidRPr="00FD0425">
              <w:t>&gt;&gt;Transport Layer Address</w:t>
            </w:r>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r w:rsidRPr="00FD0425">
              <w:t>&gt;&gt;GTP-TEID</w:t>
            </w:r>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OCTET STRING (4)</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8739" w:name="_CR9_2_3_31"/>
      <w:bookmarkStart w:id="8740" w:name="_Toc20955340"/>
      <w:bookmarkStart w:id="8741" w:name="_Toc29991543"/>
      <w:bookmarkStart w:id="8742" w:name="_Toc36555944"/>
      <w:bookmarkStart w:id="8743" w:name="_Toc44497689"/>
      <w:bookmarkStart w:id="8744" w:name="_Toc45108076"/>
      <w:bookmarkStart w:id="8745" w:name="_Toc45901696"/>
      <w:bookmarkStart w:id="8746" w:name="_Toc51850777"/>
      <w:bookmarkStart w:id="8747" w:name="_Toc56693781"/>
      <w:bookmarkStart w:id="8748" w:name="_Toc64447325"/>
      <w:bookmarkStart w:id="8749" w:name="_Toc66286819"/>
      <w:bookmarkStart w:id="8750" w:name="_Toc74151514"/>
      <w:bookmarkStart w:id="8751" w:name="_Toc88653987"/>
      <w:bookmarkStart w:id="8752" w:name="_Toc97904343"/>
      <w:bookmarkStart w:id="8753" w:name="_Toc98868457"/>
      <w:bookmarkStart w:id="8754" w:name="_Toc105174742"/>
      <w:bookmarkStart w:id="8755" w:name="_Toc106109579"/>
      <w:bookmarkStart w:id="8756" w:name="_Toc113825400"/>
      <w:bookmarkStart w:id="8757" w:name="_Toc200461963"/>
      <w:bookmarkEnd w:id="8739"/>
      <w:r w:rsidRPr="00FD0425">
        <w:rPr>
          <w:noProof/>
          <w:lang w:eastAsia="ja-JP"/>
        </w:rPr>
        <w:t>9.2.3.31</w:t>
      </w:r>
      <w:r w:rsidRPr="00FD0425">
        <w:rPr>
          <w:noProof/>
          <w:lang w:eastAsia="ja-JP"/>
        </w:rPr>
        <w:tab/>
        <w:t>CP Transport Layer Information</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8758" w:name="_CR9_2_3_32"/>
      <w:bookmarkStart w:id="8759" w:name="_Toc20955341"/>
      <w:bookmarkStart w:id="8760" w:name="_Toc29991544"/>
      <w:bookmarkStart w:id="8761" w:name="_Toc36555945"/>
      <w:bookmarkStart w:id="8762" w:name="_Toc44497690"/>
      <w:bookmarkStart w:id="8763" w:name="_Toc45108077"/>
      <w:bookmarkStart w:id="8764" w:name="_Toc45901697"/>
      <w:bookmarkStart w:id="8765" w:name="_Toc51850778"/>
      <w:bookmarkStart w:id="8766" w:name="_Toc56693782"/>
      <w:bookmarkStart w:id="8767" w:name="_Toc64447326"/>
      <w:bookmarkStart w:id="8768" w:name="_Toc66286820"/>
      <w:bookmarkStart w:id="8769" w:name="_Toc74151515"/>
      <w:bookmarkStart w:id="8770" w:name="_Toc88653988"/>
      <w:bookmarkStart w:id="8771" w:name="_Toc97904344"/>
      <w:bookmarkStart w:id="8772" w:name="_Toc98868458"/>
      <w:bookmarkStart w:id="8773" w:name="_Toc105174743"/>
      <w:bookmarkStart w:id="8774" w:name="_Toc106109580"/>
      <w:bookmarkStart w:id="8775" w:name="_Toc113825401"/>
      <w:bookmarkStart w:id="8776" w:name="_Toc200461964"/>
      <w:bookmarkEnd w:id="8758"/>
      <w:r w:rsidRPr="00FD0425">
        <w:t>9.2.3.32</w:t>
      </w:r>
      <w:r w:rsidRPr="00FD0425">
        <w:tab/>
      </w:r>
      <w:r w:rsidRPr="00FD0425">
        <w:rPr>
          <w:lang w:eastAsia="zh-CN"/>
        </w:rPr>
        <w:t>Masked IMEISV</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77777777" w:rsidR="0049234F" w:rsidRPr="00FD0425" w:rsidRDefault="0049234F" w:rsidP="00BF534B">
            <w:pPr>
              <w:pStyle w:val="TAL"/>
              <w:keepNext w:val="0"/>
              <w:keepLines w:val="0"/>
              <w:widowControl w:val="0"/>
              <w:rPr>
                <w:lang w:eastAsia="ja-JP"/>
              </w:rPr>
            </w:pPr>
            <w:r w:rsidRPr="00FD0425">
              <w:rPr>
                <w:lang w:eastAsia="ja-JP"/>
              </w:rPr>
              <w:t xml:space="preserve"> 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8777" w:name="_CR9_2_3_33"/>
      <w:bookmarkStart w:id="8778" w:name="_Toc20955342"/>
      <w:bookmarkStart w:id="8779" w:name="_Toc29991545"/>
      <w:bookmarkStart w:id="8780" w:name="_Toc36555946"/>
      <w:bookmarkStart w:id="8781" w:name="_Toc44497691"/>
      <w:bookmarkStart w:id="8782" w:name="_Toc45108078"/>
      <w:bookmarkStart w:id="8783" w:name="_Toc45901698"/>
      <w:bookmarkStart w:id="8784" w:name="_Toc51850779"/>
      <w:bookmarkStart w:id="8785" w:name="_Toc56693783"/>
      <w:bookmarkStart w:id="8786" w:name="_Toc64447327"/>
      <w:bookmarkStart w:id="8787" w:name="_Toc66286821"/>
      <w:bookmarkStart w:id="8788" w:name="_Toc74151516"/>
      <w:bookmarkStart w:id="8789" w:name="_Toc88653989"/>
      <w:bookmarkStart w:id="8790" w:name="_Toc97904345"/>
      <w:bookmarkStart w:id="8791" w:name="_Toc98868459"/>
      <w:bookmarkStart w:id="8792" w:name="_Toc105174744"/>
      <w:bookmarkStart w:id="8793" w:name="_Toc106109581"/>
      <w:bookmarkStart w:id="8794" w:name="_Toc113825402"/>
      <w:bookmarkStart w:id="8795" w:name="_Toc200461965"/>
      <w:bookmarkEnd w:id="8777"/>
      <w:r w:rsidRPr="00FD0425">
        <w:rPr>
          <w:rFonts w:eastAsia="Batang"/>
        </w:rPr>
        <w:t>9.2.3.33</w:t>
      </w:r>
      <w:r w:rsidRPr="00FD0425">
        <w:rPr>
          <w:rFonts w:eastAsia="Batang"/>
        </w:rPr>
        <w:tab/>
        <w:t>DRB ID</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8796" w:name="_CR9_2_3_34"/>
      <w:bookmarkStart w:id="8797" w:name="_Toc20955343"/>
      <w:bookmarkStart w:id="8798" w:name="_Toc29991546"/>
      <w:bookmarkStart w:id="8799" w:name="_Toc36555947"/>
      <w:bookmarkStart w:id="8800" w:name="_Toc44497692"/>
      <w:bookmarkStart w:id="8801" w:name="_Toc45108079"/>
      <w:bookmarkStart w:id="8802" w:name="_Toc45901699"/>
      <w:bookmarkStart w:id="8803" w:name="_Toc51850780"/>
      <w:bookmarkStart w:id="8804" w:name="_Toc56693784"/>
      <w:bookmarkStart w:id="8805" w:name="_Toc64447328"/>
      <w:bookmarkStart w:id="8806" w:name="_Toc66286822"/>
      <w:bookmarkStart w:id="8807" w:name="_Toc74151517"/>
      <w:bookmarkStart w:id="8808" w:name="_Toc88653990"/>
      <w:bookmarkStart w:id="8809" w:name="_Toc97904346"/>
      <w:bookmarkStart w:id="8810" w:name="_Toc98868460"/>
      <w:bookmarkStart w:id="8811" w:name="_Toc105174745"/>
      <w:bookmarkStart w:id="8812" w:name="_Toc106109582"/>
      <w:bookmarkStart w:id="8813" w:name="_Toc113825403"/>
      <w:bookmarkStart w:id="8814" w:name="_Toc200461966"/>
      <w:bookmarkEnd w:id="8796"/>
      <w:r w:rsidRPr="00FD0425">
        <w:t>9.2.3.34</w:t>
      </w:r>
      <w:r w:rsidRPr="00FD0425">
        <w:tab/>
        <w:t>DL Forwarding</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8815" w:name="_CR9_2_3_35"/>
      <w:bookmarkStart w:id="8816" w:name="_Toc20955344"/>
      <w:bookmarkStart w:id="8817" w:name="_Toc29991547"/>
      <w:bookmarkStart w:id="8818" w:name="_Toc36555948"/>
      <w:bookmarkStart w:id="8819" w:name="_Toc44497693"/>
      <w:bookmarkStart w:id="8820" w:name="_Toc45108080"/>
      <w:bookmarkStart w:id="8821" w:name="_Toc45901700"/>
      <w:bookmarkStart w:id="8822" w:name="_Toc51850781"/>
      <w:bookmarkStart w:id="8823" w:name="_Toc56693785"/>
      <w:bookmarkStart w:id="8824" w:name="_Toc64447329"/>
      <w:bookmarkStart w:id="8825" w:name="_Toc66286823"/>
      <w:bookmarkStart w:id="8826" w:name="_Toc74151518"/>
      <w:bookmarkStart w:id="8827" w:name="_Toc88653991"/>
      <w:bookmarkStart w:id="8828" w:name="_Toc97904347"/>
      <w:bookmarkStart w:id="8829" w:name="_Toc98868461"/>
      <w:bookmarkStart w:id="8830" w:name="_Toc105174746"/>
      <w:bookmarkStart w:id="8831" w:name="_Toc106109583"/>
      <w:bookmarkStart w:id="8832" w:name="_Toc113825404"/>
      <w:bookmarkStart w:id="8833" w:name="_Toc200461967"/>
      <w:bookmarkStart w:id="8834" w:name="_Hlk159183637"/>
      <w:bookmarkEnd w:id="8815"/>
      <w:r w:rsidRPr="00FD0425">
        <w:t>9.2.3.35</w:t>
      </w:r>
      <w:r w:rsidRPr="00FD0425">
        <w:tab/>
        <w:t>Data Forwarding Accepted</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8835" w:name="_CR9_2_3_36"/>
      <w:bookmarkStart w:id="8836" w:name="_Toc20955345"/>
      <w:bookmarkStart w:id="8837" w:name="_Toc29991548"/>
      <w:bookmarkStart w:id="8838" w:name="_Toc36555949"/>
      <w:bookmarkStart w:id="8839" w:name="_Toc44497694"/>
      <w:bookmarkStart w:id="8840" w:name="_Toc45108081"/>
      <w:bookmarkStart w:id="8841" w:name="_Toc45901701"/>
      <w:bookmarkStart w:id="8842" w:name="_Toc51850782"/>
      <w:bookmarkStart w:id="8843" w:name="_Toc56693786"/>
      <w:bookmarkStart w:id="8844" w:name="_Toc64447330"/>
      <w:bookmarkStart w:id="8845" w:name="_Toc66286824"/>
      <w:bookmarkStart w:id="8846" w:name="_Toc74151519"/>
      <w:bookmarkStart w:id="8847" w:name="_Toc88653992"/>
      <w:bookmarkStart w:id="8848" w:name="_Toc97904348"/>
      <w:bookmarkStart w:id="8849" w:name="_Toc98868462"/>
      <w:bookmarkStart w:id="8850" w:name="_Toc105174747"/>
      <w:bookmarkStart w:id="8851" w:name="_Toc106109584"/>
      <w:bookmarkStart w:id="8852" w:name="_Toc113825405"/>
      <w:bookmarkStart w:id="8853" w:name="_Toc200461968"/>
      <w:bookmarkEnd w:id="8834"/>
      <w:bookmarkEnd w:id="8835"/>
      <w:r w:rsidRPr="00FD0425">
        <w:t>9.2.3.36</w:t>
      </w:r>
      <w:r w:rsidRPr="00FD0425">
        <w:tab/>
        <w:t>COUNT Value for PDCP SN Length 12</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8854" w:name="_CR9_2_3_37"/>
      <w:bookmarkStart w:id="8855" w:name="_Toc20955346"/>
      <w:bookmarkStart w:id="8856" w:name="_Toc29991549"/>
      <w:bookmarkStart w:id="8857" w:name="_Toc36555950"/>
      <w:bookmarkStart w:id="8858" w:name="_Toc44497695"/>
      <w:bookmarkStart w:id="8859" w:name="_Toc45108082"/>
      <w:bookmarkStart w:id="8860" w:name="_Toc45901702"/>
      <w:bookmarkStart w:id="8861" w:name="_Toc51850783"/>
      <w:bookmarkStart w:id="8862" w:name="_Toc56693787"/>
      <w:bookmarkStart w:id="8863" w:name="_Toc64447331"/>
      <w:bookmarkStart w:id="8864" w:name="_Toc66286825"/>
      <w:bookmarkStart w:id="8865" w:name="_Toc74151520"/>
      <w:bookmarkStart w:id="8866" w:name="_Toc88653993"/>
      <w:bookmarkStart w:id="8867" w:name="_Toc97904349"/>
      <w:bookmarkStart w:id="8868" w:name="_Toc98868463"/>
      <w:bookmarkStart w:id="8869" w:name="_Toc105174748"/>
      <w:bookmarkStart w:id="8870" w:name="_Toc106109585"/>
      <w:bookmarkStart w:id="8871" w:name="_Toc113825406"/>
      <w:bookmarkStart w:id="8872" w:name="_Toc200461969"/>
      <w:bookmarkEnd w:id="8854"/>
      <w:r w:rsidRPr="00FD0425">
        <w:t>9.2.3.37</w:t>
      </w:r>
      <w:r w:rsidRPr="00FD0425">
        <w:tab/>
        <w:t>COUNT Value for PDCP SN Length 18</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8873" w:name="_CR9_2_3_38"/>
      <w:bookmarkStart w:id="8874" w:name="_Toc20955347"/>
      <w:bookmarkStart w:id="8875" w:name="_Toc29991550"/>
      <w:bookmarkStart w:id="8876" w:name="_Toc36555951"/>
      <w:bookmarkStart w:id="8877" w:name="_Toc44497696"/>
      <w:bookmarkStart w:id="8878" w:name="_Toc45108083"/>
      <w:bookmarkStart w:id="8879" w:name="_Toc45901703"/>
      <w:bookmarkStart w:id="8880" w:name="_Toc51850784"/>
      <w:bookmarkStart w:id="8881" w:name="_Toc56693788"/>
      <w:bookmarkStart w:id="8882" w:name="_Toc64447332"/>
      <w:bookmarkStart w:id="8883" w:name="_Toc66286826"/>
      <w:bookmarkStart w:id="8884" w:name="_Toc74151521"/>
      <w:bookmarkStart w:id="8885" w:name="_Toc88653994"/>
      <w:bookmarkStart w:id="8886" w:name="_Toc97904350"/>
      <w:bookmarkStart w:id="8887" w:name="_Toc98868464"/>
      <w:bookmarkStart w:id="8888" w:name="_Toc105174749"/>
      <w:bookmarkStart w:id="8889" w:name="_Toc106109586"/>
      <w:bookmarkStart w:id="8890" w:name="_Toc113825407"/>
      <w:bookmarkStart w:id="8891" w:name="_Toc200461970"/>
      <w:bookmarkEnd w:id="8873"/>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40BE1360" w14:textId="77777777" w:rsidR="0049234F" w:rsidRPr="00FD0425" w:rsidRDefault="0049234F" w:rsidP="00BF534B">
            <w:pPr>
              <w:pStyle w:val="TAL"/>
              <w:keepNext w:val="0"/>
              <w:keepLines w:val="0"/>
              <w:widowControl w:val="0"/>
              <w:rPr>
                <w:lang w:eastAsia="ja-JP"/>
              </w:rPr>
            </w:pPr>
            <w:bookmarkStart w:id="8892" w:name="OLE_LINK48"/>
            <w:r w:rsidRPr="00FD0425">
              <w:rPr>
                <w:lang w:eastAsia="ja-JP"/>
              </w:rPr>
              <w:t>M</w:t>
            </w:r>
            <w:bookmarkEnd w:id="8892"/>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r w:rsidRPr="00FD0425">
              <w:rPr>
                <w:lang w:eastAsia="ja-JP"/>
              </w:rPr>
              <w:t>&gt;&gt;&gt;RAN Area ID</w:t>
            </w:r>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8893" w:name="_CR9_2_3_39"/>
      <w:bookmarkStart w:id="8894" w:name="_Toc20955348"/>
      <w:bookmarkStart w:id="8895" w:name="_Toc29991551"/>
      <w:bookmarkStart w:id="8896" w:name="_Toc36555952"/>
      <w:bookmarkStart w:id="8897" w:name="_Toc44497697"/>
      <w:bookmarkStart w:id="8898" w:name="_Toc45108084"/>
      <w:bookmarkStart w:id="8899" w:name="_Toc45901704"/>
      <w:bookmarkStart w:id="8900" w:name="_Toc51850785"/>
      <w:bookmarkStart w:id="8901" w:name="_Toc56693789"/>
      <w:bookmarkStart w:id="8902" w:name="_Toc64447333"/>
      <w:bookmarkStart w:id="8903" w:name="_Toc66286827"/>
      <w:bookmarkStart w:id="8904" w:name="_Toc74151522"/>
      <w:bookmarkStart w:id="8905" w:name="_Toc88653995"/>
      <w:bookmarkStart w:id="8906" w:name="_Toc97904351"/>
      <w:bookmarkStart w:id="8907" w:name="_Toc98868465"/>
      <w:bookmarkStart w:id="8908" w:name="_Toc105174750"/>
      <w:bookmarkStart w:id="8909" w:name="_Toc106109587"/>
      <w:bookmarkStart w:id="8910" w:name="_Toc113825408"/>
      <w:bookmarkStart w:id="8911" w:name="_Toc200461971"/>
      <w:bookmarkEnd w:id="8893"/>
      <w:r w:rsidRPr="00FD0425">
        <w:t>9.2.3.39</w:t>
      </w:r>
      <w:r w:rsidRPr="00FD0425">
        <w:tab/>
        <w:t>RAN Area ID</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8912" w:name="_CR9_2_3_40"/>
      <w:bookmarkStart w:id="8913" w:name="_Toc20955349"/>
      <w:bookmarkStart w:id="8914" w:name="_Toc29991552"/>
      <w:bookmarkStart w:id="8915" w:name="_Toc36555953"/>
      <w:bookmarkStart w:id="8916" w:name="_Toc44497698"/>
      <w:bookmarkStart w:id="8917" w:name="_Toc45108085"/>
      <w:bookmarkStart w:id="8918" w:name="_Toc45901705"/>
      <w:bookmarkStart w:id="8919" w:name="_Toc51850786"/>
      <w:bookmarkStart w:id="8920" w:name="_Toc56693790"/>
      <w:bookmarkStart w:id="8921" w:name="_Toc64447334"/>
      <w:bookmarkStart w:id="8922" w:name="_Toc66286828"/>
      <w:bookmarkStart w:id="8923" w:name="_Toc74151523"/>
      <w:bookmarkStart w:id="8924" w:name="_Toc88653996"/>
      <w:bookmarkStart w:id="8925" w:name="_Toc97904352"/>
      <w:bookmarkStart w:id="8926" w:name="_Toc98868466"/>
      <w:bookmarkStart w:id="8927" w:name="_Toc105174751"/>
      <w:bookmarkStart w:id="8928" w:name="_Toc106109588"/>
      <w:bookmarkStart w:id="8929" w:name="_Toc113825409"/>
      <w:bookmarkStart w:id="8930" w:name="_Toc200461972"/>
      <w:bookmarkEnd w:id="8912"/>
      <w:r w:rsidRPr="00FD0425">
        <w:t>9.2.3.40</w:t>
      </w:r>
      <w:r w:rsidRPr="00FD0425">
        <w:tab/>
      </w:r>
      <w:r w:rsidRPr="00FD0425">
        <w:rPr>
          <w:rFonts w:hint="eastAsia"/>
          <w:lang w:eastAsia="zh-CN"/>
        </w:rPr>
        <w:t>UE Context ID</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8931" w:name="_CR9_2_3_41"/>
      <w:bookmarkStart w:id="8932" w:name="_Toc20955350"/>
      <w:bookmarkStart w:id="8933" w:name="_Toc29991553"/>
      <w:bookmarkStart w:id="8934" w:name="_Toc36555954"/>
      <w:bookmarkStart w:id="8935" w:name="_Toc44497699"/>
      <w:bookmarkStart w:id="8936" w:name="_Toc45108086"/>
      <w:bookmarkStart w:id="8937" w:name="_Toc45901706"/>
      <w:bookmarkStart w:id="8938" w:name="_Toc51850787"/>
      <w:bookmarkStart w:id="8939" w:name="_Toc56693791"/>
      <w:bookmarkStart w:id="8940" w:name="_Toc64447335"/>
      <w:bookmarkStart w:id="8941" w:name="_Toc66286829"/>
      <w:bookmarkStart w:id="8942" w:name="_Toc74151524"/>
      <w:bookmarkStart w:id="8943" w:name="_Toc88653997"/>
      <w:bookmarkStart w:id="8944" w:name="_Toc97904353"/>
      <w:bookmarkStart w:id="8945" w:name="_Toc98868467"/>
      <w:bookmarkStart w:id="8946" w:name="_Toc105174752"/>
      <w:bookmarkStart w:id="8947" w:name="_Toc106109589"/>
      <w:bookmarkStart w:id="8948" w:name="_Toc113825410"/>
      <w:bookmarkStart w:id="8949" w:name="_Toc200461973"/>
      <w:bookmarkEnd w:id="8931"/>
      <w:r w:rsidRPr="00FD0425">
        <w:t>9.2.3.41</w:t>
      </w:r>
      <w:r w:rsidRPr="00FD0425">
        <w:tab/>
        <w:t>Assistance Data for RAN Paging</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8950" w:name="_CR9_2_3_42"/>
      <w:bookmarkStart w:id="8951" w:name="_Toc20955351"/>
      <w:bookmarkStart w:id="8952" w:name="_Toc29991554"/>
      <w:bookmarkStart w:id="8953" w:name="_Toc36555955"/>
      <w:bookmarkStart w:id="8954" w:name="_Toc44497700"/>
      <w:bookmarkStart w:id="8955" w:name="_Toc45108087"/>
      <w:bookmarkStart w:id="8956" w:name="_Toc45901707"/>
      <w:bookmarkStart w:id="8957" w:name="_Toc51850788"/>
      <w:bookmarkStart w:id="8958" w:name="_Toc56693792"/>
      <w:bookmarkStart w:id="8959" w:name="_Toc64447336"/>
      <w:bookmarkStart w:id="8960" w:name="_Toc66286830"/>
      <w:bookmarkStart w:id="8961" w:name="_Toc74151525"/>
      <w:bookmarkStart w:id="8962" w:name="_Toc88653998"/>
      <w:bookmarkStart w:id="8963" w:name="_Toc97904354"/>
      <w:bookmarkStart w:id="8964" w:name="_Toc98868468"/>
      <w:bookmarkStart w:id="8965" w:name="_Toc105174753"/>
      <w:bookmarkStart w:id="8966" w:name="_Toc106109590"/>
      <w:bookmarkStart w:id="8967" w:name="_Toc113825411"/>
      <w:bookmarkStart w:id="8968" w:name="_Toc200461974"/>
      <w:bookmarkEnd w:id="8950"/>
      <w:r w:rsidRPr="00FD0425">
        <w:t>9.2.3.42</w:t>
      </w:r>
      <w:r w:rsidRPr="00FD0425">
        <w:tab/>
        <w:t>RAN Paging Attempt Information</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8969" w:name="_CR9_2_3_43"/>
      <w:bookmarkStart w:id="8970" w:name="_Toc20955352"/>
      <w:bookmarkStart w:id="8971" w:name="_Toc29991555"/>
      <w:bookmarkStart w:id="8972" w:name="_Toc36555956"/>
      <w:bookmarkStart w:id="8973" w:name="_Toc44497701"/>
      <w:bookmarkStart w:id="8974" w:name="_Toc45108088"/>
      <w:bookmarkStart w:id="8975" w:name="_Toc45901708"/>
      <w:bookmarkStart w:id="8976" w:name="_Toc51850789"/>
      <w:bookmarkStart w:id="8977" w:name="_Toc56693793"/>
      <w:bookmarkStart w:id="8978" w:name="_Toc64447337"/>
      <w:bookmarkStart w:id="8979" w:name="_Toc66286831"/>
      <w:bookmarkStart w:id="8980" w:name="_Toc74151526"/>
      <w:bookmarkStart w:id="8981" w:name="_Toc88653999"/>
      <w:bookmarkStart w:id="8982" w:name="_Toc97904355"/>
      <w:bookmarkStart w:id="8983" w:name="_Toc98868469"/>
      <w:bookmarkStart w:id="8984" w:name="_Toc105174754"/>
      <w:bookmarkStart w:id="8985" w:name="_Toc106109591"/>
      <w:bookmarkStart w:id="8986" w:name="_Toc113825412"/>
      <w:bookmarkStart w:id="8987" w:name="_Toc200461975"/>
      <w:bookmarkEnd w:id="8969"/>
      <w:r w:rsidRPr="00FD0425">
        <w:t>9.2.3.43</w:t>
      </w:r>
      <w:r w:rsidRPr="00FD0425">
        <w:tab/>
        <w:t>UE RAN Paging Identity</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8988" w:name="_CR9_2_3_44"/>
      <w:bookmarkStart w:id="8989" w:name="_Toc20955353"/>
      <w:bookmarkStart w:id="8990" w:name="_Toc29991556"/>
      <w:bookmarkStart w:id="8991" w:name="_Toc36555957"/>
      <w:bookmarkStart w:id="8992" w:name="_Toc44497702"/>
      <w:bookmarkStart w:id="8993" w:name="_Toc45108089"/>
      <w:bookmarkStart w:id="8994" w:name="_Toc45901709"/>
      <w:bookmarkStart w:id="8995" w:name="_Toc51850790"/>
      <w:bookmarkStart w:id="8996" w:name="_Toc56693794"/>
      <w:bookmarkStart w:id="8997" w:name="_Toc64447338"/>
      <w:bookmarkStart w:id="8998" w:name="_Toc66286832"/>
      <w:bookmarkStart w:id="8999" w:name="_Toc74151527"/>
      <w:bookmarkStart w:id="9000" w:name="_Toc88654000"/>
      <w:bookmarkStart w:id="9001" w:name="_Toc97904356"/>
      <w:bookmarkStart w:id="9002" w:name="_Toc98868470"/>
      <w:bookmarkStart w:id="9003" w:name="_Toc105174755"/>
      <w:bookmarkStart w:id="9004" w:name="_Toc106109592"/>
      <w:bookmarkStart w:id="9005" w:name="_Toc113825413"/>
      <w:bookmarkStart w:id="9006" w:name="_Toc200461976"/>
      <w:bookmarkEnd w:id="8988"/>
      <w:r w:rsidRPr="00FD0425">
        <w:rPr>
          <w:rFonts w:eastAsia="Batang"/>
        </w:rPr>
        <w:t>9.2.3.44</w:t>
      </w:r>
      <w:r w:rsidRPr="00FD0425">
        <w:rPr>
          <w:rFonts w:eastAsia="Batang"/>
        </w:rPr>
        <w:tab/>
        <w:t>Paging Priority</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9007" w:name="_CR9_2_3_45"/>
      <w:bookmarkStart w:id="9008" w:name="_Toc20955354"/>
      <w:bookmarkStart w:id="9009" w:name="_Toc29991557"/>
      <w:bookmarkStart w:id="9010" w:name="_Toc36555958"/>
      <w:bookmarkStart w:id="9011" w:name="_Toc44497703"/>
      <w:bookmarkStart w:id="9012" w:name="_Toc45108090"/>
      <w:bookmarkStart w:id="9013" w:name="_Toc45901710"/>
      <w:bookmarkStart w:id="9014" w:name="_Toc51850791"/>
      <w:bookmarkStart w:id="9015" w:name="_Toc56693795"/>
      <w:bookmarkStart w:id="9016" w:name="_Toc64447339"/>
      <w:bookmarkStart w:id="9017" w:name="_Toc66286833"/>
      <w:bookmarkStart w:id="9018" w:name="_Toc74151528"/>
      <w:bookmarkStart w:id="9019" w:name="_Toc88654001"/>
      <w:bookmarkStart w:id="9020" w:name="_Toc97904357"/>
      <w:bookmarkStart w:id="9021" w:name="_Toc98868471"/>
      <w:bookmarkStart w:id="9022" w:name="_Toc105174756"/>
      <w:bookmarkStart w:id="9023" w:name="_Toc106109593"/>
      <w:bookmarkStart w:id="9024" w:name="_Toc113825414"/>
      <w:bookmarkStart w:id="9025" w:name="_Toc200461977"/>
      <w:bookmarkEnd w:id="9007"/>
      <w:r w:rsidRPr="00FD0425">
        <w:t>9.2.3.45</w:t>
      </w:r>
      <w:r w:rsidRPr="00FD0425">
        <w:tab/>
        <w:t>Delivery Status</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9026" w:name="_CR9_2_3_46"/>
      <w:bookmarkStart w:id="9027" w:name="_Toc20955355"/>
      <w:bookmarkStart w:id="9028" w:name="_Toc29991558"/>
      <w:bookmarkStart w:id="9029" w:name="_Toc36555959"/>
      <w:bookmarkStart w:id="9030" w:name="_Toc44497704"/>
      <w:bookmarkStart w:id="9031" w:name="_Toc45108091"/>
      <w:bookmarkStart w:id="9032" w:name="_Toc45901711"/>
      <w:bookmarkStart w:id="9033" w:name="_Toc51850792"/>
      <w:bookmarkStart w:id="9034" w:name="_Toc56693796"/>
      <w:bookmarkStart w:id="9035" w:name="_Toc64447340"/>
      <w:bookmarkStart w:id="9036" w:name="_Toc66286834"/>
      <w:bookmarkStart w:id="9037" w:name="_Toc74151529"/>
      <w:bookmarkStart w:id="9038" w:name="_Toc88654002"/>
      <w:bookmarkStart w:id="9039" w:name="_Toc97904358"/>
      <w:bookmarkStart w:id="9040" w:name="_Toc98868472"/>
      <w:bookmarkStart w:id="9041" w:name="_Toc105174757"/>
      <w:bookmarkStart w:id="9042" w:name="_Toc106109594"/>
      <w:bookmarkStart w:id="9043" w:name="_Toc113825415"/>
      <w:bookmarkStart w:id="9044" w:name="_Toc200461978"/>
      <w:bookmarkEnd w:id="9026"/>
      <w:r w:rsidRPr="00FD0425">
        <w:t>9.2.3.46</w:t>
      </w:r>
      <w:r w:rsidRPr="00FD0425">
        <w:tab/>
        <w:t>I-RNTI</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9045" w:name="_CR9_2_3_47"/>
      <w:bookmarkStart w:id="9046" w:name="_Toc20955356"/>
      <w:bookmarkStart w:id="9047" w:name="_Toc29991559"/>
      <w:bookmarkStart w:id="9048" w:name="_Toc36555960"/>
      <w:bookmarkStart w:id="9049" w:name="_Toc44497705"/>
      <w:bookmarkStart w:id="9050" w:name="_Toc45108092"/>
      <w:bookmarkStart w:id="9051" w:name="_Toc45901712"/>
      <w:bookmarkStart w:id="9052" w:name="_Toc51850793"/>
      <w:bookmarkStart w:id="9053" w:name="_Toc56693797"/>
      <w:bookmarkStart w:id="9054" w:name="_Toc64447341"/>
      <w:bookmarkStart w:id="9055" w:name="_Toc66286835"/>
      <w:bookmarkStart w:id="9056" w:name="_Toc74151530"/>
      <w:bookmarkStart w:id="9057" w:name="_Toc88654003"/>
      <w:bookmarkStart w:id="9058" w:name="_Toc97904359"/>
      <w:bookmarkStart w:id="9059" w:name="_Toc98868473"/>
      <w:bookmarkStart w:id="9060" w:name="_Toc105174758"/>
      <w:bookmarkStart w:id="9061" w:name="_Toc106109595"/>
      <w:bookmarkStart w:id="9062" w:name="_Toc113825416"/>
      <w:bookmarkStart w:id="9063" w:name="_Toc200461979"/>
      <w:bookmarkEnd w:id="9045"/>
      <w:r w:rsidRPr="00FD0425">
        <w:t>9.2.3.47</w:t>
      </w:r>
      <w:r w:rsidRPr="00FD0425">
        <w:tab/>
        <w:t>Location Reporting Information</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9064" w:name="_CR9_2_3_48"/>
      <w:bookmarkStart w:id="9065" w:name="OLE_LINK32"/>
      <w:bookmarkStart w:id="9066" w:name="_Toc20955357"/>
      <w:bookmarkStart w:id="9067" w:name="_Toc29991560"/>
      <w:bookmarkStart w:id="9068" w:name="_Toc36555961"/>
      <w:bookmarkStart w:id="9069" w:name="_Toc44497706"/>
      <w:bookmarkStart w:id="9070" w:name="_Toc45108093"/>
      <w:bookmarkStart w:id="9071" w:name="_Toc45901713"/>
      <w:bookmarkStart w:id="9072" w:name="_Toc51850794"/>
      <w:bookmarkStart w:id="9073" w:name="_Toc56693798"/>
      <w:bookmarkStart w:id="9074" w:name="_Toc64447342"/>
      <w:bookmarkStart w:id="9075" w:name="_Toc66286836"/>
      <w:bookmarkStart w:id="9076" w:name="_Toc74151531"/>
      <w:bookmarkStart w:id="9077" w:name="_Toc88654004"/>
      <w:bookmarkStart w:id="9078" w:name="_Toc97904360"/>
      <w:bookmarkStart w:id="9079" w:name="_Toc98868474"/>
      <w:bookmarkStart w:id="9080" w:name="_Toc105174759"/>
      <w:bookmarkStart w:id="9081" w:name="_Toc106109596"/>
      <w:bookmarkStart w:id="9082" w:name="_Toc113825417"/>
      <w:bookmarkStart w:id="9083" w:name="_Toc200461980"/>
      <w:bookmarkEnd w:id="9064"/>
      <w:r w:rsidRPr="00FD0425">
        <w:t>9.2.3.48</w:t>
      </w:r>
      <w:bookmarkEnd w:id="9065"/>
      <w:r w:rsidRPr="00FD0425">
        <w:tab/>
        <w:t>Area of Interest Information</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bookmarkStart w:id="9084" w:name="OLE_LINK33"/>
            <w:r w:rsidRPr="00FD0425">
              <w:rPr>
                <w:lang w:eastAsia="ja-JP"/>
              </w:rPr>
              <w:t>9.2.2.5</w:t>
            </w:r>
            <w:bookmarkEnd w:id="9084"/>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bookmarkStart w:id="9085" w:name="OLE_LINK37"/>
            <w:r w:rsidRPr="00FD0425">
              <w:rPr>
                <w:lang w:eastAsia="ja-JP"/>
              </w:rPr>
              <w:t>maxnoofAOIs</w:t>
            </w:r>
            <w:bookmarkEnd w:id="9085"/>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bookmarkStart w:id="9086" w:name="OLE_LINK34"/>
            <w:r w:rsidRPr="00FD0425">
              <w:rPr>
                <w:lang w:eastAsia="ja-JP"/>
              </w:rPr>
              <w:t>maxnoofTAIsinAoI</w:t>
            </w:r>
            <w:bookmarkEnd w:id="9086"/>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9087" w:name="_CR9_2_3_49"/>
      <w:bookmarkStart w:id="9088" w:name="_Toc20955358"/>
      <w:bookmarkStart w:id="9089" w:name="_Toc29991561"/>
      <w:bookmarkStart w:id="9090" w:name="_Toc36555962"/>
      <w:bookmarkStart w:id="9091" w:name="_Toc44497707"/>
      <w:bookmarkStart w:id="9092" w:name="_Toc45108094"/>
      <w:bookmarkStart w:id="9093" w:name="_Toc45901714"/>
      <w:bookmarkStart w:id="9094" w:name="_Toc51850795"/>
      <w:bookmarkStart w:id="9095" w:name="_Toc56693799"/>
      <w:bookmarkStart w:id="9096" w:name="_Toc64447343"/>
      <w:bookmarkStart w:id="9097" w:name="_Toc66286837"/>
      <w:bookmarkStart w:id="9098" w:name="_Toc74151532"/>
      <w:bookmarkStart w:id="9099" w:name="_Toc88654005"/>
      <w:bookmarkStart w:id="9100" w:name="_Toc97904361"/>
      <w:bookmarkStart w:id="9101" w:name="_Toc98868475"/>
      <w:bookmarkStart w:id="9102" w:name="_Toc105174760"/>
      <w:bookmarkStart w:id="9103" w:name="_Toc106109597"/>
      <w:bookmarkStart w:id="9104" w:name="_Toc113825418"/>
      <w:bookmarkStart w:id="9105" w:name="_Toc200461981"/>
      <w:bookmarkEnd w:id="9087"/>
      <w:r w:rsidRPr="00FD0425">
        <w:t>9.2.3.49</w:t>
      </w:r>
      <w:r w:rsidRPr="00FD0425">
        <w:tab/>
        <w:t>UE Security Capabilitie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9106" w:name="_CR9_2_3_50"/>
      <w:bookmarkStart w:id="9107" w:name="_Toc20955359"/>
      <w:bookmarkStart w:id="9108" w:name="_Toc29991562"/>
      <w:bookmarkStart w:id="9109" w:name="_Toc36555963"/>
      <w:bookmarkStart w:id="9110" w:name="_Toc44497708"/>
      <w:bookmarkStart w:id="9111" w:name="_Toc45108095"/>
      <w:bookmarkStart w:id="9112" w:name="_Toc45901715"/>
      <w:bookmarkStart w:id="9113" w:name="_Toc51850796"/>
      <w:bookmarkStart w:id="9114" w:name="_Toc56693800"/>
      <w:bookmarkStart w:id="9115" w:name="_Toc64447344"/>
      <w:bookmarkStart w:id="9116" w:name="_Toc66286838"/>
      <w:bookmarkStart w:id="9117" w:name="_Toc74151533"/>
      <w:bookmarkStart w:id="9118" w:name="_Toc88654006"/>
      <w:bookmarkStart w:id="9119" w:name="_Toc97904362"/>
      <w:bookmarkStart w:id="9120" w:name="_Toc98868476"/>
      <w:bookmarkStart w:id="9121" w:name="_Toc105174761"/>
      <w:bookmarkStart w:id="9122" w:name="_Toc106109598"/>
      <w:bookmarkStart w:id="9123" w:name="_Toc113825419"/>
      <w:bookmarkStart w:id="9124" w:name="_Toc200461982"/>
      <w:bookmarkEnd w:id="9106"/>
      <w:r w:rsidRPr="00FD0425">
        <w:t>9.2.3.50</w:t>
      </w:r>
      <w:r w:rsidRPr="00FD0425">
        <w:tab/>
        <w:t>AS Security Information</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77777777" w:rsidR="0049234F" w:rsidRPr="00FD0425" w:rsidRDefault="0049234F" w:rsidP="00BF534B">
            <w:pPr>
              <w:pStyle w:val="TAL"/>
              <w:keepNext w:val="0"/>
              <w:keepLines w:val="0"/>
              <w:widowControl w:val="0"/>
              <w:rPr>
                <w:lang w:eastAsia="ja-JP"/>
              </w:rPr>
            </w:pPr>
            <w:r w:rsidRPr="00FD0425">
              <w:rPr>
                <w:lang w:eastAsia="ja-JP"/>
              </w:rPr>
              <w:t>BIT STRING (256)</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002A42">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002A42">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9125" w:name="_CR9_2_3_51"/>
      <w:bookmarkStart w:id="9126" w:name="_Toc20955360"/>
      <w:bookmarkStart w:id="9127" w:name="_Toc29991563"/>
      <w:bookmarkStart w:id="9128" w:name="_Toc36555964"/>
      <w:bookmarkStart w:id="9129" w:name="_Toc44497709"/>
      <w:bookmarkStart w:id="9130" w:name="_Toc45108096"/>
      <w:bookmarkStart w:id="9131" w:name="_Toc45901716"/>
      <w:bookmarkStart w:id="9132" w:name="_Toc51850797"/>
      <w:bookmarkStart w:id="9133" w:name="_Toc56693801"/>
      <w:bookmarkStart w:id="9134" w:name="_Toc64447345"/>
      <w:bookmarkStart w:id="9135" w:name="_Toc66286839"/>
      <w:bookmarkStart w:id="9136" w:name="_Toc74151534"/>
      <w:bookmarkStart w:id="9137" w:name="_Toc88654007"/>
      <w:bookmarkStart w:id="9138" w:name="_Toc97904363"/>
      <w:bookmarkStart w:id="9139" w:name="_Toc98868477"/>
      <w:bookmarkStart w:id="9140" w:name="_Toc105174762"/>
      <w:bookmarkStart w:id="9141" w:name="_Toc106109599"/>
      <w:bookmarkStart w:id="9142" w:name="_Toc113825420"/>
      <w:bookmarkStart w:id="9143" w:name="_Toc200461983"/>
      <w:bookmarkEnd w:id="9125"/>
      <w:r w:rsidRPr="00FD0425">
        <w:t>9.2.3.51</w:t>
      </w:r>
      <w:r w:rsidRPr="00FD0425">
        <w:tab/>
        <w:t>S-NG-RAN node Security Key</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9144" w:name="_CR9_2_3_52"/>
      <w:bookmarkStart w:id="9145" w:name="_Toc20955361"/>
      <w:bookmarkStart w:id="9146" w:name="_Toc29991564"/>
      <w:bookmarkStart w:id="9147" w:name="_Toc36555965"/>
      <w:bookmarkStart w:id="9148" w:name="_Toc44497710"/>
      <w:bookmarkStart w:id="9149" w:name="_Toc45108097"/>
      <w:bookmarkStart w:id="9150" w:name="_Toc45901717"/>
      <w:bookmarkStart w:id="9151" w:name="_Toc51850798"/>
      <w:bookmarkStart w:id="9152" w:name="_Toc56693802"/>
      <w:bookmarkStart w:id="9153" w:name="_Toc64447346"/>
      <w:bookmarkStart w:id="9154" w:name="_Toc66286840"/>
      <w:bookmarkStart w:id="9155" w:name="_Toc74151535"/>
      <w:bookmarkStart w:id="9156" w:name="_Toc88654008"/>
      <w:bookmarkStart w:id="9157" w:name="_Toc97904364"/>
      <w:bookmarkStart w:id="9158" w:name="_Toc98868478"/>
      <w:bookmarkStart w:id="9159" w:name="_Toc105174763"/>
      <w:bookmarkStart w:id="9160" w:name="_Toc106109600"/>
      <w:bookmarkStart w:id="9161" w:name="_Toc113825421"/>
      <w:bookmarkStart w:id="9162" w:name="_Toc200461984"/>
      <w:bookmarkEnd w:id="9144"/>
      <w:r w:rsidRPr="00FD0425">
        <w:t>9.2.3.52</w:t>
      </w:r>
      <w:r w:rsidRPr="00FD0425">
        <w:tab/>
        <w:t>Security Indication</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bookmarkStart w:id="9163" w:name="OLE_LINK140"/>
            <w:bookmarkStart w:id="9164" w:name="OLE_LINK141"/>
            <w:r w:rsidRPr="00705AB5">
              <w:t>ENUMERATED (required, preferred, not needed,…)</w:t>
            </w:r>
            <w:bookmarkEnd w:id="9163"/>
            <w:bookmarkEnd w:id="9164"/>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9165" w:name="_CR9_2_3_53"/>
      <w:bookmarkStart w:id="9166" w:name="_Toc20955362"/>
      <w:bookmarkStart w:id="9167" w:name="_Toc29991565"/>
      <w:bookmarkStart w:id="9168" w:name="_Toc36555966"/>
      <w:bookmarkStart w:id="9169" w:name="_Toc44497711"/>
      <w:bookmarkStart w:id="9170" w:name="_Toc45108098"/>
      <w:bookmarkStart w:id="9171" w:name="_Toc45901718"/>
      <w:bookmarkStart w:id="9172" w:name="_Toc51850799"/>
      <w:bookmarkStart w:id="9173" w:name="_Toc56693803"/>
      <w:bookmarkStart w:id="9174" w:name="_Toc64447347"/>
      <w:bookmarkStart w:id="9175" w:name="_Toc66286841"/>
      <w:bookmarkStart w:id="9176" w:name="_Toc74151536"/>
      <w:bookmarkStart w:id="9177" w:name="_Toc88654009"/>
      <w:bookmarkStart w:id="9178" w:name="_Toc97904365"/>
      <w:bookmarkStart w:id="9179" w:name="_Toc98868479"/>
      <w:bookmarkStart w:id="9180" w:name="_Toc105174764"/>
      <w:bookmarkStart w:id="9181" w:name="_Toc106109601"/>
      <w:bookmarkStart w:id="9182" w:name="_Toc113825422"/>
      <w:bookmarkStart w:id="9183" w:name="_Toc200461985"/>
      <w:bookmarkEnd w:id="9165"/>
      <w:r w:rsidRPr="00FD0425">
        <w:t>9.2.3.53</w:t>
      </w:r>
      <w:r w:rsidRPr="00FD0425">
        <w:tab/>
        <w:t>Mobility Restriction List</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9184" w:name="_CR9_2_3_54"/>
      <w:bookmarkStart w:id="9185" w:name="_Toc20955363"/>
      <w:bookmarkStart w:id="9186" w:name="_Toc29991566"/>
      <w:bookmarkStart w:id="9187" w:name="_Toc36555967"/>
      <w:bookmarkStart w:id="9188" w:name="_Toc44497712"/>
      <w:bookmarkStart w:id="9189" w:name="_Toc45108099"/>
      <w:bookmarkStart w:id="9190" w:name="_Toc45901719"/>
      <w:bookmarkStart w:id="9191" w:name="_Toc51850800"/>
      <w:bookmarkStart w:id="9192" w:name="_Toc56693804"/>
      <w:bookmarkStart w:id="9193" w:name="_Toc64447348"/>
      <w:bookmarkStart w:id="9194" w:name="_Toc66286842"/>
      <w:bookmarkStart w:id="9195" w:name="_Toc74151537"/>
      <w:bookmarkStart w:id="9196" w:name="_Toc88654010"/>
      <w:bookmarkStart w:id="9197" w:name="_Toc97904366"/>
      <w:bookmarkStart w:id="9198" w:name="_Toc98868480"/>
      <w:bookmarkStart w:id="9199" w:name="_Toc105174765"/>
      <w:bookmarkStart w:id="9200" w:name="_Toc106109602"/>
      <w:bookmarkStart w:id="9201" w:name="_Toc113825423"/>
      <w:bookmarkStart w:id="9202" w:name="_Toc200461986"/>
      <w:bookmarkEnd w:id="9184"/>
      <w:r w:rsidRPr="00FD0425">
        <w:t>9.2.3.54</w:t>
      </w:r>
      <w:r w:rsidRPr="00FD0425">
        <w:tab/>
        <w:t>Xn Benefit Value</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9203" w:name="_CR9_2_3_55"/>
      <w:bookmarkStart w:id="9204" w:name="_Toc20955364"/>
      <w:bookmarkStart w:id="9205" w:name="_Toc29991567"/>
      <w:bookmarkStart w:id="9206" w:name="_Toc36555968"/>
      <w:bookmarkStart w:id="9207" w:name="_Toc44497713"/>
      <w:bookmarkStart w:id="9208" w:name="_Toc45108100"/>
      <w:bookmarkStart w:id="9209" w:name="_Toc45901720"/>
      <w:bookmarkStart w:id="9210" w:name="_Toc51850801"/>
      <w:bookmarkStart w:id="9211" w:name="_Toc56693805"/>
      <w:bookmarkStart w:id="9212" w:name="_Toc64447349"/>
      <w:bookmarkStart w:id="9213" w:name="_Toc66286843"/>
      <w:bookmarkStart w:id="9214" w:name="_Toc74151538"/>
      <w:bookmarkStart w:id="9215" w:name="_Toc88654011"/>
      <w:bookmarkStart w:id="9216" w:name="_Toc97904367"/>
      <w:bookmarkStart w:id="9217" w:name="_Toc98868481"/>
      <w:bookmarkStart w:id="9218" w:name="_Toc105174766"/>
      <w:bookmarkStart w:id="9219" w:name="_Toc106109603"/>
      <w:bookmarkStart w:id="9220" w:name="_Toc113825424"/>
      <w:bookmarkStart w:id="9221" w:name="_Toc200461987"/>
      <w:bookmarkEnd w:id="9203"/>
      <w:r w:rsidRPr="00FD0425">
        <w:t>9.2.3.55</w:t>
      </w:r>
      <w:r w:rsidRPr="00FD0425">
        <w:tab/>
        <w:t>Trace Activation</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9222" w:name="_CR9_2_3_56"/>
      <w:bookmarkStart w:id="9223" w:name="_Toc20955365"/>
      <w:bookmarkStart w:id="9224" w:name="_Toc29991568"/>
      <w:bookmarkStart w:id="9225" w:name="_Toc36555969"/>
      <w:bookmarkStart w:id="9226" w:name="_Toc44497714"/>
      <w:bookmarkStart w:id="9227" w:name="_Toc45108101"/>
      <w:bookmarkStart w:id="9228" w:name="_Toc45901721"/>
      <w:bookmarkStart w:id="9229" w:name="_Toc51850802"/>
      <w:bookmarkStart w:id="9230" w:name="_Toc56693806"/>
      <w:bookmarkStart w:id="9231" w:name="_Toc64447350"/>
      <w:bookmarkStart w:id="9232" w:name="_Toc66286844"/>
      <w:bookmarkStart w:id="9233" w:name="_Toc74151539"/>
      <w:bookmarkStart w:id="9234" w:name="_Toc88654012"/>
      <w:bookmarkStart w:id="9235" w:name="_Toc97904368"/>
      <w:bookmarkStart w:id="9236" w:name="_Toc98868482"/>
      <w:bookmarkStart w:id="9237" w:name="_Toc105174767"/>
      <w:bookmarkStart w:id="9238" w:name="_Toc106109604"/>
      <w:bookmarkStart w:id="9239" w:name="_Toc113825425"/>
      <w:bookmarkStart w:id="9240" w:name="_Toc200461988"/>
      <w:bookmarkEnd w:id="9222"/>
      <w:r w:rsidRPr="00FD0425">
        <w:t>9.2.3.56</w:t>
      </w:r>
      <w:r w:rsidRPr="00FD0425">
        <w:tab/>
      </w:r>
      <w:r w:rsidRPr="00FD0425">
        <w:rPr>
          <w:rFonts w:eastAsia="Batang"/>
        </w:rPr>
        <w:t>Time To Wait</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9241" w:name="_CR9_2_3_57"/>
      <w:bookmarkStart w:id="9242" w:name="_Toc20955366"/>
      <w:bookmarkStart w:id="9243" w:name="_Toc29991569"/>
      <w:bookmarkStart w:id="9244" w:name="_Toc36555970"/>
      <w:bookmarkStart w:id="9245" w:name="_Toc44497715"/>
      <w:bookmarkStart w:id="9246" w:name="_Toc45108102"/>
      <w:bookmarkStart w:id="9247" w:name="_Toc45901722"/>
      <w:bookmarkStart w:id="9248" w:name="_Toc51850803"/>
      <w:bookmarkStart w:id="9249" w:name="_Toc56693807"/>
      <w:bookmarkStart w:id="9250" w:name="_Toc64447351"/>
      <w:bookmarkStart w:id="9251" w:name="_Toc66286845"/>
      <w:bookmarkStart w:id="9252" w:name="_Toc74151540"/>
      <w:bookmarkStart w:id="9253" w:name="_Toc88654013"/>
      <w:bookmarkStart w:id="9254" w:name="_Toc97904369"/>
      <w:bookmarkStart w:id="9255" w:name="_Toc98868483"/>
      <w:bookmarkStart w:id="9256" w:name="_Toc105174768"/>
      <w:bookmarkStart w:id="9257" w:name="_Toc106109605"/>
      <w:bookmarkStart w:id="9258" w:name="_Toc113825426"/>
      <w:bookmarkStart w:id="9259" w:name="_Toc200461989"/>
      <w:bookmarkEnd w:id="9241"/>
      <w:r w:rsidRPr="00FD0425">
        <w:t>9.2.3.57</w:t>
      </w:r>
      <w:r w:rsidRPr="00FD0425">
        <w:tab/>
        <w:t>QoS Flow Notification Control Indication Info</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r w:rsidRPr="00FD0425">
              <w:rPr>
                <w:b/>
                <w:lang w:eastAsia="ja-JP"/>
              </w:rPr>
              <w:t>&gt;QoS Flows Notify Item</w:t>
            </w:r>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r w:rsidRPr="00FD0425">
              <w:rPr>
                <w:lang w:eastAsia="ja-JP"/>
              </w:rPr>
              <w:t>&gt;&gt;Notification Information</w:t>
            </w:r>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7777777" w:rsidR="0049234F" w:rsidRPr="00FD0425" w:rsidRDefault="0049234F" w:rsidP="00BF534B">
            <w:pPr>
              <w:pStyle w:val="TAL"/>
              <w:keepNext w:val="0"/>
              <w:keepLines w:val="0"/>
              <w:widowControl w:val="0"/>
              <w:rPr>
                <w:lang w:eastAsia="ja-JP"/>
              </w:rPr>
            </w:pPr>
            <w:r w:rsidRPr="00FD0425">
              <w:rPr>
                <w:lang w:eastAsia="ja-JP"/>
              </w:rPr>
              <w:t>ENUMERATED (fulfilled, not fulfilled, …)</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r w:rsidRPr="00C42F7A">
              <w:rPr>
                <w:lang w:eastAsia="ja-JP"/>
              </w:rPr>
              <w:t>&gt;&gt;Current QoS Parameters Set Index</w:t>
            </w:r>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bookmarkStart w:id="9260" w:name="_Hlk44414974"/>
            <w:r w:rsidRPr="00C42F7A">
              <w:rPr>
                <w:lang w:eastAsia="ja-JP"/>
              </w:rPr>
              <w:t>9.2.3.</w:t>
            </w:r>
            <w:bookmarkEnd w:id="9260"/>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9261" w:name="_CR9_2_3_58"/>
      <w:bookmarkStart w:id="9262" w:name="_Toc20955367"/>
      <w:bookmarkStart w:id="9263" w:name="_Toc29991570"/>
      <w:bookmarkStart w:id="9264" w:name="_Toc36555971"/>
      <w:bookmarkStart w:id="9265" w:name="_Toc44497716"/>
      <w:bookmarkStart w:id="9266" w:name="_Toc45108103"/>
      <w:bookmarkStart w:id="9267" w:name="_Toc45901723"/>
      <w:bookmarkStart w:id="9268" w:name="_Toc51850804"/>
      <w:bookmarkStart w:id="9269" w:name="_Toc56693808"/>
      <w:bookmarkStart w:id="9270" w:name="_Toc64447352"/>
      <w:bookmarkStart w:id="9271" w:name="_Toc66286846"/>
      <w:bookmarkStart w:id="9272" w:name="_Toc74151541"/>
      <w:bookmarkStart w:id="9273" w:name="_Toc88654014"/>
      <w:bookmarkStart w:id="9274" w:name="_Toc97904370"/>
      <w:bookmarkStart w:id="9275" w:name="_Toc98868484"/>
      <w:bookmarkStart w:id="9276" w:name="_Toc105174769"/>
      <w:bookmarkStart w:id="9277" w:name="_Toc106109606"/>
      <w:bookmarkStart w:id="9278" w:name="_Toc113825427"/>
      <w:bookmarkStart w:id="9279" w:name="_Toc200461990"/>
      <w:bookmarkEnd w:id="9261"/>
      <w:r w:rsidRPr="00FD0425">
        <w:t>9.2.3.58</w:t>
      </w:r>
      <w:r w:rsidRPr="00FD0425">
        <w:tab/>
        <w:t>Request</w:t>
      </w:r>
      <w:r w:rsidRPr="00FD0425">
        <w:rPr>
          <w:rFonts w:cs="Arial"/>
          <w:lang w:eastAsia="zh-CN"/>
        </w:rPr>
        <w:t xml:space="preserve"> Reporting Reference ID</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9280" w:name="_CR9_2_3_59"/>
      <w:bookmarkStart w:id="9281" w:name="_Toc20955368"/>
      <w:bookmarkStart w:id="9282" w:name="_Toc29991571"/>
      <w:bookmarkStart w:id="9283" w:name="_Toc36555972"/>
      <w:bookmarkStart w:id="9284" w:name="_Toc44497717"/>
      <w:bookmarkStart w:id="9285" w:name="_Toc45108104"/>
      <w:bookmarkStart w:id="9286" w:name="_Toc45901724"/>
      <w:bookmarkStart w:id="9287" w:name="_Toc51850805"/>
      <w:bookmarkStart w:id="9288" w:name="_Toc56693809"/>
      <w:bookmarkStart w:id="9289" w:name="_Toc64447353"/>
      <w:bookmarkStart w:id="9290" w:name="_Toc66286847"/>
      <w:bookmarkStart w:id="9291" w:name="_Toc74151542"/>
      <w:bookmarkStart w:id="9292" w:name="_Toc88654015"/>
      <w:bookmarkStart w:id="9293" w:name="_Toc97904371"/>
      <w:bookmarkStart w:id="9294" w:name="_Toc98868485"/>
      <w:bookmarkStart w:id="9295" w:name="_Toc105174770"/>
      <w:bookmarkStart w:id="9296" w:name="_Toc106109607"/>
      <w:bookmarkStart w:id="9297" w:name="_Toc113825428"/>
      <w:bookmarkStart w:id="9298" w:name="_Toc200461991"/>
      <w:bookmarkEnd w:id="9280"/>
      <w:r w:rsidRPr="00FD0425">
        <w:t>9.2.3.59</w:t>
      </w:r>
      <w:r w:rsidRPr="00FD0425">
        <w:tab/>
        <w:t>User plane traffic activity report</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9299" w:name="_CR9_2_3_60"/>
      <w:bookmarkStart w:id="9300" w:name="_Toc20955369"/>
      <w:bookmarkStart w:id="9301" w:name="_Toc29991572"/>
      <w:bookmarkStart w:id="9302" w:name="_Toc36555973"/>
      <w:bookmarkStart w:id="9303" w:name="_Toc44497718"/>
      <w:bookmarkStart w:id="9304" w:name="_Toc45108105"/>
      <w:bookmarkStart w:id="9305" w:name="_Toc45901725"/>
      <w:bookmarkStart w:id="9306" w:name="_Toc51850806"/>
      <w:bookmarkStart w:id="9307" w:name="_Toc56693810"/>
      <w:bookmarkStart w:id="9308" w:name="_Toc64447354"/>
      <w:bookmarkStart w:id="9309" w:name="_Toc66286848"/>
      <w:bookmarkStart w:id="9310" w:name="_Toc74151543"/>
      <w:bookmarkStart w:id="9311" w:name="_Toc88654016"/>
      <w:bookmarkStart w:id="9312" w:name="_Toc97904372"/>
      <w:bookmarkStart w:id="9313" w:name="_Toc98868486"/>
      <w:bookmarkStart w:id="9314" w:name="_Toc105174771"/>
      <w:bookmarkStart w:id="9315" w:name="_Toc106109608"/>
      <w:bookmarkStart w:id="9316" w:name="_Toc113825429"/>
      <w:bookmarkStart w:id="9317" w:name="_Toc200461992"/>
      <w:bookmarkEnd w:id="9299"/>
      <w:r w:rsidRPr="00FD0425">
        <w:t>9.2.3.60</w:t>
      </w:r>
      <w:r w:rsidRPr="00FD0425">
        <w:tab/>
        <w:t>Lower Layer presence status change</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9318" w:name="_CR9_2_3_61"/>
      <w:bookmarkStart w:id="9319" w:name="_Toc20955370"/>
      <w:bookmarkStart w:id="9320" w:name="_Toc29991573"/>
      <w:bookmarkStart w:id="9321" w:name="_Toc36555974"/>
      <w:bookmarkStart w:id="9322" w:name="_Toc44497719"/>
      <w:bookmarkStart w:id="9323" w:name="_Toc45108106"/>
      <w:bookmarkStart w:id="9324" w:name="_Toc45901726"/>
      <w:bookmarkStart w:id="9325" w:name="_Toc51850807"/>
      <w:bookmarkStart w:id="9326" w:name="_Toc56693811"/>
      <w:bookmarkStart w:id="9327" w:name="_Toc64447355"/>
      <w:bookmarkStart w:id="9328" w:name="_Toc66286849"/>
      <w:bookmarkStart w:id="9329" w:name="_Toc74151544"/>
      <w:bookmarkStart w:id="9330" w:name="_Toc88654017"/>
      <w:bookmarkStart w:id="9331" w:name="_Toc97904373"/>
      <w:bookmarkStart w:id="9332" w:name="_Toc98868487"/>
      <w:bookmarkStart w:id="9333" w:name="_Toc105174772"/>
      <w:bookmarkStart w:id="9334" w:name="_Toc106109609"/>
      <w:bookmarkStart w:id="9335" w:name="_Toc113825430"/>
      <w:bookmarkStart w:id="9336" w:name="_Toc200461993"/>
      <w:bookmarkEnd w:id="9318"/>
      <w:r w:rsidRPr="00FD0425">
        <w:t>9.2.3.61</w:t>
      </w:r>
      <w:r w:rsidRPr="00FD0425">
        <w:tab/>
        <w:t>RRC Resume Cause</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9337" w:name="_CR9_2_3_62"/>
      <w:bookmarkStart w:id="9338" w:name="_Toc20955371"/>
      <w:bookmarkStart w:id="9339" w:name="_Toc29991574"/>
      <w:bookmarkStart w:id="9340" w:name="_Toc36555975"/>
      <w:bookmarkStart w:id="9341" w:name="_Toc44497720"/>
      <w:bookmarkStart w:id="9342" w:name="_Toc45108107"/>
      <w:bookmarkStart w:id="9343" w:name="_Toc45901727"/>
      <w:bookmarkStart w:id="9344" w:name="_Toc51850808"/>
      <w:bookmarkStart w:id="9345" w:name="_Toc56693812"/>
      <w:bookmarkStart w:id="9346" w:name="_Toc64447356"/>
      <w:bookmarkStart w:id="9347" w:name="_Toc66286850"/>
      <w:bookmarkStart w:id="9348" w:name="_Toc74151545"/>
      <w:bookmarkStart w:id="9349" w:name="_Toc88654018"/>
      <w:bookmarkStart w:id="9350" w:name="_Toc97904374"/>
      <w:bookmarkStart w:id="9351" w:name="_Toc98868488"/>
      <w:bookmarkStart w:id="9352" w:name="_Toc105174773"/>
      <w:bookmarkStart w:id="9353" w:name="_Toc106109610"/>
      <w:bookmarkStart w:id="9354" w:name="_Toc113825431"/>
      <w:bookmarkStart w:id="9355" w:name="_Toc200461994"/>
      <w:bookmarkEnd w:id="9337"/>
      <w:r w:rsidRPr="00FD0425">
        <w:rPr>
          <w:rFonts w:eastAsia="Batang"/>
        </w:rPr>
        <w:t>9.2.3.62</w:t>
      </w:r>
      <w:r w:rsidRPr="00FD0425">
        <w:rPr>
          <w:rFonts w:eastAsia="Batang"/>
        </w:rPr>
        <w:tab/>
      </w:r>
      <w:r w:rsidRPr="00FD0425">
        <w:t>Priority Level</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9356" w:name="_CR9_2_3_63"/>
      <w:bookmarkStart w:id="9357" w:name="_Toc20955372"/>
      <w:bookmarkStart w:id="9358" w:name="_Toc29991575"/>
      <w:bookmarkStart w:id="9359" w:name="_Toc36555976"/>
      <w:bookmarkStart w:id="9360" w:name="_Toc44497721"/>
      <w:bookmarkStart w:id="9361" w:name="_Toc45108108"/>
      <w:bookmarkStart w:id="9362" w:name="_Toc45901728"/>
      <w:bookmarkStart w:id="9363" w:name="_Toc51850809"/>
      <w:bookmarkStart w:id="9364" w:name="_Toc56693813"/>
      <w:bookmarkStart w:id="9365" w:name="_Toc64447357"/>
      <w:bookmarkStart w:id="9366" w:name="_Toc66286851"/>
      <w:bookmarkStart w:id="9367" w:name="_Toc74151546"/>
      <w:bookmarkStart w:id="9368" w:name="_Toc88654019"/>
      <w:bookmarkStart w:id="9369" w:name="_Toc97904375"/>
      <w:bookmarkStart w:id="9370" w:name="_Toc98868489"/>
      <w:bookmarkStart w:id="9371" w:name="_Toc105174774"/>
      <w:bookmarkStart w:id="9372" w:name="_Toc106109611"/>
      <w:bookmarkStart w:id="9373" w:name="_Toc113825432"/>
      <w:bookmarkStart w:id="9374" w:name="_Toc200461995"/>
      <w:bookmarkEnd w:id="9356"/>
      <w:r w:rsidRPr="00FD0425">
        <w:t>9.2.3.63</w:t>
      </w:r>
      <w:r w:rsidRPr="00FD0425">
        <w:tab/>
        <w:t>PDCP SN Length</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9375" w:name="_CR9_2_3_64"/>
      <w:bookmarkStart w:id="9376" w:name="_Toc20955373"/>
      <w:bookmarkStart w:id="9377" w:name="_Toc29991576"/>
      <w:bookmarkStart w:id="9378" w:name="_Toc36555977"/>
      <w:bookmarkStart w:id="9379" w:name="_Toc44497722"/>
      <w:bookmarkStart w:id="9380" w:name="_Toc45108109"/>
      <w:bookmarkStart w:id="9381" w:name="_Toc45901729"/>
      <w:bookmarkStart w:id="9382" w:name="_Toc51850810"/>
      <w:bookmarkStart w:id="9383" w:name="_Toc56693814"/>
      <w:bookmarkStart w:id="9384" w:name="_Toc64447358"/>
      <w:bookmarkStart w:id="9385" w:name="_Toc66286852"/>
      <w:bookmarkStart w:id="9386" w:name="_Toc74151547"/>
      <w:bookmarkStart w:id="9387" w:name="_Toc88654020"/>
      <w:bookmarkStart w:id="9388" w:name="_Toc97904376"/>
      <w:bookmarkStart w:id="9389" w:name="_Toc98868490"/>
      <w:bookmarkStart w:id="9390" w:name="_Toc105174775"/>
      <w:bookmarkStart w:id="9391" w:name="_Toc106109612"/>
      <w:bookmarkStart w:id="9392" w:name="_Toc113825433"/>
      <w:bookmarkStart w:id="9393" w:name="_Toc200461996"/>
      <w:bookmarkEnd w:id="9375"/>
      <w:r w:rsidRPr="00FD0425">
        <w:t>9.2.3.64</w:t>
      </w:r>
      <w:r w:rsidRPr="00FD0425">
        <w:tab/>
        <w:t>UE History Information</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9394" w:name="_CR9_2_3_65"/>
      <w:bookmarkStart w:id="9395" w:name="_Toc20955374"/>
      <w:bookmarkStart w:id="9396" w:name="_Toc29991577"/>
      <w:bookmarkStart w:id="9397" w:name="_Toc36555978"/>
      <w:bookmarkStart w:id="9398" w:name="_Toc44497723"/>
      <w:bookmarkStart w:id="9399" w:name="_Toc45108110"/>
      <w:bookmarkStart w:id="9400" w:name="_Toc45901730"/>
      <w:bookmarkStart w:id="9401" w:name="_Toc51850811"/>
      <w:bookmarkStart w:id="9402" w:name="_Toc56693815"/>
      <w:bookmarkStart w:id="9403" w:name="_Toc64447359"/>
      <w:bookmarkStart w:id="9404" w:name="_Toc66286853"/>
      <w:bookmarkStart w:id="9405" w:name="_Toc74151548"/>
      <w:bookmarkStart w:id="9406" w:name="_Toc88654021"/>
      <w:bookmarkStart w:id="9407" w:name="_Toc97904377"/>
      <w:bookmarkStart w:id="9408" w:name="_Toc98868491"/>
      <w:bookmarkStart w:id="9409" w:name="_Toc105174776"/>
      <w:bookmarkStart w:id="9410" w:name="_Toc106109613"/>
      <w:bookmarkStart w:id="9411" w:name="_Toc113825434"/>
      <w:bookmarkStart w:id="9412" w:name="_Toc200461997"/>
      <w:bookmarkEnd w:id="9394"/>
      <w:r w:rsidRPr="00FD0425">
        <w:t>9.2.3.65</w:t>
      </w:r>
      <w:r w:rsidRPr="00FD0425">
        <w:tab/>
        <w:t>Last Visited Cell Information</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9413" w:name="_CR9_2_3_66"/>
      <w:bookmarkStart w:id="9414" w:name="_Toc20955375"/>
      <w:bookmarkStart w:id="9415" w:name="_Toc29991578"/>
      <w:bookmarkStart w:id="9416" w:name="_Toc36555979"/>
      <w:bookmarkStart w:id="9417" w:name="_Toc44497724"/>
      <w:bookmarkStart w:id="9418" w:name="_Toc45108111"/>
      <w:bookmarkStart w:id="9419" w:name="_Toc45901731"/>
      <w:bookmarkStart w:id="9420" w:name="_Toc51850812"/>
      <w:bookmarkStart w:id="9421" w:name="_Toc56693816"/>
      <w:bookmarkStart w:id="9422" w:name="_Toc64447360"/>
      <w:bookmarkStart w:id="9423" w:name="_Toc66286854"/>
      <w:bookmarkStart w:id="9424" w:name="_Toc74151549"/>
      <w:bookmarkStart w:id="9425" w:name="_Toc88654022"/>
      <w:bookmarkStart w:id="9426" w:name="_Toc97904378"/>
      <w:bookmarkStart w:id="9427" w:name="_Toc98868492"/>
      <w:bookmarkStart w:id="9428" w:name="_Toc105174777"/>
      <w:bookmarkStart w:id="9429" w:name="_Toc106109614"/>
      <w:bookmarkStart w:id="9430" w:name="_Toc113825435"/>
      <w:bookmarkStart w:id="9431" w:name="_Toc200461998"/>
      <w:bookmarkEnd w:id="9413"/>
      <w:r w:rsidRPr="00FD0425">
        <w:t>9.2.3.66</w:t>
      </w:r>
      <w:r w:rsidRPr="00FD0425">
        <w:tab/>
        <w:t>Paging DRX</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9432" w:name="_CR9_2_3_67"/>
      <w:bookmarkStart w:id="9433" w:name="_Toc20955376"/>
      <w:bookmarkStart w:id="9434" w:name="_Toc29991579"/>
      <w:bookmarkStart w:id="9435" w:name="_Toc36555980"/>
      <w:bookmarkStart w:id="9436" w:name="_Toc44497725"/>
      <w:bookmarkStart w:id="9437" w:name="_Toc45108112"/>
      <w:bookmarkStart w:id="9438" w:name="_Toc45901732"/>
      <w:bookmarkStart w:id="9439" w:name="_Toc51850813"/>
      <w:bookmarkStart w:id="9440" w:name="_Toc56693817"/>
      <w:bookmarkStart w:id="9441" w:name="_Toc64447361"/>
      <w:bookmarkStart w:id="9442" w:name="_Toc66286855"/>
      <w:bookmarkStart w:id="9443" w:name="_Toc74151550"/>
      <w:bookmarkStart w:id="9444" w:name="_Toc88654023"/>
      <w:bookmarkStart w:id="9445" w:name="_Toc97904379"/>
      <w:bookmarkStart w:id="9446" w:name="_Toc98868493"/>
      <w:bookmarkStart w:id="9447" w:name="_Toc105174778"/>
      <w:bookmarkStart w:id="9448" w:name="_Toc106109615"/>
      <w:bookmarkStart w:id="9449" w:name="_Toc113825436"/>
      <w:bookmarkStart w:id="9450" w:name="_Toc200461999"/>
      <w:bookmarkEnd w:id="9432"/>
      <w:r w:rsidRPr="00FD0425">
        <w:t>9.2.3.67</w:t>
      </w:r>
      <w:r w:rsidRPr="00FD0425">
        <w:tab/>
        <w:t>Security Result</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9451" w:name="_CR9_2_3_68"/>
      <w:bookmarkStart w:id="9452" w:name="_Toc20955377"/>
      <w:bookmarkStart w:id="9453" w:name="_Toc29991580"/>
      <w:bookmarkStart w:id="9454" w:name="_Toc36555981"/>
      <w:bookmarkStart w:id="9455" w:name="_Toc44497726"/>
      <w:bookmarkStart w:id="9456" w:name="_Toc45108113"/>
      <w:bookmarkStart w:id="9457" w:name="_Toc45901733"/>
      <w:bookmarkStart w:id="9458" w:name="_Toc51850814"/>
      <w:bookmarkStart w:id="9459" w:name="_Toc56693818"/>
      <w:bookmarkStart w:id="9460" w:name="_Toc64447362"/>
      <w:bookmarkStart w:id="9461" w:name="_Toc66286856"/>
      <w:bookmarkStart w:id="9462" w:name="_Toc74151551"/>
      <w:bookmarkStart w:id="9463" w:name="_Toc88654024"/>
      <w:bookmarkStart w:id="9464" w:name="_Toc97904380"/>
      <w:bookmarkStart w:id="9465" w:name="_Toc98868494"/>
      <w:bookmarkStart w:id="9466" w:name="_Toc105174779"/>
      <w:bookmarkStart w:id="9467" w:name="_Toc106109616"/>
      <w:bookmarkStart w:id="9468" w:name="_Toc113825437"/>
      <w:bookmarkStart w:id="9469" w:name="_Toc200462000"/>
      <w:bookmarkEnd w:id="9451"/>
      <w:r w:rsidRPr="00FD0425">
        <w:t>9.2.3.68</w:t>
      </w:r>
      <w:r w:rsidRPr="00FD0425">
        <w:tab/>
        <w:t>UE Context Kept Indicator</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9470" w:name="_CR9_2_3_69"/>
      <w:bookmarkStart w:id="9471" w:name="_Toc20955378"/>
      <w:bookmarkStart w:id="9472" w:name="_Toc29991581"/>
      <w:bookmarkStart w:id="9473" w:name="_Toc36555982"/>
      <w:bookmarkStart w:id="9474" w:name="_Toc44497727"/>
      <w:bookmarkStart w:id="9475" w:name="_Toc45108114"/>
      <w:bookmarkStart w:id="9476" w:name="_Toc45901734"/>
      <w:bookmarkStart w:id="9477" w:name="_Toc51850815"/>
      <w:bookmarkStart w:id="9478" w:name="_Toc56693819"/>
      <w:bookmarkStart w:id="9479" w:name="_Toc64447363"/>
      <w:bookmarkStart w:id="9480" w:name="_Toc66286857"/>
      <w:bookmarkStart w:id="9481" w:name="_Toc74151552"/>
      <w:bookmarkStart w:id="9482" w:name="_Toc88654025"/>
      <w:bookmarkStart w:id="9483" w:name="_Toc97904381"/>
      <w:bookmarkStart w:id="9484" w:name="_Toc98868495"/>
      <w:bookmarkStart w:id="9485" w:name="_Toc105174780"/>
      <w:bookmarkStart w:id="9486" w:name="_Toc106109617"/>
      <w:bookmarkStart w:id="9487" w:name="_Toc113825438"/>
      <w:bookmarkStart w:id="9488" w:name="_Toc200462001"/>
      <w:bookmarkEnd w:id="9470"/>
      <w:r w:rsidRPr="00FD0425">
        <w:rPr>
          <w:rFonts w:eastAsia="Batang"/>
        </w:rPr>
        <w:t>9.2.3.69</w:t>
      </w:r>
      <w:r w:rsidRPr="00FD0425">
        <w:rPr>
          <w:rFonts w:eastAsia="Batang"/>
        </w:rPr>
        <w:tab/>
      </w:r>
      <w:r w:rsidRPr="00FD0425">
        <w:t>PDU Session Aggregate Maximum Bit Rate</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9489" w:name="_CR9_2_3_70"/>
      <w:bookmarkStart w:id="9490" w:name="_Toc20955379"/>
      <w:bookmarkStart w:id="9491" w:name="_Toc29991582"/>
      <w:bookmarkStart w:id="9492" w:name="_Toc36555983"/>
      <w:bookmarkStart w:id="9493" w:name="_Toc44497728"/>
      <w:bookmarkStart w:id="9494" w:name="_Toc45108115"/>
      <w:bookmarkStart w:id="9495" w:name="_Toc45901735"/>
      <w:bookmarkStart w:id="9496" w:name="_Toc51850816"/>
      <w:bookmarkStart w:id="9497" w:name="_Toc56693820"/>
      <w:bookmarkStart w:id="9498" w:name="_Toc64447364"/>
      <w:bookmarkStart w:id="9499" w:name="_Toc66286858"/>
      <w:bookmarkStart w:id="9500" w:name="_Toc74151553"/>
      <w:bookmarkStart w:id="9501" w:name="_Toc88654026"/>
      <w:bookmarkStart w:id="9502" w:name="_Toc97904382"/>
      <w:bookmarkStart w:id="9503" w:name="_Toc98868496"/>
      <w:bookmarkStart w:id="9504" w:name="_Toc105174781"/>
      <w:bookmarkStart w:id="9505" w:name="_Toc106109618"/>
      <w:bookmarkStart w:id="9506" w:name="_Toc113825439"/>
      <w:bookmarkStart w:id="9507" w:name="_Toc200462002"/>
      <w:bookmarkEnd w:id="9489"/>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9508" w:name="_CR9_2_3_71"/>
      <w:bookmarkStart w:id="9509" w:name="_Toc20955380"/>
      <w:bookmarkStart w:id="9510" w:name="_Toc29991583"/>
      <w:bookmarkStart w:id="9511" w:name="_Toc36555984"/>
      <w:bookmarkStart w:id="9512" w:name="_Toc44497729"/>
      <w:bookmarkStart w:id="9513" w:name="_Toc45108116"/>
      <w:bookmarkStart w:id="9514" w:name="_Toc45901736"/>
      <w:bookmarkStart w:id="9515" w:name="_Toc51850817"/>
      <w:bookmarkStart w:id="9516" w:name="_Toc56693821"/>
      <w:bookmarkStart w:id="9517" w:name="_Toc64447365"/>
      <w:bookmarkStart w:id="9518" w:name="_Toc66286859"/>
      <w:bookmarkStart w:id="9519" w:name="_Toc74151554"/>
      <w:bookmarkStart w:id="9520" w:name="_Toc88654027"/>
      <w:bookmarkStart w:id="9521" w:name="_Toc97904383"/>
      <w:bookmarkStart w:id="9522" w:name="_Toc98868497"/>
      <w:bookmarkStart w:id="9523" w:name="_Toc105174782"/>
      <w:bookmarkStart w:id="9524" w:name="_Toc106109619"/>
      <w:bookmarkStart w:id="9525" w:name="_Toc113825440"/>
      <w:bookmarkStart w:id="9526" w:name="_Toc200462003"/>
      <w:bookmarkEnd w:id="9508"/>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9527" w:name="_CR9_2_3_72"/>
      <w:bookmarkStart w:id="9528" w:name="_Toc20955381"/>
      <w:bookmarkStart w:id="9529" w:name="_Toc29991584"/>
      <w:bookmarkStart w:id="9530" w:name="_Toc36555985"/>
      <w:bookmarkStart w:id="9531" w:name="_Toc44497730"/>
      <w:bookmarkStart w:id="9532" w:name="_Toc45108117"/>
      <w:bookmarkStart w:id="9533" w:name="_Toc45901737"/>
      <w:bookmarkStart w:id="9534" w:name="_Toc51850818"/>
      <w:bookmarkStart w:id="9535" w:name="_Toc56693822"/>
      <w:bookmarkStart w:id="9536" w:name="_Toc64447366"/>
      <w:bookmarkStart w:id="9537" w:name="_Toc66286860"/>
      <w:bookmarkStart w:id="9538" w:name="_Toc74151555"/>
      <w:bookmarkStart w:id="9539" w:name="_Toc88654028"/>
      <w:bookmarkStart w:id="9540" w:name="_Toc97904384"/>
      <w:bookmarkStart w:id="9541" w:name="_Toc98868498"/>
      <w:bookmarkStart w:id="9542" w:name="_Toc105174783"/>
      <w:bookmarkStart w:id="9543" w:name="_Toc106109620"/>
      <w:bookmarkStart w:id="9544" w:name="_Toc113825441"/>
      <w:bookmarkStart w:id="9545" w:name="_Toc200462004"/>
      <w:bookmarkEnd w:id="9527"/>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9546" w:name="_CR9_2_3_73"/>
      <w:bookmarkStart w:id="9547" w:name="_Toc20955382"/>
      <w:bookmarkStart w:id="9548" w:name="_Toc29991585"/>
      <w:bookmarkStart w:id="9549" w:name="_Toc36555986"/>
      <w:bookmarkStart w:id="9550" w:name="_Toc44497731"/>
      <w:bookmarkStart w:id="9551" w:name="_Toc45108118"/>
      <w:bookmarkStart w:id="9552" w:name="_Toc45901738"/>
      <w:bookmarkStart w:id="9553" w:name="_Toc51850819"/>
      <w:bookmarkStart w:id="9554" w:name="_Toc56693823"/>
      <w:bookmarkStart w:id="9555" w:name="_Toc64447367"/>
      <w:bookmarkStart w:id="9556" w:name="_Toc66286861"/>
      <w:bookmarkStart w:id="9557" w:name="_Toc74151556"/>
      <w:bookmarkStart w:id="9558" w:name="_Toc88654029"/>
      <w:bookmarkStart w:id="9559" w:name="_Toc97904385"/>
      <w:bookmarkStart w:id="9560" w:name="_Toc98868499"/>
      <w:bookmarkStart w:id="9561" w:name="_Toc105174784"/>
      <w:bookmarkStart w:id="9562" w:name="_Toc106109621"/>
      <w:bookmarkStart w:id="9563" w:name="_Toc113825442"/>
      <w:bookmarkStart w:id="9564" w:name="_Toc200462005"/>
      <w:bookmarkEnd w:id="9546"/>
      <w:r w:rsidRPr="00FD0425">
        <w:rPr>
          <w:rFonts w:eastAsia="Malgun Gothic"/>
        </w:rPr>
        <w:t>9.2.3.73</w:t>
      </w:r>
      <w:r w:rsidRPr="00FD0425">
        <w:rPr>
          <w:rFonts w:eastAsia="Malgun Gothic"/>
        </w:rPr>
        <w:tab/>
        <w:t>Maximum Integrity Protected Data Rate</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9565" w:name="_CR9_2_3_74"/>
      <w:bookmarkStart w:id="9566" w:name="_Toc20955383"/>
      <w:bookmarkStart w:id="9567" w:name="_Toc29991586"/>
      <w:bookmarkStart w:id="9568" w:name="_Toc36555987"/>
      <w:bookmarkStart w:id="9569" w:name="_Toc44497732"/>
      <w:bookmarkStart w:id="9570" w:name="_Toc45108119"/>
      <w:bookmarkStart w:id="9571" w:name="_Toc45901739"/>
      <w:bookmarkStart w:id="9572" w:name="_Toc51850820"/>
      <w:bookmarkStart w:id="9573" w:name="_Toc56693824"/>
      <w:bookmarkStart w:id="9574" w:name="_Toc64447368"/>
      <w:bookmarkStart w:id="9575" w:name="_Toc66286862"/>
      <w:bookmarkStart w:id="9576" w:name="_Toc74151557"/>
      <w:bookmarkStart w:id="9577" w:name="_Toc88654030"/>
      <w:bookmarkStart w:id="9578" w:name="_Toc97904386"/>
      <w:bookmarkStart w:id="9579" w:name="_Toc98868500"/>
      <w:bookmarkStart w:id="9580" w:name="_Toc105174785"/>
      <w:bookmarkStart w:id="9581" w:name="_Toc106109622"/>
      <w:bookmarkStart w:id="9582" w:name="_Toc113825443"/>
      <w:bookmarkStart w:id="9583" w:name="_Toc200462006"/>
      <w:bookmarkEnd w:id="9565"/>
      <w:r w:rsidRPr="00FD0425">
        <w:rPr>
          <w:rFonts w:eastAsia="Malgun Gothic"/>
        </w:rPr>
        <w:t>9.2.3.74</w:t>
      </w:r>
      <w:r w:rsidRPr="00FD0425">
        <w:rPr>
          <w:rFonts w:eastAsia="Malgun Gothic"/>
        </w:rPr>
        <w:tab/>
        <w:t>PDCP Change Indication</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9584" w:name="_CR9_2_3_75"/>
      <w:bookmarkStart w:id="9585" w:name="_Toc20955384"/>
      <w:bookmarkStart w:id="9586" w:name="_Toc29991587"/>
      <w:bookmarkStart w:id="9587" w:name="_Toc36555988"/>
      <w:bookmarkStart w:id="9588" w:name="_Toc44497733"/>
      <w:bookmarkStart w:id="9589" w:name="_Toc45108120"/>
      <w:bookmarkStart w:id="9590" w:name="_Toc45901740"/>
      <w:bookmarkStart w:id="9591" w:name="_Toc51850821"/>
      <w:bookmarkStart w:id="9592" w:name="_Toc56693825"/>
      <w:bookmarkStart w:id="9593" w:name="_Toc64447369"/>
      <w:bookmarkStart w:id="9594" w:name="_Toc66286863"/>
      <w:bookmarkStart w:id="9595" w:name="_Toc74151558"/>
      <w:bookmarkStart w:id="9596" w:name="_Toc88654031"/>
      <w:bookmarkStart w:id="9597" w:name="_Toc97904387"/>
      <w:bookmarkStart w:id="9598" w:name="_Toc98868501"/>
      <w:bookmarkStart w:id="9599" w:name="_Toc105174786"/>
      <w:bookmarkStart w:id="9600" w:name="_Toc106109623"/>
      <w:bookmarkStart w:id="9601" w:name="_Toc113825444"/>
      <w:bookmarkStart w:id="9602" w:name="_Toc200462007"/>
      <w:bookmarkEnd w:id="9584"/>
      <w:r w:rsidRPr="00FD0425">
        <w:rPr>
          <w:rFonts w:eastAsia="Malgun Gothic"/>
        </w:rPr>
        <w:t>9.2.3.75</w:t>
      </w:r>
      <w:r w:rsidRPr="00FD0425">
        <w:rPr>
          <w:rFonts w:eastAsia="Malgun Gothic"/>
        </w:rPr>
        <w:tab/>
        <w:t>UL Configuration</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9603" w:name="_CR9_2_3_76"/>
      <w:bookmarkStart w:id="9604" w:name="_Toc20955385"/>
      <w:bookmarkStart w:id="9605" w:name="_Toc29991588"/>
      <w:bookmarkStart w:id="9606" w:name="_Toc36555989"/>
      <w:bookmarkStart w:id="9607" w:name="_Toc44497734"/>
      <w:bookmarkStart w:id="9608" w:name="_Toc45108121"/>
      <w:bookmarkStart w:id="9609" w:name="_Toc45901741"/>
      <w:bookmarkStart w:id="9610" w:name="_Toc51850822"/>
      <w:bookmarkStart w:id="9611" w:name="_Toc56693826"/>
      <w:bookmarkStart w:id="9612" w:name="_Toc64447370"/>
      <w:bookmarkStart w:id="9613" w:name="_Toc66286864"/>
      <w:bookmarkStart w:id="9614" w:name="_Toc74151559"/>
      <w:bookmarkStart w:id="9615" w:name="_Toc88654032"/>
      <w:bookmarkStart w:id="9616" w:name="_Toc97904388"/>
      <w:bookmarkStart w:id="9617" w:name="_Toc98868502"/>
      <w:bookmarkStart w:id="9618" w:name="_Toc105174787"/>
      <w:bookmarkStart w:id="9619" w:name="_Toc106109624"/>
      <w:bookmarkStart w:id="9620" w:name="_Toc113825445"/>
      <w:bookmarkStart w:id="9621" w:name="_Toc200462008"/>
      <w:bookmarkEnd w:id="9603"/>
      <w:r w:rsidRPr="00FD0425">
        <w:t>9.2.3.76</w:t>
      </w:r>
      <w:r w:rsidRPr="00FD0425">
        <w:tab/>
        <w:t>UP Transport Parameters</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r w:rsidRPr="00FD0425">
              <w:rPr>
                <w:b/>
                <w:lang w:eastAsia="ja-JP"/>
              </w:rPr>
              <w:t>&gt;UP Transport Item</w:t>
            </w:r>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r w:rsidRPr="00FD0425">
              <w:rPr>
                <w:lang w:eastAsia="ja-JP"/>
              </w:rPr>
              <w:t>&gt;&gt;UP Transport Layer Information</w:t>
            </w:r>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r w:rsidRPr="00FD0425">
              <w:rPr>
                <w:lang w:eastAsia="ja-JP"/>
              </w:rPr>
              <w:t>&gt;&gt;Cell Group ID</w:t>
            </w:r>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9622" w:name="_CR9_2_3_77"/>
      <w:bookmarkStart w:id="9623" w:name="_Toc20955386"/>
      <w:bookmarkStart w:id="9624" w:name="_Toc29991589"/>
      <w:bookmarkStart w:id="9625" w:name="_Toc36555990"/>
      <w:bookmarkStart w:id="9626" w:name="_Toc44497735"/>
      <w:bookmarkStart w:id="9627" w:name="_Toc45108122"/>
      <w:bookmarkStart w:id="9628" w:name="_Toc45901742"/>
      <w:bookmarkStart w:id="9629" w:name="_Toc51850823"/>
      <w:bookmarkStart w:id="9630" w:name="_Toc56693827"/>
      <w:bookmarkStart w:id="9631" w:name="_Toc64447371"/>
      <w:bookmarkStart w:id="9632" w:name="_Toc66286865"/>
      <w:bookmarkStart w:id="9633" w:name="_Toc74151560"/>
      <w:bookmarkStart w:id="9634" w:name="_Toc88654033"/>
      <w:bookmarkStart w:id="9635" w:name="_Toc97904389"/>
      <w:bookmarkStart w:id="9636" w:name="_Toc98868503"/>
      <w:bookmarkStart w:id="9637" w:name="_Toc105174788"/>
      <w:bookmarkStart w:id="9638" w:name="_Toc106109625"/>
      <w:bookmarkStart w:id="9639" w:name="_Toc113825446"/>
      <w:bookmarkStart w:id="9640" w:name="_Toc200462009"/>
      <w:bookmarkEnd w:id="9622"/>
      <w:r w:rsidRPr="00FD0425">
        <w:t>9.2.3.77</w:t>
      </w:r>
      <w:r w:rsidRPr="00FD0425">
        <w:tab/>
        <w:t>Desired Activity Notification Level</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9641" w:name="_CR9_2_3_78"/>
      <w:bookmarkStart w:id="9642" w:name="_Toc20955387"/>
      <w:bookmarkStart w:id="9643" w:name="_Toc29991590"/>
      <w:bookmarkStart w:id="9644" w:name="_Toc36555991"/>
      <w:bookmarkStart w:id="9645" w:name="_Toc44497736"/>
      <w:bookmarkStart w:id="9646" w:name="_Toc45108123"/>
      <w:bookmarkStart w:id="9647" w:name="_Toc45901743"/>
      <w:bookmarkStart w:id="9648" w:name="_Toc51850824"/>
      <w:bookmarkStart w:id="9649" w:name="_Toc56693828"/>
      <w:bookmarkStart w:id="9650" w:name="_Toc64447372"/>
      <w:bookmarkStart w:id="9651" w:name="_Toc66286866"/>
      <w:bookmarkStart w:id="9652" w:name="_Toc74151561"/>
      <w:bookmarkStart w:id="9653" w:name="_Toc88654034"/>
      <w:bookmarkStart w:id="9654" w:name="_Toc97904390"/>
      <w:bookmarkStart w:id="9655" w:name="_Toc98868504"/>
      <w:bookmarkStart w:id="9656" w:name="_Toc105174789"/>
      <w:bookmarkStart w:id="9657" w:name="_Toc106109626"/>
      <w:bookmarkStart w:id="9658" w:name="_Toc113825447"/>
      <w:bookmarkStart w:id="9659" w:name="_Toc200462010"/>
      <w:bookmarkEnd w:id="9641"/>
      <w:r w:rsidRPr="00FD0425">
        <w:t>9.2.3.78</w:t>
      </w:r>
      <w:r w:rsidRPr="00FD0425">
        <w:tab/>
        <w:t>Number of DRB IDs</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9660" w:name="_CR9_2_3_79"/>
      <w:bookmarkStart w:id="9661" w:name="_Toc20955388"/>
      <w:bookmarkStart w:id="9662" w:name="_Toc29991591"/>
      <w:bookmarkStart w:id="9663" w:name="_Toc36555992"/>
      <w:bookmarkStart w:id="9664" w:name="_Toc44497737"/>
      <w:bookmarkStart w:id="9665" w:name="_Toc45108124"/>
      <w:bookmarkStart w:id="9666" w:name="_Toc45901744"/>
      <w:bookmarkStart w:id="9667" w:name="_Toc51850825"/>
      <w:bookmarkStart w:id="9668" w:name="_Toc56693829"/>
      <w:bookmarkStart w:id="9669" w:name="_Toc64447373"/>
      <w:bookmarkStart w:id="9670" w:name="_Toc66286867"/>
      <w:bookmarkStart w:id="9671" w:name="_Toc74151562"/>
      <w:bookmarkStart w:id="9672" w:name="_Toc88654035"/>
      <w:bookmarkStart w:id="9673" w:name="_Toc97904391"/>
      <w:bookmarkStart w:id="9674" w:name="_Toc98868505"/>
      <w:bookmarkStart w:id="9675" w:name="_Toc105174790"/>
      <w:bookmarkStart w:id="9676" w:name="_Toc106109627"/>
      <w:bookmarkStart w:id="9677" w:name="_Toc113825448"/>
      <w:bookmarkStart w:id="9678" w:name="_Toc200462011"/>
      <w:bookmarkEnd w:id="9660"/>
      <w:r w:rsidRPr="00FD0425">
        <w:rPr>
          <w:rFonts w:eastAsia="Malgun Gothic"/>
        </w:rPr>
        <w:t>9.2.3.79</w:t>
      </w:r>
      <w:r w:rsidRPr="00FD0425">
        <w:rPr>
          <w:rFonts w:eastAsia="Malgun Gothic"/>
        </w:rPr>
        <w:tab/>
        <w:t>QoS Flow Mapping Indication</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9679" w:name="_CR9_2_3_80"/>
      <w:bookmarkStart w:id="9680" w:name="_Toc20955389"/>
      <w:bookmarkStart w:id="9681" w:name="_Toc29991592"/>
      <w:bookmarkStart w:id="9682" w:name="_Toc36555993"/>
      <w:bookmarkStart w:id="9683" w:name="_Toc44497738"/>
      <w:bookmarkStart w:id="9684" w:name="_Toc45108125"/>
      <w:bookmarkStart w:id="9685" w:name="_Toc45901745"/>
      <w:bookmarkStart w:id="9686" w:name="_Toc51850826"/>
      <w:bookmarkStart w:id="9687" w:name="_Toc56693830"/>
      <w:bookmarkStart w:id="9688" w:name="_Toc64447374"/>
      <w:bookmarkStart w:id="9689" w:name="_Toc66286868"/>
      <w:bookmarkStart w:id="9690" w:name="_Toc74151563"/>
      <w:bookmarkStart w:id="9691" w:name="_Toc88654036"/>
      <w:bookmarkStart w:id="9692" w:name="_Toc97904392"/>
      <w:bookmarkStart w:id="9693" w:name="_Toc98868506"/>
      <w:bookmarkStart w:id="9694" w:name="_Toc105174791"/>
      <w:bookmarkStart w:id="9695" w:name="_Toc106109628"/>
      <w:bookmarkStart w:id="9696" w:name="_Toc113825449"/>
      <w:bookmarkStart w:id="9697" w:name="_Toc200462012"/>
      <w:bookmarkEnd w:id="9679"/>
      <w:r w:rsidRPr="00FD0425">
        <w:t>9.2.3.80</w:t>
      </w:r>
      <w:r w:rsidRPr="00FD0425">
        <w:tab/>
        <w:t>RLC Status</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9698" w:name="_CR9_2_3_81"/>
      <w:bookmarkStart w:id="9699" w:name="_Toc20955390"/>
      <w:bookmarkStart w:id="9700" w:name="_Toc29991593"/>
      <w:bookmarkStart w:id="9701" w:name="_Toc36555994"/>
      <w:bookmarkStart w:id="9702" w:name="_Toc44497739"/>
      <w:bookmarkStart w:id="9703" w:name="_Toc45108126"/>
      <w:bookmarkStart w:id="9704" w:name="_Toc45901746"/>
      <w:bookmarkStart w:id="9705" w:name="_Toc51850827"/>
      <w:bookmarkStart w:id="9706" w:name="_Toc56693831"/>
      <w:bookmarkStart w:id="9707" w:name="_Toc64447375"/>
      <w:bookmarkStart w:id="9708" w:name="_Toc66286869"/>
      <w:bookmarkStart w:id="9709" w:name="_Toc74151564"/>
      <w:bookmarkStart w:id="9710" w:name="_Toc88654037"/>
      <w:bookmarkStart w:id="9711" w:name="_Toc97904393"/>
      <w:bookmarkStart w:id="9712" w:name="_Toc98868507"/>
      <w:bookmarkStart w:id="9713" w:name="_Toc105174792"/>
      <w:bookmarkStart w:id="9714" w:name="_Toc106109629"/>
      <w:bookmarkStart w:id="9715" w:name="_Toc113825450"/>
      <w:bookmarkStart w:id="9716" w:name="_Toc200462013"/>
      <w:bookmarkEnd w:id="9698"/>
      <w:r w:rsidRPr="00FD0425">
        <w:rPr>
          <w:rFonts w:eastAsia="Batang"/>
        </w:rPr>
        <w:t>9.2.3.81</w:t>
      </w:r>
      <w:r w:rsidRPr="00FD0425">
        <w:rPr>
          <w:rFonts w:eastAsia="Batang"/>
        </w:rPr>
        <w:tab/>
      </w:r>
      <w:r w:rsidRPr="00FD0425">
        <w:t>Expected UE Behaviour</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9717" w:name="_CR9_2_3_82"/>
      <w:bookmarkStart w:id="9718" w:name="_Toc20955391"/>
      <w:bookmarkStart w:id="9719" w:name="_Toc29991594"/>
      <w:bookmarkStart w:id="9720" w:name="_Toc36555995"/>
      <w:bookmarkStart w:id="9721" w:name="_Toc44497740"/>
      <w:bookmarkStart w:id="9722" w:name="_Toc45108127"/>
      <w:bookmarkStart w:id="9723" w:name="_Toc45901747"/>
      <w:bookmarkStart w:id="9724" w:name="_Toc51850828"/>
      <w:bookmarkStart w:id="9725" w:name="_Toc56693832"/>
      <w:bookmarkStart w:id="9726" w:name="_Toc64447376"/>
      <w:bookmarkStart w:id="9727" w:name="_Toc66286870"/>
      <w:bookmarkStart w:id="9728" w:name="_Toc74151565"/>
      <w:bookmarkStart w:id="9729" w:name="_Toc88654038"/>
      <w:bookmarkStart w:id="9730" w:name="_Toc97904394"/>
      <w:bookmarkStart w:id="9731" w:name="_Toc98868508"/>
      <w:bookmarkStart w:id="9732" w:name="_Toc105174793"/>
      <w:bookmarkStart w:id="9733" w:name="_Toc106109630"/>
      <w:bookmarkStart w:id="9734" w:name="_Toc113825451"/>
      <w:bookmarkStart w:id="9735" w:name="_Toc200462014"/>
      <w:bookmarkEnd w:id="9717"/>
      <w:r w:rsidRPr="00FD0425">
        <w:rPr>
          <w:rFonts w:eastAsia="Batang"/>
        </w:rPr>
        <w:t>9.2.3.82</w:t>
      </w:r>
      <w:r w:rsidRPr="00FD0425">
        <w:rPr>
          <w:rFonts w:eastAsia="Batang"/>
        </w:rPr>
        <w:tab/>
      </w:r>
      <w:r w:rsidRPr="00FD0425">
        <w:t>Expected UE Activity Behaviour</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9736" w:name="_CR9_2_3_83"/>
      <w:bookmarkStart w:id="9737" w:name="_Toc20955392"/>
      <w:bookmarkStart w:id="9738" w:name="_Toc29991595"/>
      <w:bookmarkStart w:id="9739" w:name="_Toc36555996"/>
      <w:bookmarkStart w:id="9740" w:name="_Toc44497741"/>
      <w:bookmarkStart w:id="9741" w:name="_Toc45108128"/>
      <w:bookmarkStart w:id="9742" w:name="_Toc45901748"/>
      <w:bookmarkStart w:id="9743" w:name="_Toc51850829"/>
      <w:bookmarkStart w:id="9744" w:name="_Toc56693833"/>
      <w:bookmarkStart w:id="9745" w:name="_Toc64447377"/>
      <w:bookmarkStart w:id="9746" w:name="_Toc66286871"/>
      <w:bookmarkStart w:id="9747" w:name="_Toc74151566"/>
      <w:bookmarkStart w:id="9748" w:name="_Toc88654039"/>
      <w:bookmarkStart w:id="9749" w:name="_Toc97904395"/>
      <w:bookmarkStart w:id="9750" w:name="_Toc98868509"/>
      <w:bookmarkStart w:id="9751" w:name="_Toc105174794"/>
      <w:bookmarkStart w:id="9752" w:name="_Toc106109631"/>
      <w:bookmarkStart w:id="9753" w:name="_Toc113825452"/>
      <w:bookmarkStart w:id="9754" w:name="_Toc200462015"/>
      <w:bookmarkEnd w:id="9736"/>
      <w:r w:rsidRPr="00FD0425">
        <w:rPr>
          <w:rFonts w:eastAsia="Batang"/>
        </w:rPr>
        <w:t>9.2.3.83</w:t>
      </w:r>
      <w:r w:rsidRPr="00FD0425">
        <w:rPr>
          <w:rFonts w:eastAsia="Batang"/>
        </w:rPr>
        <w:tab/>
        <w:t>AMF Region Information</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Global AMF Region Information Item</w:t>
            </w:r>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r w:rsidRPr="00FD0425">
              <w:t>&gt;&gt;PLMN Identity</w:t>
            </w:r>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r w:rsidRPr="00FD0425">
              <w:rPr>
                <w:b/>
              </w:rPr>
              <w:t>&gt;&gt;AMF Region Identifier</w:t>
            </w:r>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r w:rsidRPr="00FD0425">
              <w:t>&gt;&gt;&gt;AMF Region ID</w:t>
            </w:r>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9755" w:name="_CR9_2_3_84"/>
      <w:bookmarkStart w:id="9756" w:name="_Toc20955393"/>
      <w:bookmarkStart w:id="9757" w:name="_Toc29991596"/>
      <w:bookmarkStart w:id="9758" w:name="_Toc36555997"/>
      <w:bookmarkStart w:id="9759" w:name="_Toc44497742"/>
      <w:bookmarkStart w:id="9760" w:name="_Toc45108129"/>
      <w:bookmarkStart w:id="9761" w:name="_Toc45901749"/>
      <w:bookmarkStart w:id="9762" w:name="_Toc51850830"/>
      <w:bookmarkStart w:id="9763" w:name="_Toc56693834"/>
      <w:bookmarkStart w:id="9764" w:name="_Toc64447378"/>
      <w:bookmarkStart w:id="9765" w:name="_Toc66286872"/>
      <w:bookmarkStart w:id="9766" w:name="_Toc74151567"/>
      <w:bookmarkStart w:id="9767" w:name="_Toc88654040"/>
      <w:bookmarkStart w:id="9768" w:name="_Toc97904396"/>
      <w:bookmarkStart w:id="9769" w:name="_Toc98868510"/>
      <w:bookmarkStart w:id="9770" w:name="_Toc105174795"/>
      <w:bookmarkStart w:id="9771" w:name="_Toc106109632"/>
      <w:bookmarkStart w:id="9772" w:name="_Toc113825453"/>
      <w:bookmarkStart w:id="9773" w:name="_Toc200462016"/>
      <w:bookmarkEnd w:id="9755"/>
      <w:r w:rsidRPr="00FD0425">
        <w:t>9.2.3.84</w:t>
      </w:r>
      <w:r w:rsidRPr="00FD0425">
        <w:tab/>
        <w:t>TNL Association Usage</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9774" w:name="_CR9_2_3_85"/>
      <w:bookmarkStart w:id="9775" w:name="_Toc20955394"/>
      <w:bookmarkStart w:id="9776" w:name="_Toc29991597"/>
      <w:bookmarkStart w:id="9777" w:name="_Toc36555998"/>
      <w:bookmarkStart w:id="9778" w:name="_Toc44497743"/>
      <w:bookmarkStart w:id="9779" w:name="_Toc45108130"/>
      <w:bookmarkStart w:id="9780" w:name="_Toc45901750"/>
      <w:bookmarkStart w:id="9781" w:name="_Toc51850831"/>
      <w:bookmarkStart w:id="9782" w:name="_Toc56693835"/>
      <w:bookmarkStart w:id="9783" w:name="_Toc64447379"/>
      <w:bookmarkStart w:id="9784" w:name="_Toc66286873"/>
      <w:bookmarkStart w:id="9785" w:name="_Toc74151568"/>
      <w:bookmarkStart w:id="9786" w:name="_Toc88654041"/>
      <w:bookmarkStart w:id="9787" w:name="_Toc97904397"/>
      <w:bookmarkStart w:id="9788" w:name="_Toc98868511"/>
      <w:bookmarkStart w:id="9789" w:name="_Toc105174796"/>
      <w:bookmarkStart w:id="9790" w:name="_Toc106109633"/>
      <w:bookmarkStart w:id="9791" w:name="_Toc113825454"/>
      <w:bookmarkStart w:id="9792" w:name="_Toc200462017"/>
      <w:bookmarkEnd w:id="9774"/>
      <w:r w:rsidRPr="00FD0425">
        <w:rPr>
          <w:rFonts w:eastAsia="Batang"/>
        </w:rPr>
        <w:t>9.2.3.85</w:t>
      </w:r>
      <w:r w:rsidRPr="00FD0425">
        <w:rPr>
          <w:rFonts w:eastAsia="Batang"/>
        </w:rPr>
        <w:tab/>
      </w:r>
      <w:r w:rsidRPr="00FD0425">
        <w:t>Network Instance</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9793" w:name="_CR9_2_3_86"/>
      <w:bookmarkStart w:id="9794" w:name="_Toc20955395"/>
      <w:bookmarkStart w:id="9795" w:name="_Toc29991598"/>
      <w:bookmarkStart w:id="9796" w:name="_Toc36555999"/>
      <w:bookmarkStart w:id="9797" w:name="_Toc44497744"/>
      <w:bookmarkStart w:id="9798" w:name="_Toc45108131"/>
      <w:bookmarkStart w:id="9799" w:name="_Toc45901751"/>
      <w:bookmarkStart w:id="9800" w:name="_Toc51850832"/>
      <w:bookmarkStart w:id="9801" w:name="_Toc56693836"/>
      <w:bookmarkStart w:id="9802" w:name="_Toc64447380"/>
      <w:bookmarkStart w:id="9803" w:name="_Toc66286874"/>
      <w:bookmarkStart w:id="9804" w:name="_Toc74151569"/>
      <w:bookmarkStart w:id="9805" w:name="_Toc88654042"/>
      <w:bookmarkStart w:id="9806" w:name="_Toc97904398"/>
      <w:bookmarkStart w:id="9807" w:name="_Toc98868512"/>
      <w:bookmarkStart w:id="9808" w:name="_Toc105174797"/>
      <w:bookmarkStart w:id="9809" w:name="_Toc106109634"/>
      <w:bookmarkStart w:id="9810" w:name="_Toc113825455"/>
      <w:bookmarkStart w:id="9811" w:name="_Toc200462018"/>
      <w:bookmarkEnd w:id="9793"/>
      <w:r w:rsidRPr="00FD0425">
        <w:rPr>
          <w:lang w:eastAsia="en-US"/>
        </w:rPr>
        <w:t>9.2.3.86</w:t>
      </w:r>
      <w:r w:rsidRPr="00FD0425">
        <w:rPr>
          <w:lang w:eastAsia="en-US"/>
        </w:rPr>
        <w:tab/>
        <w:t>PDCP Duplication Configuration</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9812" w:name="_CR9_2_3_87"/>
      <w:bookmarkStart w:id="9813" w:name="_Toc20955396"/>
      <w:bookmarkStart w:id="9814" w:name="_Toc29991599"/>
      <w:bookmarkStart w:id="9815" w:name="_Toc36556000"/>
      <w:bookmarkStart w:id="9816" w:name="_Toc44497745"/>
      <w:bookmarkStart w:id="9817" w:name="_Toc45108132"/>
      <w:bookmarkStart w:id="9818" w:name="_Toc45901752"/>
      <w:bookmarkStart w:id="9819" w:name="_Toc51850833"/>
      <w:bookmarkStart w:id="9820" w:name="_Toc56693837"/>
      <w:bookmarkStart w:id="9821" w:name="_Toc64447381"/>
      <w:bookmarkStart w:id="9822" w:name="_Toc66286875"/>
      <w:bookmarkStart w:id="9823" w:name="_Toc74151570"/>
      <w:bookmarkStart w:id="9824" w:name="_Toc88654043"/>
      <w:bookmarkStart w:id="9825" w:name="_Toc97904399"/>
      <w:bookmarkStart w:id="9826" w:name="_Toc98868513"/>
      <w:bookmarkStart w:id="9827" w:name="_Toc105174798"/>
      <w:bookmarkStart w:id="9828" w:name="_Toc106109635"/>
      <w:bookmarkStart w:id="9829" w:name="_Toc113825456"/>
      <w:bookmarkStart w:id="9830" w:name="_Toc200462019"/>
      <w:bookmarkEnd w:id="9812"/>
      <w:r w:rsidRPr="00FD0425">
        <w:rPr>
          <w:rFonts w:eastAsia="MS Mincho"/>
        </w:rPr>
        <w:t>9.2.3.87</w:t>
      </w:r>
      <w:r w:rsidRPr="00FD0425">
        <w:rPr>
          <w:rFonts w:eastAsia="MS Mincho"/>
        </w:rPr>
        <w:tab/>
        <w:t>Secondary RAT Usage Information</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r w:rsidRPr="00FD0425">
              <w:rPr>
                <w:rFonts w:cs="Arial"/>
                <w:iCs/>
                <w:lang w:eastAsia="ja-JP"/>
              </w:rPr>
              <w:t>&gt;</w:t>
            </w:r>
            <w:r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r w:rsidRPr="00FD0425">
              <w:rPr>
                <w:rFonts w:cs="Arial"/>
                <w:bCs/>
                <w:iCs/>
                <w:lang w:eastAsia="ja-JP"/>
              </w:rPr>
              <w:t>&gt;&gt;</w:t>
            </w:r>
            <w:bookmarkStart w:id="9831" w:name="_Hlk159226981"/>
            <w:r w:rsidRPr="00FD0425">
              <w:rPr>
                <w:rFonts w:cs="Arial"/>
                <w:bCs/>
                <w:iCs/>
                <w:lang w:eastAsia="ja-JP"/>
              </w:rPr>
              <w:t>QoS Flow I</w:t>
            </w:r>
            <w:r>
              <w:rPr>
                <w:rFonts w:cs="Arial"/>
                <w:bCs/>
                <w:iCs/>
                <w:lang w:eastAsia="ja-JP"/>
              </w:rPr>
              <w:t>dentifier</w:t>
            </w:r>
            <w:bookmarkEnd w:id="9831"/>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9832" w:name="_CR9_2_3_88"/>
      <w:bookmarkStart w:id="9833" w:name="_Toc20955397"/>
      <w:bookmarkStart w:id="9834" w:name="_Toc29991600"/>
      <w:bookmarkStart w:id="9835" w:name="_Toc36556001"/>
      <w:bookmarkStart w:id="9836" w:name="_Toc44497746"/>
      <w:bookmarkStart w:id="9837" w:name="_Toc45108133"/>
      <w:bookmarkStart w:id="9838" w:name="_Toc45901753"/>
      <w:bookmarkStart w:id="9839" w:name="_Toc51850834"/>
      <w:bookmarkStart w:id="9840" w:name="_Toc56693838"/>
      <w:bookmarkStart w:id="9841" w:name="_Toc64447382"/>
      <w:bookmarkStart w:id="9842" w:name="_Toc66286876"/>
      <w:bookmarkStart w:id="9843" w:name="_Toc74151571"/>
      <w:bookmarkStart w:id="9844" w:name="_Toc88654044"/>
      <w:bookmarkStart w:id="9845" w:name="_Toc97904400"/>
      <w:bookmarkStart w:id="9846" w:name="_Toc98868514"/>
      <w:bookmarkStart w:id="9847" w:name="_Toc105174799"/>
      <w:bookmarkStart w:id="9848" w:name="_Toc106109636"/>
      <w:bookmarkStart w:id="9849" w:name="_Toc113825457"/>
      <w:bookmarkStart w:id="9850" w:name="_Toc200462020"/>
      <w:bookmarkEnd w:id="9832"/>
      <w:r w:rsidRPr="00FD0425">
        <w:rPr>
          <w:rFonts w:eastAsia="MS Mincho"/>
        </w:rPr>
        <w:t>9.2.3.88</w:t>
      </w:r>
      <w:r w:rsidRPr="00FD0425">
        <w:rPr>
          <w:rFonts w:eastAsia="MS Mincho"/>
        </w:rPr>
        <w:tab/>
        <w:t>Volume Timed Report List</w:t>
      </w:r>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9851" w:name="_CR9_2_3_89"/>
      <w:bookmarkStart w:id="9852" w:name="_Toc20955398"/>
      <w:bookmarkStart w:id="9853" w:name="_Toc29991601"/>
      <w:bookmarkStart w:id="9854" w:name="_Toc36556002"/>
      <w:bookmarkStart w:id="9855" w:name="_Toc44497747"/>
      <w:bookmarkStart w:id="9856" w:name="_Toc45108134"/>
      <w:bookmarkStart w:id="9857" w:name="_Toc45901754"/>
      <w:bookmarkStart w:id="9858" w:name="_Toc51850835"/>
      <w:bookmarkStart w:id="9859" w:name="_Toc56693839"/>
      <w:bookmarkStart w:id="9860" w:name="_Toc64447383"/>
      <w:bookmarkStart w:id="9861" w:name="_Toc66286877"/>
      <w:bookmarkStart w:id="9862" w:name="_Toc74151572"/>
      <w:bookmarkStart w:id="9863" w:name="_Toc88654045"/>
      <w:bookmarkStart w:id="9864" w:name="_Toc97904401"/>
      <w:bookmarkStart w:id="9865" w:name="_Toc98868515"/>
      <w:bookmarkStart w:id="9866" w:name="_Toc105174800"/>
      <w:bookmarkStart w:id="9867" w:name="_Toc106109637"/>
      <w:bookmarkStart w:id="9868" w:name="_Toc113825458"/>
      <w:bookmarkStart w:id="9869" w:name="_Toc200462021"/>
      <w:bookmarkEnd w:id="9851"/>
      <w:r w:rsidRPr="00FD0425">
        <w:t>9.2.3.89</w:t>
      </w:r>
      <w:r w:rsidRPr="00FD0425">
        <w:tab/>
        <w:t>Maximum IP Rate</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9870" w:name="_CR9_2_3_90"/>
      <w:bookmarkStart w:id="9871" w:name="_Toc20955399"/>
      <w:bookmarkStart w:id="9872" w:name="_Toc29991602"/>
      <w:bookmarkStart w:id="9873" w:name="_Toc36556003"/>
      <w:bookmarkStart w:id="9874" w:name="_Toc44497748"/>
      <w:bookmarkStart w:id="9875" w:name="_Toc45108135"/>
      <w:bookmarkStart w:id="9876" w:name="_Toc45901755"/>
      <w:bookmarkStart w:id="9877" w:name="_Toc51850836"/>
      <w:bookmarkStart w:id="9878" w:name="_Toc56693840"/>
      <w:bookmarkStart w:id="9879" w:name="_Toc64447384"/>
      <w:bookmarkStart w:id="9880" w:name="_Toc66286878"/>
      <w:bookmarkStart w:id="9881" w:name="_Toc74151573"/>
      <w:bookmarkStart w:id="9882" w:name="_Toc88654046"/>
      <w:bookmarkStart w:id="9883" w:name="_Toc97904402"/>
      <w:bookmarkStart w:id="9884" w:name="_Toc98868516"/>
      <w:bookmarkStart w:id="9885" w:name="_Toc105174801"/>
      <w:bookmarkStart w:id="9886" w:name="_Toc106109638"/>
      <w:bookmarkStart w:id="9887" w:name="_Toc113825459"/>
      <w:bookmarkStart w:id="9888" w:name="_Toc200462022"/>
      <w:bookmarkEnd w:id="9870"/>
      <w:r w:rsidRPr="00FD0425">
        <w:rPr>
          <w:rFonts w:eastAsia="Arial"/>
          <w:noProof/>
        </w:rPr>
        <w:t>9.2.3.90</w:t>
      </w:r>
      <w:r w:rsidRPr="00FD0425">
        <w:rPr>
          <w:rFonts w:eastAsia="Arial"/>
          <w:noProof/>
        </w:rPr>
        <w:tab/>
        <w:t>UL Forwarding</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9889" w:name="_CR9_2_3_91"/>
      <w:bookmarkStart w:id="9890" w:name="_Toc20955400"/>
      <w:bookmarkStart w:id="9891" w:name="_Toc29991603"/>
      <w:bookmarkStart w:id="9892" w:name="_Toc36556004"/>
      <w:bookmarkStart w:id="9893" w:name="_Toc44497749"/>
      <w:bookmarkStart w:id="9894" w:name="_Toc45108136"/>
      <w:bookmarkStart w:id="9895" w:name="_Toc45901756"/>
      <w:bookmarkStart w:id="9896" w:name="_Toc51850837"/>
      <w:bookmarkStart w:id="9897" w:name="_Toc56693841"/>
      <w:bookmarkStart w:id="9898" w:name="_Toc64447385"/>
      <w:bookmarkStart w:id="9899" w:name="_Toc66286879"/>
      <w:bookmarkStart w:id="9900" w:name="_Toc74151574"/>
      <w:bookmarkStart w:id="9901" w:name="_Toc88654047"/>
      <w:bookmarkStart w:id="9902" w:name="_Toc97904403"/>
      <w:bookmarkStart w:id="9903" w:name="_Toc98868517"/>
      <w:bookmarkStart w:id="9904" w:name="_Toc105174802"/>
      <w:bookmarkStart w:id="9905" w:name="_Toc106109639"/>
      <w:bookmarkStart w:id="9906" w:name="_Toc113825460"/>
      <w:bookmarkStart w:id="9907" w:name="_Toc200462023"/>
      <w:bookmarkEnd w:id="9889"/>
      <w:r w:rsidRPr="00FD0425">
        <w:rPr>
          <w:rFonts w:eastAsia="Batang"/>
        </w:rPr>
        <w:t>9.2.3.91</w:t>
      </w:r>
      <w:r w:rsidRPr="00FD0425">
        <w:rPr>
          <w:rFonts w:eastAsia="Batang"/>
        </w:rPr>
        <w:tab/>
      </w:r>
      <w:r w:rsidRPr="00FD0425">
        <w:t>UE Radio Capability for Paging</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9908" w:name="_CR9_2_3_92"/>
      <w:bookmarkStart w:id="9909" w:name="_Toc20955401"/>
      <w:bookmarkStart w:id="9910" w:name="_Toc29991604"/>
      <w:bookmarkStart w:id="9911" w:name="_Toc36556005"/>
      <w:bookmarkStart w:id="9912" w:name="_Toc44497750"/>
      <w:bookmarkStart w:id="9913" w:name="_Toc45108137"/>
      <w:bookmarkStart w:id="9914" w:name="_Toc45901757"/>
      <w:bookmarkStart w:id="9915" w:name="_Toc51850838"/>
      <w:bookmarkStart w:id="9916" w:name="_Toc56693842"/>
      <w:bookmarkStart w:id="9917" w:name="_Toc64447386"/>
      <w:bookmarkStart w:id="9918" w:name="_Toc66286880"/>
      <w:bookmarkStart w:id="9919" w:name="_Toc74151575"/>
      <w:bookmarkStart w:id="9920" w:name="_Toc88654048"/>
      <w:bookmarkStart w:id="9921" w:name="_Toc97904404"/>
      <w:bookmarkStart w:id="9922" w:name="_Toc98868518"/>
      <w:bookmarkStart w:id="9923" w:name="_Toc105174803"/>
      <w:bookmarkStart w:id="9924" w:name="_Toc106109640"/>
      <w:bookmarkStart w:id="9925" w:name="_Toc113825461"/>
      <w:bookmarkStart w:id="9926" w:name="_Toc200462024"/>
      <w:bookmarkEnd w:id="9908"/>
      <w:r w:rsidRPr="00FD0425">
        <w:t>9.2.3.92</w:t>
      </w:r>
      <w:r w:rsidRPr="00FD0425">
        <w:tab/>
        <w:t>Common Network Instance</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9927" w:name="_CR9_2_3_93"/>
      <w:bookmarkStart w:id="9928" w:name="_Toc20955402"/>
      <w:bookmarkStart w:id="9929" w:name="_Toc29991605"/>
      <w:bookmarkStart w:id="9930" w:name="_Toc36556006"/>
      <w:bookmarkStart w:id="9931" w:name="_Toc44497751"/>
      <w:bookmarkStart w:id="9932" w:name="_Toc45108138"/>
      <w:bookmarkStart w:id="9933" w:name="_Toc45901758"/>
      <w:bookmarkStart w:id="9934" w:name="_Toc51850839"/>
      <w:bookmarkStart w:id="9935" w:name="_Toc56693843"/>
      <w:bookmarkStart w:id="9936" w:name="_Toc64447387"/>
      <w:bookmarkStart w:id="9937" w:name="_Toc66286881"/>
      <w:bookmarkStart w:id="9938" w:name="_Toc74151576"/>
      <w:bookmarkStart w:id="9939" w:name="_Toc88654049"/>
      <w:bookmarkStart w:id="9940" w:name="_Toc97904405"/>
      <w:bookmarkStart w:id="9941" w:name="_Toc98868519"/>
      <w:bookmarkStart w:id="9942" w:name="_Toc105174804"/>
      <w:bookmarkStart w:id="9943" w:name="_Toc106109641"/>
      <w:bookmarkStart w:id="9944" w:name="_Toc113825462"/>
      <w:bookmarkStart w:id="9945" w:name="_Toc200462025"/>
      <w:bookmarkEnd w:id="9927"/>
      <w:r w:rsidRPr="00FD0425">
        <w:t>9.2.3.93</w:t>
      </w:r>
      <w:r w:rsidRPr="00FD0425">
        <w:tab/>
        <w:t>Default DRB Allowed</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9946" w:name="_CR9_2_3_94"/>
      <w:bookmarkStart w:id="9947" w:name="_Toc29991606"/>
      <w:bookmarkStart w:id="9948" w:name="_Toc36556007"/>
      <w:bookmarkStart w:id="9949" w:name="_Toc44497752"/>
      <w:bookmarkStart w:id="9950" w:name="_Toc45108139"/>
      <w:bookmarkStart w:id="9951" w:name="_Toc45901759"/>
      <w:bookmarkStart w:id="9952" w:name="_Toc51850840"/>
      <w:bookmarkStart w:id="9953" w:name="_Toc56693844"/>
      <w:bookmarkStart w:id="9954" w:name="_Toc64447388"/>
      <w:bookmarkStart w:id="9955" w:name="_Toc66286882"/>
      <w:bookmarkStart w:id="9956" w:name="_Toc74151577"/>
      <w:bookmarkStart w:id="9957" w:name="_Toc88654050"/>
      <w:bookmarkStart w:id="9958" w:name="_Toc97904406"/>
      <w:bookmarkStart w:id="9959" w:name="_Toc98868520"/>
      <w:bookmarkStart w:id="9960" w:name="_Toc105174805"/>
      <w:bookmarkStart w:id="9961" w:name="_Toc106109642"/>
      <w:bookmarkStart w:id="9962" w:name="_Toc113825463"/>
      <w:bookmarkStart w:id="9963" w:name="_Toc200462026"/>
      <w:bookmarkEnd w:id="9946"/>
      <w:r w:rsidRPr="00FD0425">
        <w:t>9.2.3.94</w:t>
      </w:r>
      <w:r w:rsidRPr="00FD0425">
        <w:tab/>
        <w:t>Split Session Indicator</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9964" w:name="_CR9_2_3_95"/>
      <w:bookmarkStart w:id="9965" w:name="_Toc29991607"/>
      <w:bookmarkStart w:id="9966" w:name="_Toc36556008"/>
      <w:bookmarkStart w:id="9967" w:name="_Toc44497753"/>
      <w:bookmarkStart w:id="9968" w:name="_Toc45108140"/>
      <w:bookmarkStart w:id="9969" w:name="_Toc45901760"/>
      <w:bookmarkStart w:id="9970" w:name="_Toc51850841"/>
      <w:bookmarkStart w:id="9971" w:name="_Toc56693845"/>
      <w:bookmarkStart w:id="9972" w:name="_Toc64447389"/>
      <w:bookmarkStart w:id="9973" w:name="_Toc66286883"/>
      <w:bookmarkStart w:id="9974" w:name="_Toc74151578"/>
      <w:bookmarkStart w:id="9975" w:name="_Toc88654051"/>
      <w:bookmarkStart w:id="9976" w:name="_Toc97904407"/>
      <w:bookmarkStart w:id="9977" w:name="_Toc98868521"/>
      <w:bookmarkStart w:id="9978" w:name="_Toc105174806"/>
      <w:bookmarkStart w:id="9979" w:name="_Toc106109643"/>
      <w:bookmarkStart w:id="9980" w:name="_Toc113825464"/>
      <w:bookmarkStart w:id="9981" w:name="_Toc200462027"/>
      <w:bookmarkEnd w:id="9964"/>
      <w:r w:rsidRPr="00FD0425">
        <w:rPr>
          <w:rFonts w:eastAsia="Arial"/>
          <w:noProof/>
        </w:rPr>
        <w:t>9.2.3.95</w:t>
      </w:r>
      <w:r w:rsidRPr="00FD0425">
        <w:rPr>
          <w:rFonts w:eastAsia="Arial"/>
          <w:noProof/>
        </w:rPr>
        <w:tab/>
        <w:t>UL Forwarding Proposal</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9982" w:name="_CR9_2_3_96"/>
      <w:bookmarkStart w:id="9983" w:name="_Toc5694533"/>
      <w:bookmarkStart w:id="9984" w:name="_Toc29991608"/>
      <w:bookmarkStart w:id="9985" w:name="_Toc36556009"/>
      <w:bookmarkStart w:id="9986" w:name="_Toc44497754"/>
      <w:bookmarkStart w:id="9987" w:name="_Toc45108141"/>
      <w:bookmarkStart w:id="9988" w:name="_Toc45901761"/>
      <w:bookmarkStart w:id="9989" w:name="_Toc51850842"/>
      <w:bookmarkStart w:id="9990" w:name="_Toc56693846"/>
      <w:bookmarkStart w:id="9991" w:name="_Toc64447390"/>
      <w:bookmarkStart w:id="9992" w:name="_Toc66286884"/>
      <w:bookmarkStart w:id="9993" w:name="_Toc74151579"/>
      <w:bookmarkStart w:id="9994" w:name="_Toc88654052"/>
      <w:bookmarkStart w:id="9995" w:name="_Toc97904408"/>
      <w:bookmarkStart w:id="9996" w:name="_Toc98868522"/>
      <w:bookmarkStart w:id="9997" w:name="_Toc105174807"/>
      <w:bookmarkStart w:id="9998" w:name="_Toc106109644"/>
      <w:bookmarkStart w:id="9999" w:name="_Toc113825465"/>
      <w:bookmarkStart w:id="10000" w:name="_Toc200462028"/>
      <w:bookmarkEnd w:id="9982"/>
      <w:r w:rsidRPr="00FD0425">
        <w:t>9.2.3.96</w:t>
      </w:r>
      <w:r w:rsidRPr="00FD0425">
        <w:tab/>
        <w:t>TNL Configuration Info</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r w:rsidRPr="00FD0425">
              <w:t>&gt;&gt;IP-Sec Transport Layer Address</w:t>
            </w:r>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r w:rsidRPr="00BE6FC6">
              <w:rPr>
                <w:b/>
                <w:bCs/>
              </w:rPr>
              <w:t>&gt;&gt;GTP Transport Layer Addresses To Add List</w:t>
            </w:r>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3.2.</w:t>
            </w:r>
            <w:r>
              <w:rPr>
                <w:rFonts w:cs="Arial"/>
                <w:szCs w:val="18"/>
                <w:lang w:eastAsia="ja-JP"/>
              </w:rPr>
              <w:t>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bookmarkStart w:id="10001" w:name="_Hlk159227067"/>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bookmarkEnd w:id="10001"/>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0002" w:name="_CR9_2_3_97"/>
      <w:bookmarkStart w:id="10003" w:name="_Toc29991609"/>
      <w:bookmarkStart w:id="10004" w:name="_Toc36556010"/>
      <w:bookmarkStart w:id="10005" w:name="_Toc44497755"/>
      <w:bookmarkStart w:id="10006" w:name="_Toc45108142"/>
      <w:bookmarkStart w:id="10007" w:name="_Toc45901762"/>
      <w:bookmarkStart w:id="10008" w:name="_Toc51850843"/>
      <w:bookmarkStart w:id="10009" w:name="_Toc56693847"/>
      <w:bookmarkStart w:id="10010" w:name="_Toc64447391"/>
      <w:bookmarkStart w:id="10011" w:name="_Toc66286885"/>
      <w:bookmarkStart w:id="10012" w:name="_Toc74151580"/>
      <w:bookmarkStart w:id="10013" w:name="_Toc88654053"/>
      <w:bookmarkStart w:id="10014" w:name="_Toc97904409"/>
      <w:bookmarkStart w:id="10015" w:name="_Toc98868523"/>
      <w:bookmarkStart w:id="10016" w:name="_Toc105174808"/>
      <w:bookmarkStart w:id="10017" w:name="_Toc106109645"/>
      <w:bookmarkStart w:id="10018" w:name="_Toc113825466"/>
      <w:bookmarkStart w:id="10019" w:name="_Toc200462029"/>
      <w:bookmarkEnd w:id="10002"/>
      <w:r w:rsidRPr="00FD0425">
        <w:t>9.2.3.97</w:t>
      </w:r>
      <w:r w:rsidRPr="00FD0425">
        <w:tab/>
      </w:r>
      <w:r w:rsidRPr="00FD0425">
        <w:rPr>
          <w:lang w:eastAsia="ja-JP"/>
        </w:rPr>
        <w:t>NG-RAN Trace ID</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0020" w:name="_CR9_2_3_98"/>
      <w:bookmarkStart w:id="10021" w:name="_Toc29991610"/>
      <w:bookmarkStart w:id="10022" w:name="_Toc36556011"/>
      <w:bookmarkStart w:id="10023" w:name="_Toc44497756"/>
      <w:bookmarkStart w:id="10024" w:name="_Toc45108143"/>
      <w:bookmarkStart w:id="10025" w:name="_Toc45901763"/>
      <w:bookmarkStart w:id="10026" w:name="_Toc51850844"/>
      <w:bookmarkStart w:id="10027" w:name="_Toc56693848"/>
      <w:bookmarkStart w:id="10028" w:name="_Toc64447392"/>
      <w:bookmarkStart w:id="10029" w:name="_Toc66286886"/>
      <w:bookmarkStart w:id="10030" w:name="_Toc74151581"/>
      <w:bookmarkStart w:id="10031" w:name="_Toc88654054"/>
      <w:bookmarkStart w:id="10032" w:name="_Toc97904410"/>
      <w:bookmarkStart w:id="10033" w:name="_Toc98868524"/>
      <w:bookmarkStart w:id="10034" w:name="_Toc105174809"/>
      <w:bookmarkStart w:id="10035" w:name="_Toc106109646"/>
      <w:bookmarkStart w:id="10036" w:name="_Toc113825467"/>
      <w:bookmarkStart w:id="10037" w:name="_Toc200462030"/>
      <w:bookmarkEnd w:id="10020"/>
      <w:r w:rsidRPr="00FD0425">
        <w:rPr>
          <w:rFonts w:eastAsia="Batang"/>
        </w:rPr>
        <w:t>9.2.3.98</w:t>
      </w:r>
      <w:r w:rsidRPr="00FD0425">
        <w:rPr>
          <w:rFonts w:eastAsia="Batang"/>
        </w:rPr>
        <w:tab/>
        <w:t>Non-GBR Resources Offered</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0038" w:name="_CR9_2_3_99"/>
      <w:bookmarkStart w:id="10039" w:name="_Toc36556012"/>
      <w:bookmarkStart w:id="10040" w:name="_Toc44497757"/>
      <w:bookmarkStart w:id="10041" w:name="_Toc45108144"/>
      <w:bookmarkStart w:id="10042" w:name="_Toc45901764"/>
      <w:bookmarkStart w:id="10043" w:name="_Toc51850845"/>
      <w:bookmarkStart w:id="10044" w:name="_Toc56693849"/>
      <w:bookmarkStart w:id="10045" w:name="_Toc64447393"/>
      <w:bookmarkStart w:id="10046" w:name="_Toc66286887"/>
      <w:bookmarkStart w:id="10047" w:name="_Toc74151582"/>
      <w:bookmarkStart w:id="10048" w:name="_Toc88654055"/>
      <w:bookmarkStart w:id="10049" w:name="_Toc97904411"/>
      <w:bookmarkStart w:id="10050" w:name="_Toc98868525"/>
      <w:bookmarkStart w:id="10051" w:name="_Toc105174810"/>
      <w:bookmarkStart w:id="10052" w:name="_Toc106109647"/>
      <w:bookmarkStart w:id="10053" w:name="_Toc113825468"/>
      <w:bookmarkStart w:id="10054" w:name="_Toc200462031"/>
      <w:bookmarkEnd w:id="10038"/>
      <w:r>
        <w:t>9.2.3.99</w:t>
      </w:r>
      <w:r w:rsidRPr="00F32326">
        <w:tab/>
      </w:r>
      <w:r>
        <w:t>Extended RAT Restriction Information</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0055" w:name="_CR9_2_3_100"/>
      <w:bookmarkStart w:id="10056" w:name="_Toc36556013"/>
      <w:bookmarkStart w:id="10057" w:name="_Toc44497758"/>
      <w:bookmarkStart w:id="10058" w:name="_Toc45108145"/>
      <w:bookmarkStart w:id="10059" w:name="_Toc45901765"/>
      <w:bookmarkStart w:id="10060" w:name="_Toc51850846"/>
      <w:bookmarkStart w:id="10061" w:name="_Toc56693850"/>
      <w:bookmarkStart w:id="10062" w:name="_Toc64447394"/>
      <w:bookmarkStart w:id="10063" w:name="_Toc66286888"/>
      <w:bookmarkStart w:id="10064" w:name="_Toc74151583"/>
      <w:bookmarkStart w:id="10065" w:name="_Toc88654056"/>
      <w:bookmarkStart w:id="10066" w:name="_Toc97904412"/>
      <w:bookmarkStart w:id="10067" w:name="_Toc98868526"/>
      <w:bookmarkStart w:id="10068" w:name="_Toc105174811"/>
      <w:bookmarkStart w:id="10069" w:name="_Toc106109648"/>
      <w:bookmarkStart w:id="10070" w:name="_Toc113825469"/>
      <w:bookmarkStart w:id="10071" w:name="_Toc200462032"/>
      <w:bookmarkEnd w:id="10055"/>
      <w:r>
        <w:t>9.2.3.100</w:t>
      </w:r>
      <w:r w:rsidRPr="007E6716">
        <w:tab/>
      </w:r>
      <w:r>
        <w:t>5GC Mobility Restriction List Container</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0072" w:name="_CR9_2_3_101"/>
      <w:bookmarkStart w:id="10073" w:name="_Toc44497759"/>
      <w:bookmarkStart w:id="10074" w:name="_Toc45108146"/>
      <w:bookmarkStart w:id="10075" w:name="_Toc45901766"/>
      <w:bookmarkStart w:id="10076" w:name="_Toc51850847"/>
      <w:bookmarkStart w:id="10077" w:name="_Toc56693851"/>
      <w:bookmarkStart w:id="10078" w:name="_Toc64447395"/>
      <w:bookmarkStart w:id="10079" w:name="_Toc66286889"/>
      <w:bookmarkStart w:id="10080" w:name="_Toc74151584"/>
      <w:bookmarkStart w:id="10081" w:name="_Toc88654057"/>
      <w:bookmarkStart w:id="10082" w:name="_Toc97904413"/>
      <w:bookmarkStart w:id="10083" w:name="_Toc98868527"/>
      <w:bookmarkStart w:id="10084" w:name="_Toc105174812"/>
      <w:bookmarkStart w:id="10085" w:name="_Toc106109649"/>
      <w:bookmarkStart w:id="10086" w:name="_Toc113825470"/>
      <w:bookmarkStart w:id="10087" w:name="_Toc200462033"/>
      <w:bookmarkStart w:id="10088" w:name="_Toc20955403"/>
      <w:bookmarkStart w:id="10089" w:name="_Toc29991611"/>
      <w:bookmarkStart w:id="10090" w:name="_Toc36556014"/>
      <w:bookmarkEnd w:id="10072"/>
      <w:r w:rsidRPr="00B22C47">
        <w:t>9.2.3.</w:t>
      </w:r>
      <w:r>
        <w:t>101</w:t>
      </w:r>
      <w:r w:rsidRPr="00B22C47">
        <w:tab/>
      </w:r>
      <w:r>
        <w:rPr>
          <w:lang w:eastAsia="ja-JP"/>
        </w:rPr>
        <w:t>Maximum Number of CHO Preparations</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0091" w:name="_CR9_2_3_102"/>
      <w:bookmarkStart w:id="10092" w:name="_Toc44497760"/>
      <w:bookmarkStart w:id="10093" w:name="_Toc45108147"/>
      <w:bookmarkStart w:id="10094" w:name="_Toc45901767"/>
      <w:bookmarkStart w:id="10095" w:name="_Toc51850848"/>
      <w:bookmarkStart w:id="10096" w:name="_Toc56693852"/>
      <w:bookmarkStart w:id="10097" w:name="_Toc64447396"/>
      <w:bookmarkStart w:id="10098" w:name="_Toc66286890"/>
      <w:bookmarkStart w:id="10099" w:name="_Toc74151585"/>
      <w:bookmarkStart w:id="10100" w:name="_Toc88654058"/>
      <w:bookmarkStart w:id="10101" w:name="_Toc97904414"/>
      <w:bookmarkStart w:id="10102" w:name="_Toc98868528"/>
      <w:bookmarkStart w:id="10103" w:name="_Toc105174813"/>
      <w:bookmarkStart w:id="10104" w:name="_Toc106109650"/>
      <w:bookmarkStart w:id="10105" w:name="_Toc113825471"/>
      <w:bookmarkStart w:id="10106" w:name="_Toc200462034"/>
      <w:bookmarkEnd w:id="10091"/>
      <w:r w:rsidRPr="009354E2">
        <w:t>9.2.3.</w:t>
      </w:r>
      <w:r>
        <w:t>102</w:t>
      </w:r>
      <w:r w:rsidRPr="009354E2">
        <w:tab/>
        <w:t>Alternative QoS Parameters Set List</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0107" w:name="_Hlk23319941"/>
            <w:r w:rsidRPr="00C42F7A">
              <w:rPr>
                <w:rFonts w:eastAsia="Batang"/>
                <w:lang w:eastAsia="ja-JP"/>
              </w:rPr>
              <w:t>&gt;</w:t>
            </w:r>
            <w:r w:rsidRPr="00C42F7A">
              <w:rPr>
                <w:lang w:eastAsia="zh-CN"/>
              </w:rPr>
              <w:t>Alternative QoS Parameters Set Index</w:t>
            </w:r>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bookmarkEnd w:id="10107"/>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0108" w:name="_CR9_2_3_103"/>
      <w:bookmarkStart w:id="10109" w:name="_Toc44497761"/>
      <w:bookmarkStart w:id="10110" w:name="_Toc45108148"/>
      <w:bookmarkStart w:id="10111" w:name="_Toc45901768"/>
      <w:bookmarkStart w:id="10112" w:name="_Toc51850849"/>
      <w:bookmarkStart w:id="10113" w:name="_Toc56693853"/>
      <w:bookmarkStart w:id="10114" w:name="_Toc64447397"/>
      <w:bookmarkStart w:id="10115" w:name="_Toc66286891"/>
      <w:bookmarkStart w:id="10116" w:name="_Toc74151586"/>
      <w:bookmarkStart w:id="10117" w:name="_Toc88654059"/>
      <w:bookmarkStart w:id="10118" w:name="_Toc97904415"/>
      <w:bookmarkStart w:id="10119" w:name="_Toc98868529"/>
      <w:bookmarkStart w:id="10120" w:name="_Toc105174814"/>
      <w:bookmarkStart w:id="10121" w:name="_Toc106109651"/>
      <w:bookmarkStart w:id="10122" w:name="_Toc113825472"/>
      <w:bookmarkStart w:id="10123" w:name="_Toc200462035"/>
      <w:bookmarkEnd w:id="10108"/>
      <w:r w:rsidRPr="00C42F7A">
        <w:t>9.2.3.</w:t>
      </w:r>
      <w:r>
        <w:t>103</w:t>
      </w:r>
      <w:r w:rsidRPr="00C42F7A">
        <w:tab/>
        <w:t>Alternative QoS Parameters Set Index</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812D89B" w14:textId="77777777" w:rsidR="0049234F" w:rsidRPr="00C42F7A" w:rsidRDefault="0049234F" w:rsidP="0049234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49234F" w:rsidRPr="00C42F7A" w14:paraId="05CE7665" w14:textId="77777777" w:rsidTr="00BF534B">
        <w:tc>
          <w:tcPr>
            <w:tcW w:w="2448" w:type="dxa"/>
          </w:tcPr>
          <w:p w14:paraId="5DBB2D3B" w14:textId="77777777" w:rsidR="0049234F" w:rsidRPr="009354E2" w:rsidRDefault="0049234F" w:rsidP="00BF534B">
            <w:pPr>
              <w:pStyle w:val="TAL"/>
              <w:keepNext w:val="0"/>
              <w:keepLines w:val="0"/>
              <w:widowControl w:val="0"/>
              <w:rPr>
                <w:rFonts w:eastAsia="Batang"/>
              </w:rPr>
            </w:pPr>
            <w:r w:rsidRPr="009354E2">
              <w:t>Alternative QoS Parameters Set Index</w:t>
            </w:r>
          </w:p>
        </w:tc>
        <w:tc>
          <w:tcPr>
            <w:tcW w:w="1080" w:type="dxa"/>
          </w:tcPr>
          <w:p w14:paraId="70C30CD1" w14:textId="77777777" w:rsidR="0049234F" w:rsidRPr="009354E2" w:rsidRDefault="0049234F" w:rsidP="00BF534B">
            <w:pPr>
              <w:pStyle w:val="TAL"/>
              <w:keepNext w:val="0"/>
              <w:keepLines w:val="0"/>
              <w:widowControl w:val="0"/>
            </w:pPr>
            <w:r w:rsidRPr="009354E2">
              <w:rPr>
                <w:rFonts w:eastAsia="Batang"/>
              </w:rPr>
              <w:t>M</w:t>
            </w:r>
          </w:p>
        </w:tc>
        <w:tc>
          <w:tcPr>
            <w:tcW w:w="1440" w:type="dxa"/>
          </w:tcPr>
          <w:p w14:paraId="05CFACB5" w14:textId="77777777" w:rsidR="0049234F" w:rsidRPr="009354E2" w:rsidRDefault="0049234F" w:rsidP="00BF534B">
            <w:pPr>
              <w:pStyle w:val="TAL"/>
              <w:keepNext w:val="0"/>
              <w:keepLines w:val="0"/>
              <w:widowControl w:val="0"/>
            </w:pPr>
          </w:p>
        </w:tc>
        <w:tc>
          <w:tcPr>
            <w:tcW w:w="1872" w:type="dxa"/>
          </w:tcPr>
          <w:p w14:paraId="0B215C1F" w14:textId="77777777" w:rsidR="0049234F" w:rsidRPr="009354E2" w:rsidRDefault="0049234F" w:rsidP="00BF534B">
            <w:pPr>
              <w:pStyle w:val="TAL"/>
              <w:keepNext w:val="0"/>
              <w:keepLines w:val="0"/>
              <w:widowControl w:val="0"/>
            </w:pPr>
            <w:r w:rsidRPr="000D0138">
              <w:t xml:space="preserve">INTEGER (1..8, </w:t>
            </w:r>
            <w:r w:rsidRPr="009C2E1E">
              <w:t>...)</w:t>
            </w:r>
          </w:p>
        </w:tc>
        <w:tc>
          <w:tcPr>
            <w:tcW w:w="2880" w:type="dxa"/>
          </w:tcPr>
          <w:p w14:paraId="19D7C5DD" w14:textId="77777777" w:rsidR="0049234F" w:rsidRPr="009354E2" w:rsidRDefault="0049234F" w:rsidP="00BF534B">
            <w:pPr>
              <w:pStyle w:val="TAL"/>
              <w:keepNext w:val="0"/>
              <w:keepLines w:val="0"/>
              <w:widowControl w:val="0"/>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0124" w:name="_CR9_2_3_104"/>
      <w:bookmarkStart w:id="10125" w:name="_Toc44497762"/>
      <w:bookmarkStart w:id="10126" w:name="_Toc45108149"/>
      <w:bookmarkStart w:id="10127" w:name="_Toc45901769"/>
      <w:bookmarkStart w:id="10128" w:name="_Toc51850850"/>
      <w:bookmarkStart w:id="10129" w:name="_Toc56693854"/>
      <w:bookmarkStart w:id="10130" w:name="_Toc64447398"/>
      <w:bookmarkStart w:id="10131" w:name="_Toc66286892"/>
      <w:bookmarkStart w:id="10132" w:name="_Toc74151587"/>
      <w:bookmarkStart w:id="10133" w:name="_Toc88654060"/>
      <w:bookmarkStart w:id="10134" w:name="_Toc97904416"/>
      <w:bookmarkStart w:id="10135" w:name="_Toc98868530"/>
      <w:bookmarkStart w:id="10136" w:name="_Toc105174815"/>
      <w:bookmarkStart w:id="10137" w:name="_Toc106109652"/>
      <w:bookmarkStart w:id="10138" w:name="_Toc113825473"/>
      <w:bookmarkStart w:id="10139" w:name="_Toc200462036"/>
      <w:bookmarkEnd w:id="10124"/>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77777777"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0140" w:name="_CR9_2_3_105"/>
      <w:bookmarkStart w:id="10141" w:name="_Toc44497763"/>
      <w:bookmarkStart w:id="10142" w:name="_Toc45108150"/>
      <w:bookmarkStart w:id="10143" w:name="_Toc45901770"/>
      <w:bookmarkStart w:id="10144" w:name="_Toc51850851"/>
      <w:bookmarkStart w:id="10145" w:name="_Toc56693855"/>
      <w:bookmarkStart w:id="10146" w:name="_Toc64447399"/>
      <w:bookmarkStart w:id="10147" w:name="_Toc66286893"/>
      <w:bookmarkStart w:id="10148" w:name="_Toc74151588"/>
      <w:bookmarkStart w:id="10149" w:name="_Toc88654061"/>
      <w:bookmarkStart w:id="10150" w:name="_Toc97904417"/>
      <w:bookmarkStart w:id="10151" w:name="_Toc98868531"/>
      <w:bookmarkStart w:id="10152" w:name="_Toc105174816"/>
      <w:bookmarkStart w:id="10153" w:name="_Toc106109653"/>
      <w:bookmarkStart w:id="10154" w:name="_Toc113825474"/>
      <w:bookmarkStart w:id="10155" w:name="_Toc200462037"/>
      <w:bookmarkEnd w:id="10140"/>
      <w:r>
        <w:t>9.2</w:t>
      </w:r>
      <w:r w:rsidRPr="009973B8">
        <w:t>.</w:t>
      </w:r>
      <w:r>
        <w:t>3</w:t>
      </w:r>
      <w:r w:rsidRPr="009973B8">
        <w:t>.</w:t>
      </w:r>
      <w:r>
        <w:t>105</w:t>
      </w:r>
      <w:r w:rsidRPr="009973B8">
        <w:tab/>
      </w:r>
      <w:r>
        <w:t xml:space="preserve">NR </w:t>
      </w:r>
      <w:r w:rsidRPr="009973B8">
        <w:t>V2X Services Authorized</w:t>
      </w:r>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0156" w:name="_CR9_2_3_106"/>
      <w:bookmarkStart w:id="10157" w:name="_Toc44497764"/>
      <w:bookmarkStart w:id="10158" w:name="_Toc45108151"/>
      <w:bookmarkStart w:id="10159" w:name="_Toc45901771"/>
      <w:bookmarkStart w:id="10160" w:name="_Toc51850852"/>
      <w:bookmarkStart w:id="10161" w:name="_Toc56693856"/>
      <w:bookmarkStart w:id="10162" w:name="_Toc64447400"/>
      <w:bookmarkStart w:id="10163" w:name="_Toc66286894"/>
      <w:bookmarkStart w:id="10164" w:name="_Toc74151589"/>
      <w:bookmarkStart w:id="10165" w:name="_Toc88654062"/>
      <w:bookmarkStart w:id="10166" w:name="_Toc97904418"/>
      <w:bookmarkStart w:id="10167" w:name="_Toc98868532"/>
      <w:bookmarkStart w:id="10168" w:name="_Toc105174817"/>
      <w:bookmarkStart w:id="10169" w:name="_Toc106109654"/>
      <w:bookmarkStart w:id="10170" w:name="_Toc113825475"/>
      <w:bookmarkStart w:id="10171" w:name="_Toc200462038"/>
      <w:bookmarkEnd w:id="10156"/>
      <w:r>
        <w:t>9.2</w:t>
      </w:r>
      <w:r w:rsidRPr="009973B8">
        <w:t>.</w:t>
      </w:r>
      <w:r>
        <w:t>3</w:t>
      </w:r>
      <w:r w:rsidRPr="009973B8">
        <w:t>.</w:t>
      </w:r>
      <w:r>
        <w:t>106</w:t>
      </w:r>
      <w:r w:rsidRPr="009973B8">
        <w:tab/>
      </w:r>
      <w:r>
        <w:t xml:space="preserve">LTE </w:t>
      </w:r>
      <w:r w:rsidRPr="009973B8">
        <w:t>V2X Services Authorized</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0172" w:name="_CR9_2_3_107"/>
      <w:bookmarkStart w:id="10173" w:name="_Toc44497765"/>
      <w:bookmarkStart w:id="10174" w:name="_Toc45108152"/>
      <w:bookmarkStart w:id="10175" w:name="_Toc45901772"/>
      <w:bookmarkStart w:id="10176" w:name="_Toc51850853"/>
      <w:bookmarkStart w:id="10177" w:name="_Toc56693857"/>
      <w:bookmarkStart w:id="10178" w:name="_Toc64447401"/>
      <w:bookmarkStart w:id="10179" w:name="_Toc66286895"/>
      <w:bookmarkStart w:id="10180" w:name="_Toc74151590"/>
      <w:bookmarkStart w:id="10181" w:name="_Toc88654063"/>
      <w:bookmarkStart w:id="10182" w:name="_Toc97904419"/>
      <w:bookmarkStart w:id="10183" w:name="_Toc98868533"/>
      <w:bookmarkStart w:id="10184" w:name="_Toc105174818"/>
      <w:bookmarkStart w:id="10185" w:name="_Toc106109655"/>
      <w:bookmarkStart w:id="10186" w:name="_Toc113825476"/>
      <w:bookmarkStart w:id="10187" w:name="_Toc200462039"/>
      <w:bookmarkEnd w:id="10172"/>
      <w:r>
        <w:t>9.2.3.107</w:t>
      </w:r>
      <w:r>
        <w:tab/>
        <w:t xml:space="preserve">NR </w:t>
      </w:r>
      <w:r>
        <w:rPr>
          <w:lang w:eastAsia="zh-CN"/>
        </w:rPr>
        <w:t xml:space="preserve">UE Sidelink </w:t>
      </w:r>
      <w:r>
        <w:t>Aggregate Maximum Bit</w:t>
      </w:r>
      <w:r>
        <w:rPr>
          <w:lang w:eastAsia="zh-CN"/>
        </w:rPr>
        <w:t xml:space="preserve"> R</w:t>
      </w:r>
      <w:r>
        <w:t>ate</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0188" w:name="_CR9_2_3_108"/>
      <w:bookmarkStart w:id="10189" w:name="_Toc44497766"/>
      <w:bookmarkStart w:id="10190" w:name="_Toc45108153"/>
      <w:bookmarkStart w:id="10191" w:name="_Toc45901773"/>
      <w:bookmarkStart w:id="10192" w:name="_Toc51850854"/>
      <w:bookmarkStart w:id="10193" w:name="_Toc56693858"/>
      <w:bookmarkStart w:id="10194" w:name="_Toc64447402"/>
      <w:bookmarkStart w:id="10195" w:name="_Toc66286896"/>
      <w:bookmarkStart w:id="10196" w:name="_Toc74151591"/>
      <w:bookmarkStart w:id="10197" w:name="_Toc88654064"/>
      <w:bookmarkStart w:id="10198" w:name="_Toc97904420"/>
      <w:bookmarkStart w:id="10199" w:name="_Toc98868534"/>
      <w:bookmarkStart w:id="10200" w:name="_Toc105174819"/>
      <w:bookmarkStart w:id="10201" w:name="_Toc106109656"/>
      <w:bookmarkStart w:id="10202" w:name="_Toc113825477"/>
      <w:bookmarkStart w:id="10203" w:name="_Toc200462040"/>
      <w:bookmarkEnd w:id="10188"/>
      <w:r>
        <w:t>9.2.3.108</w:t>
      </w:r>
      <w:r>
        <w:tab/>
        <w:t xml:space="preserve">LTE </w:t>
      </w:r>
      <w:r>
        <w:rPr>
          <w:lang w:eastAsia="zh-CN"/>
        </w:rPr>
        <w:t xml:space="preserve">UE Sidelink </w:t>
      </w:r>
      <w:r>
        <w:t>Aggregate Maximum Bit</w:t>
      </w:r>
      <w:r>
        <w:rPr>
          <w:lang w:eastAsia="zh-CN"/>
        </w:rPr>
        <w:t xml:space="preserve"> R</w:t>
      </w:r>
      <w:r>
        <w:t>ate</w:t>
      </w:r>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0204" w:name="_CR9_2_3_109"/>
      <w:bookmarkStart w:id="10205" w:name="_Toc44497767"/>
      <w:bookmarkStart w:id="10206" w:name="_Toc45108154"/>
      <w:bookmarkStart w:id="10207" w:name="_Toc45901774"/>
      <w:bookmarkStart w:id="10208" w:name="_Toc51850855"/>
      <w:bookmarkStart w:id="10209" w:name="_Toc56693859"/>
      <w:bookmarkStart w:id="10210" w:name="_Toc64447403"/>
      <w:bookmarkStart w:id="10211" w:name="_Toc66286897"/>
      <w:bookmarkStart w:id="10212" w:name="_Toc74151592"/>
      <w:bookmarkStart w:id="10213" w:name="_Toc88654065"/>
      <w:bookmarkStart w:id="10214" w:name="_Toc97904421"/>
      <w:bookmarkStart w:id="10215" w:name="_Toc98868535"/>
      <w:bookmarkStart w:id="10216" w:name="_Toc105174820"/>
      <w:bookmarkStart w:id="10217" w:name="_Toc106109657"/>
      <w:bookmarkStart w:id="10218" w:name="_Toc113825478"/>
      <w:bookmarkStart w:id="10219" w:name="_Toc200462041"/>
      <w:bookmarkEnd w:id="10204"/>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bookmarkStart w:id="10220" w:name="OLE_LINK16"/>
            <w:bookmarkStart w:id="10221" w:name="OLE_LINK17"/>
            <w:r w:rsidRPr="00DE2228">
              <w:rPr>
                <w:rFonts w:eastAsia="Batang" w:cs="Arial"/>
                <w:szCs w:val="18"/>
                <w:lang w:eastAsia="ja-JP"/>
              </w:rPr>
              <w:t>PC5 Link Aggregate Bit Rates</w:t>
            </w:r>
            <w:bookmarkEnd w:id="10220"/>
            <w:bookmarkEnd w:id="10221"/>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0222" w:name="_CR9_2_3_110"/>
      <w:bookmarkStart w:id="10223" w:name="_Hlk44423938"/>
      <w:bookmarkStart w:id="10224" w:name="_Toc44497768"/>
      <w:bookmarkStart w:id="10225" w:name="_Toc45108155"/>
      <w:bookmarkStart w:id="10226" w:name="_Toc45901775"/>
      <w:bookmarkStart w:id="10227" w:name="_Toc51850856"/>
      <w:bookmarkStart w:id="10228" w:name="_Toc56693860"/>
      <w:bookmarkStart w:id="10229" w:name="_Toc64447404"/>
      <w:bookmarkStart w:id="10230" w:name="_Toc66286898"/>
      <w:bookmarkStart w:id="10231" w:name="_Toc74151593"/>
      <w:bookmarkStart w:id="10232" w:name="_Toc88654066"/>
      <w:bookmarkStart w:id="10233" w:name="_Toc97904422"/>
      <w:bookmarkStart w:id="10234" w:name="_Toc98868536"/>
      <w:bookmarkStart w:id="10235" w:name="_Toc105174821"/>
      <w:bookmarkStart w:id="10236" w:name="_Toc106109658"/>
      <w:bookmarkStart w:id="10237" w:name="_Toc113825479"/>
      <w:bookmarkStart w:id="10238" w:name="_Toc200462042"/>
      <w:bookmarkEnd w:id="10222"/>
      <w:r w:rsidRPr="00604DFB">
        <w:t>9.</w:t>
      </w:r>
      <w:r>
        <w:t>2</w:t>
      </w:r>
      <w:r w:rsidRPr="00604DFB">
        <w:t>.</w:t>
      </w:r>
      <w:r>
        <w:t>3</w:t>
      </w:r>
      <w:r w:rsidRPr="00604DFB">
        <w:t>.</w:t>
      </w:r>
      <w:bookmarkEnd w:id="10223"/>
      <w:r>
        <w:t>110</w:t>
      </w:r>
      <w:r w:rsidRPr="00604DFB">
        <w:tab/>
      </w:r>
      <w:r>
        <w:t>UE History Information from the UE</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r w:rsidRPr="00604DFB">
              <w:rPr>
                <w:lang w:eastAsia="ja-JP"/>
              </w:rPr>
              <w:t>&gt;</w:t>
            </w:r>
            <w:r w:rsidRPr="00407E71">
              <w:rPr>
                <w:i/>
                <w:iCs/>
                <w:lang w:eastAsia="ja-JP"/>
              </w:rPr>
              <w:t>NR</w:t>
            </w:r>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0239" w:name="_CR9_2_3_111"/>
      <w:bookmarkStart w:id="10240" w:name="_Toc44497769"/>
      <w:bookmarkStart w:id="10241" w:name="_Toc45108156"/>
      <w:bookmarkStart w:id="10242" w:name="_Toc45901776"/>
      <w:bookmarkStart w:id="10243" w:name="_Toc51850857"/>
      <w:bookmarkStart w:id="10244" w:name="_Toc56693861"/>
      <w:bookmarkStart w:id="10245" w:name="_Toc64447405"/>
      <w:bookmarkStart w:id="10246" w:name="_Toc66286899"/>
      <w:bookmarkStart w:id="10247" w:name="_Toc74151594"/>
      <w:bookmarkStart w:id="10248" w:name="_Toc88654067"/>
      <w:bookmarkStart w:id="10249" w:name="_Toc97904423"/>
      <w:bookmarkStart w:id="10250" w:name="_Toc98868537"/>
      <w:bookmarkStart w:id="10251" w:name="_Toc105174822"/>
      <w:bookmarkStart w:id="10252" w:name="_Toc106109659"/>
      <w:bookmarkStart w:id="10253" w:name="_Toc113825480"/>
      <w:bookmarkStart w:id="10254" w:name="_Toc200462043"/>
      <w:bookmarkEnd w:id="10239"/>
      <w:r w:rsidRPr="00EA17C6">
        <w:t>9.2.3.</w:t>
      </w:r>
      <w:r>
        <w:t>111</w:t>
      </w:r>
      <w:r w:rsidRPr="00EA17C6">
        <w:tab/>
      </w:r>
      <w:bookmarkStart w:id="10255" w:name="_Hlk44434619"/>
      <w:r w:rsidRPr="00EA17C6">
        <w:t xml:space="preserve">RLC Duplication </w:t>
      </w:r>
      <w:r w:rsidRPr="00DF0994">
        <w:t>Information</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r>
              <w:rPr>
                <w:b/>
                <w:lang w:eastAsia="ja-JP"/>
              </w:rPr>
              <w:t>&gt;</w:t>
            </w:r>
            <w:r w:rsidRPr="00407E71">
              <w:rPr>
                <w:b/>
                <w:bCs/>
                <w:lang w:eastAsia="ja-JP"/>
              </w:rPr>
              <w:t>RLC Activation State Items</w:t>
            </w:r>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0256" w:name="_CR9_2_3_112"/>
      <w:bookmarkStart w:id="10257" w:name="_Toc44497770"/>
      <w:bookmarkStart w:id="10258" w:name="_Toc45108157"/>
      <w:bookmarkStart w:id="10259" w:name="_Toc45901777"/>
      <w:bookmarkStart w:id="10260" w:name="_Toc51850858"/>
      <w:bookmarkStart w:id="10261" w:name="_Toc56693862"/>
      <w:bookmarkStart w:id="10262" w:name="_Toc64447406"/>
      <w:bookmarkStart w:id="10263" w:name="_Toc66286900"/>
      <w:bookmarkStart w:id="10264" w:name="_Toc74151595"/>
      <w:bookmarkStart w:id="10265" w:name="_Toc88654068"/>
      <w:bookmarkStart w:id="10266" w:name="_Toc97904424"/>
      <w:bookmarkStart w:id="10267" w:name="_Toc98868538"/>
      <w:bookmarkStart w:id="10268" w:name="_Toc105174823"/>
      <w:bookmarkStart w:id="10269" w:name="_Toc106109660"/>
      <w:bookmarkStart w:id="10270" w:name="_Toc113825481"/>
      <w:bookmarkStart w:id="10271" w:name="_Toc200462044"/>
      <w:bookmarkEnd w:id="10256"/>
      <w:r w:rsidRPr="009354E2">
        <w:t>9.2.3.</w:t>
      </w:r>
      <w:r>
        <w:t>112</w:t>
      </w:r>
      <w:r w:rsidRPr="00EA17C6">
        <w:tab/>
      </w:r>
      <w:r w:rsidRPr="009354E2">
        <w:t>Redundant PDU Session Information</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77777777"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Pr>
                <w:lang w:eastAsia="ja-JP"/>
              </w:rPr>
              <w:t>9</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0272" w:name="_CR9_2_3_113"/>
      <w:bookmarkStart w:id="10273" w:name="_Toc44497771"/>
      <w:bookmarkStart w:id="10274" w:name="_Toc45108158"/>
      <w:bookmarkStart w:id="10275" w:name="_Toc45901778"/>
      <w:bookmarkStart w:id="10276" w:name="_Toc51850859"/>
      <w:bookmarkStart w:id="10277" w:name="_Toc56693863"/>
      <w:bookmarkStart w:id="10278" w:name="_Toc64447407"/>
      <w:bookmarkStart w:id="10279" w:name="_Toc66286901"/>
      <w:bookmarkStart w:id="10280" w:name="_Toc74151596"/>
      <w:bookmarkStart w:id="10281" w:name="_Toc88654069"/>
      <w:bookmarkStart w:id="10282" w:name="_Toc97904425"/>
      <w:bookmarkStart w:id="10283" w:name="_Toc98868539"/>
      <w:bookmarkStart w:id="10284" w:name="_Toc105174824"/>
      <w:bookmarkStart w:id="10285" w:name="_Toc106109661"/>
      <w:bookmarkStart w:id="10286" w:name="_Toc113825482"/>
      <w:bookmarkStart w:id="10287" w:name="_Toc200462045"/>
      <w:bookmarkEnd w:id="10272"/>
      <w:r w:rsidRPr="00FF246F">
        <w:rPr>
          <w:rFonts w:eastAsia="Batang"/>
        </w:rPr>
        <w:t>9.2.3.</w:t>
      </w:r>
      <w:r>
        <w:rPr>
          <w:rFonts w:eastAsia="Batang"/>
        </w:rPr>
        <w:t>113</w:t>
      </w:r>
      <w:r w:rsidRPr="00FF246F">
        <w:rPr>
          <w:rFonts w:eastAsia="Batang"/>
        </w:rPr>
        <w:tab/>
        <w:t xml:space="preserve">Extended </w:t>
      </w:r>
      <w:r w:rsidRPr="00FF246F">
        <w:t>Packet Delay Budget</w:t>
      </w:r>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0288" w:name="_CR9_2_3_114"/>
      <w:bookmarkStart w:id="10289" w:name="_Toc44497772"/>
      <w:bookmarkStart w:id="10290" w:name="_Toc45108159"/>
      <w:bookmarkStart w:id="10291" w:name="_Toc45901779"/>
      <w:bookmarkStart w:id="10292" w:name="_Toc51850860"/>
      <w:bookmarkStart w:id="10293" w:name="_Toc56693864"/>
      <w:bookmarkStart w:id="10294" w:name="_Toc64447408"/>
      <w:bookmarkStart w:id="10295" w:name="_Toc66286902"/>
      <w:bookmarkStart w:id="10296" w:name="_Toc74151597"/>
      <w:bookmarkStart w:id="10297" w:name="_Toc88654070"/>
      <w:bookmarkStart w:id="10298" w:name="_Toc97904426"/>
      <w:bookmarkStart w:id="10299" w:name="_Toc98868540"/>
      <w:bookmarkStart w:id="10300" w:name="_Toc105174825"/>
      <w:bookmarkStart w:id="10301" w:name="_Toc106109662"/>
      <w:bookmarkStart w:id="10302" w:name="_Toc113825483"/>
      <w:bookmarkStart w:id="10303" w:name="_Toc200462046"/>
      <w:bookmarkEnd w:id="10288"/>
      <w:r w:rsidRPr="00E67E0D">
        <w:t>9.</w:t>
      </w:r>
      <w:r>
        <w:t>2</w:t>
      </w:r>
      <w:r w:rsidRPr="00E67E0D">
        <w:t>.</w:t>
      </w:r>
      <w:r>
        <w:t>3</w:t>
      </w:r>
      <w:r w:rsidRPr="00E67E0D">
        <w:t>.</w:t>
      </w:r>
      <w:r>
        <w:t>114</w:t>
      </w:r>
      <w:r w:rsidRPr="00E67E0D">
        <w:tab/>
      </w:r>
      <w:bookmarkStart w:id="10304" w:name="_Hlk44434648"/>
      <w:r>
        <w:t>TSC Traffic Characteristics</w:t>
      </w:r>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0305" w:name="_CR9_2_3_115"/>
      <w:bookmarkStart w:id="10306" w:name="_Hlk44434664"/>
      <w:bookmarkStart w:id="10307" w:name="_Toc44497773"/>
      <w:bookmarkStart w:id="10308" w:name="_Toc45108160"/>
      <w:bookmarkStart w:id="10309" w:name="_Toc45901780"/>
      <w:bookmarkStart w:id="10310" w:name="_Toc51850861"/>
      <w:bookmarkStart w:id="10311" w:name="_Toc56693865"/>
      <w:bookmarkStart w:id="10312" w:name="_Toc64447409"/>
      <w:bookmarkStart w:id="10313" w:name="_Toc66286903"/>
      <w:bookmarkStart w:id="10314" w:name="_Toc74151598"/>
      <w:bookmarkStart w:id="10315" w:name="_Toc88654071"/>
      <w:bookmarkStart w:id="10316" w:name="_Toc97904427"/>
      <w:bookmarkStart w:id="10317" w:name="_Toc98868541"/>
      <w:bookmarkStart w:id="10318" w:name="_Toc105174826"/>
      <w:bookmarkStart w:id="10319" w:name="_Toc106109663"/>
      <w:bookmarkStart w:id="10320" w:name="_Toc113825484"/>
      <w:bookmarkStart w:id="10321" w:name="_Toc200462047"/>
      <w:bookmarkEnd w:id="10305"/>
      <w:r w:rsidRPr="00E67E0D">
        <w:t>9.</w:t>
      </w:r>
      <w:r>
        <w:t>2</w:t>
      </w:r>
      <w:r w:rsidRPr="00E67E0D">
        <w:t>.</w:t>
      </w:r>
      <w:r>
        <w:t>3</w:t>
      </w:r>
      <w:r w:rsidRPr="00E67E0D">
        <w:t>.</w:t>
      </w:r>
      <w:bookmarkEnd w:id="10306"/>
      <w:r>
        <w:t>115</w:t>
      </w:r>
      <w:r w:rsidRPr="00E67E0D">
        <w:tab/>
      </w:r>
      <w:r>
        <w:t>TSC Assistance Information</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0322" w:name="_CR9_2_3_116"/>
      <w:bookmarkStart w:id="10323" w:name="_Toc44497774"/>
      <w:bookmarkStart w:id="10324" w:name="_Toc45108161"/>
      <w:bookmarkStart w:id="10325" w:name="_Toc45901781"/>
      <w:bookmarkStart w:id="10326" w:name="_Toc51850862"/>
      <w:bookmarkStart w:id="10327" w:name="_Toc56693866"/>
      <w:bookmarkStart w:id="10328" w:name="_Toc64447410"/>
      <w:bookmarkStart w:id="10329" w:name="_Toc66286904"/>
      <w:bookmarkStart w:id="10330" w:name="_Toc74151599"/>
      <w:bookmarkStart w:id="10331" w:name="_Toc88654072"/>
      <w:bookmarkStart w:id="10332" w:name="_Toc97904428"/>
      <w:bookmarkStart w:id="10333" w:name="_Toc98868542"/>
      <w:bookmarkStart w:id="10334" w:name="_Toc105174827"/>
      <w:bookmarkStart w:id="10335" w:name="_Toc106109664"/>
      <w:bookmarkStart w:id="10336" w:name="_Toc113825485"/>
      <w:bookmarkStart w:id="10337" w:name="_Toc200462048"/>
      <w:bookmarkEnd w:id="10322"/>
      <w:r w:rsidRPr="00F31668">
        <w:t>9.</w:t>
      </w:r>
      <w:r>
        <w:t>2</w:t>
      </w:r>
      <w:r w:rsidRPr="00F31668">
        <w:t>.</w:t>
      </w:r>
      <w:r>
        <w:t>3</w:t>
      </w:r>
      <w:r w:rsidRPr="00F31668">
        <w:t>.</w:t>
      </w:r>
      <w:r>
        <w:t>116</w:t>
      </w:r>
      <w:r w:rsidRPr="00F31668">
        <w:tab/>
        <w:t>Periodicity</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0338" w:name="_CR9_2_3_117"/>
      <w:bookmarkStart w:id="10339" w:name="_Hlk44434696"/>
      <w:bookmarkStart w:id="10340" w:name="_Toc44497775"/>
      <w:bookmarkStart w:id="10341" w:name="_Toc45108162"/>
      <w:bookmarkStart w:id="10342" w:name="_Toc45901782"/>
      <w:bookmarkStart w:id="10343" w:name="_Toc51850863"/>
      <w:bookmarkStart w:id="10344" w:name="_Toc56693867"/>
      <w:bookmarkStart w:id="10345" w:name="_Toc64447411"/>
      <w:bookmarkStart w:id="10346" w:name="_Toc66286905"/>
      <w:bookmarkStart w:id="10347" w:name="_Toc74151600"/>
      <w:bookmarkStart w:id="10348" w:name="_Toc88654073"/>
      <w:bookmarkStart w:id="10349" w:name="_Toc97904429"/>
      <w:bookmarkStart w:id="10350" w:name="_Toc98868543"/>
      <w:bookmarkStart w:id="10351" w:name="_Toc105174828"/>
      <w:bookmarkStart w:id="10352" w:name="_Toc106109665"/>
      <w:bookmarkStart w:id="10353" w:name="_Toc113825486"/>
      <w:bookmarkStart w:id="10354" w:name="_Toc200462049"/>
      <w:bookmarkEnd w:id="10338"/>
      <w:r w:rsidRPr="00F31668">
        <w:t>9.</w:t>
      </w:r>
      <w:r>
        <w:t>2</w:t>
      </w:r>
      <w:r w:rsidRPr="00F31668">
        <w:t>.</w:t>
      </w:r>
      <w:r>
        <w:t>3</w:t>
      </w:r>
      <w:r w:rsidRPr="00F31668">
        <w:t>.</w:t>
      </w:r>
      <w:bookmarkEnd w:id="10339"/>
      <w:r>
        <w:t>117</w:t>
      </w:r>
      <w:r w:rsidRPr="00F31668">
        <w:tab/>
        <w:t>Burst Arrival Time</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0355" w:name="_CR9_2_3_118"/>
      <w:bookmarkStart w:id="10356" w:name="_Toc44497776"/>
      <w:bookmarkStart w:id="10357" w:name="_Toc45108163"/>
      <w:bookmarkStart w:id="10358" w:name="_Toc45901783"/>
      <w:bookmarkStart w:id="10359" w:name="_Toc51850864"/>
      <w:bookmarkStart w:id="10360" w:name="_Toc56693868"/>
      <w:bookmarkStart w:id="10361" w:name="_Toc64447412"/>
      <w:bookmarkStart w:id="10362" w:name="_Toc66286906"/>
      <w:bookmarkStart w:id="10363" w:name="_Toc74151601"/>
      <w:bookmarkStart w:id="10364" w:name="_Toc88654074"/>
      <w:bookmarkStart w:id="10365" w:name="_Toc97904430"/>
      <w:bookmarkStart w:id="10366" w:name="_Toc98868544"/>
      <w:bookmarkStart w:id="10367" w:name="_Toc105174829"/>
      <w:bookmarkStart w:id="10368" w:name="_Toc106109666"/>
      <w:bookmarkStart w:id="10369" w:name="_Toc113825487"/>
      <w:bookmarkStart w:id="10370" w:name="_Toc200462050"/>
      <w:bookmarkEnd w:id="10355"/>
      <w:r w:rsidRPr="00E67E0D">
        <w:t>9.</w:t>
      </w:r>
      <w:r>
        <w:t>2</w:t>
      </w:r>
      <w:r w:rsidRPr="00E67E0D">
        <w:t>.</w:t>
      </w:r>
      <w:r>
        <w:t>3</w:t>
      </w:r>
      <w:r w:rsidRPr="00E67E0D">
        <w:t>.</w:t>
      </w:r>
      <w:r>
        <w:t>118</w:t>
      </w:r>
      <w:r w:rsidRPr="00E67E0D">
        <w:tab/>
      </w:r>
      <w:r w:rsidRPr="00CA1972">
        <w:t>Redundant QoS Flow In</w:t>
      </w:r>
      <w:r>
        <w:t>dicator</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0371" w:name="_CR9_2_3_119"/>
      <w:bookmarkStart w:id="10372" w:name="_Hlk44447109"/>
      <w:bookmarkStart w:id="10373" w:name="_Toc44497777"/>
      <w:bookmarkStart w:id="10374" w:name="_Toc45108164"/>
      <w:bookmarkStart w:id="10375" w:name="_Toc45901784"/>
      <w:bookmarkStart w:id="10376" w:name="_Toc51850865"/>
      <w:bookmarkStart w:id="10377" w:name="_Toc56693869"/>
      <w:bookmarkStart w:id="10378" w:name="_Toc64447413"/>
      <w:bookmarkStart w:id="10379" w:name="_Toc66286907"/>
      <w:bookmarkStart w:id="10380" w:name="_Toc74151602"/>
      <w:bookmarkStart w:id="10381" w:name="_Toc88654075"/>
      <w:bookmarkStart w:id="10382" w:name="_Toc97904431"/>
      <w:bookmarkStart w:id="10383" w:name="_Toc98868545"/>
      <w:bookmarkStart w:id="10384" w:name="_Toc105174830"/>
      <w:bookmarkStart w:id="10385" w:name="_Toc106109667"/>
      <w:bookmarkStart w:id="10386" w:name="_Toc113825488"/>
      <w:bookmarkStart w:id="10387" w:name="_Toc200462051"/>
      <w:bookmarkEnd w:id="10371"/>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372"/>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r w:rsidRPr="00AA2748">
              <w:rPr>
                <w:i/>
              </w:rPr>
              <w:t>&gt;SNPN Mobility Information</w:t>
            </w:r>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r w:rsidRPr="00E6741E">
              <w:t>&gt;&gt;</w:t>
            </w:r>
            <w:r>
              <w:t>Serving NID</w:t>
            </w:r>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r>
              <w:rPr>
                <w:rFonts w:cs="Arial"/>
                <w:b/>
                <w:lang w:eastAsia="ja-JP"/>
              </w:rPr>
              <w:t>&gt;&gt;Equivalent SNPNs</w:t>
            </w:r>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r>
              <w:rPr>
                <w:rFonts w:cs="Arial"/>
                <w:bCs/>
                <w:lang w:eastAsia="zh-CN"/>
              </w:rPr>
              <w:t>&gt;&gt;&gt;PLMN Identity</w:t>
            </w:r>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r>
              <w:rPr>
                <w:rFonts w:cs="Arial"/>
                <w:bCs/>
                <w:lang w:eastAsia="zh-CN"/>
              </w:rPr>
              <w:t>&gt;&gt;&gt;NID</w:t>
            </w:r>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r w:rsidRPr="00AA2748">
              <w:rPr>
                <w:i/>
              </w:rPr>
              <w:t>&gt;PNI-NPN Mobility Information</w:t>
            </w:r>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r w:rsidRPr="00E6741E">
              <w:t>&gt;&gt;</w:t>
            </w:r>
            <w:r>
              <w:t>Allowed PNI-NPN ID List</w:t>
            </w:r>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0388" w:name="_CR9_2_3_120"/>
      <w:bookmarkStart w:id="10389" w:name="_Hlk44447124"/>
      <w:bookmarkStart w:id="10390" w:name="_Toc44497778"/>
      <w:bookmarkStart w:id="10391" w:name="_Toc45108165"/>
      <w:bookmarkStart w:id="10392" w:name="_Toc45901785"/>
      <w:bookmarkStart w:id="10393" w:name="_Toc51850866"/>
      <w:bookmarkStart w:id="10394" w:name="_Toc56693870"/>
      <w:bookmarkStart w:id="10395" w:name="_Toc64447414"/>
      <w:bookmarkStart w:id="10396" w:name="_Toc66286908"/>
      <w:bookmarkStart w:id="10397" w:name="_Toc74151603"/>
      <w:bookmarkStart w:id="10398" w:name="_Toc88654076"/>
      <w:bookmarkStart w:id="10399" w:name="_Toc97904432"/>
      <w:bookmarkStart w:id="10400" w:name="_Toc98868546"/>
      <w:bookmarkStart w:id="10401" w:name="_Toc105174831"/>
      <w:bookmarkStart w:id="10402" w:name="_Toc106109668"/>
      <w:bookmarkStart w:id="10403" w:name="_Toc113825489"/>
      <w:bookmarkStart w:id="10404" w:name="_Toc200462052"/>
      <w:bookmarkEnd w:id="10388"/>
      <w:r w:rsidRPr="00FD5B70">
        <w:t>9.2.3.</w:t>
      </w:r>
      <w:bookmarkEnd w:id="10389"/>
      <w:r>
        <w:t>120</w:t>
      </w:r>
      <w:r w:rsidRPr="00FD5B70">
        <w:tab/>
      </w:r>
      <w:bookmarkStart w:id="10405" w:name="_Hlk30757597"/>
      <w:r>
        <w:t>Allowed</w:t>
      </w:r>
      <w:r w:rsidRPr="00FD5B70">
        <w:t xml:space="preserve"> </w:t>
      </w:r>
      <w:r>
        <w:t>PNI-NPN ID List</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r w:rsidRPr="003C5F30">
              <w:rPr>
                <w:lang w:eastAsia="zh-CN"/>
              </w:rPr>
              <w:t>&gt;PLMN Identity</w:t>
            </w:r>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0406" w:name="_CR9_2_3_121"/>
      <w:bookmarkStart w:id="10407" w:name="_Hlk44447160"/>
      <w:bookmarkStart w:id="10408" w:name="_Toc44497779"/>
      <w:bookmarkStart w:id="10409" w:name="_Toc45108166"/>
      <w:bookmarkStart w:id="10410" w:name="_Toc45901786"/>
      <w:bookmarkStart w:id="10411" w:name="_Toc51850867"/>
      <w:bookmarkStart w:id="10412" w:name="_Toc56693871"/>
      <w:bookmarkStart w:id="10413" w:name="_Toc64447415"/>
      <w:bookmarkStart w:id="10414" w:name="_Toc66286909"/>
      <w:bookmarkStart w:id="10415" w:name="_Toc74151604"/>
      <w:bookmarkStart w:id="10416" w:name="_Toc88654077"/>
      <w:bookmarkStart w:id="10417" w:name="_Toc97904433"/>
      <w:bookmarkStart w:id="10418" w:name="_Toc98868547"/>
      <w:bookmarkStart w:id="10419" w:name="_Toc105174832"/>
      <w:bookmarkStart w:id="10420" w:name="_Toc106109669"/>
      <w:bookmarkStart w:id="10421" w:name="_Toc113825490"/>
      <w:bookmarkStart w:id="10422" w:name="_Toc200462053"/>
      <w:bookmarkEnd w:id="10406"/>
      <w:r w:rsidRPr="009F5A10">
        <w:t>9.</w:t>
      </w:r>
      <w:r>
        <w:t>2</w:t>
      </w:r>
      <w:r w:rsidRPr="009F5A10">
        <w:t>.3.</w:t>
      </w:r>
      <w:bookmarkEnd w:id="10407"/>
      <w:r>
        <w:t>121</w:t>
      </w:r>
      <w:r w:rsidRPr="009F5A10">
        <w:tab/>
      </w:r>
      <w:r>
        <w:t>NPN Paging Assistance Information</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0423" w:name="_CR9_2_3_122"/>
      <w:bookmarkStart w:id="10424" w:name="_Toc44497780"/>
      <w:bookmarkStart w:id="10425" w:name="_Toc45108167"/>
      <w:bookmarkStart w:id="10426" w:name="_Toc45901787"/>
      <w:bookmarkStart w:id="10427" w:name="_Toc51850868"/>
      <w:bookmarkStart w:id="10428" w:name="_Toc56693872"/>
      <w:bookmarkStart w:id="10429" w:name="_Toc64447416"/>
      <w:bookmarkStart w:id="10430" w:name="_Toc66286910"/>
      <w:bookmarkStart w:id="10431" w:name="_Toc74151605"/>
      <w:bookmarkStart w:id="10432" w:name="_Toc88654078"/>
      <w:bookmarkStart w:id="10433" w:name="_Toc97904434"/>
      <w:bookmarkStart w:id="10434" w:name="_Toc98868548"/>
      <w:bookmarkStart w:id="10435" w:name="_Toc105174833"/>
      <w:bookmarkStart w:id="10436" w:name="_Toc106109670"/>
      <w:bookmarkStart w:id="10437" w:name="_Toc113825491"/>
      <w:bookmarkStart w:id="10438" w:name="_Toc200462054"/>
      <w:bookmarkEnd w:id="10423"/>
      <w:r w:rsidRPr="009F5A10">
        <w:t>9.</w:t>
      </w:r>
      <w:r>
        <w:t>2</w:t>
      </w:r>
      <w:r w:rsidRPr="009F5A10">
        <w:t>.3.</w:t>
      </w:r>
      <w:r>
        <w:t>122</w:t>
      </w:r>
      <w:r w:rsidRPr="009F5A10">
        <w:tab/>
      </w:r>
      <w:r>
        <w:t>Void</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0439" w:name="_CR9_2_3_123"/>
      <w:bookmarkStart w:id="10440" w:name="_Toc44497781"/>
      <w:bookmarkStart w:id="10441" w:name="_Toc45108168"/>
      <w:bookmarkStart w:id="10442" w:name="_Toc45901788"/>
      <w:bookmarkStart w:id="10443" w:name="_Toc51850869"/>
      <w:bookmarkStart w:id="10444" w:name="_Toc56693873"/>
      <w:bookmarkStart w:id="10445" w:name="_Toc64447417"/>
      <w:bookmarkStart w:id="10446" w:name="_Toc66286911"/>
      <w:bookmarkStart w:id="10447" w:name="_Toc74151606"/>
      <w:bookmarkStart w:id="10448" w:name="_Toc88654079"/>
      <w:bookmarkStart w:id="10449" w:name="_Toc97904435"/>
      <w:bookmarkStart w:id="10450" w:name="_Toc98868549"/>
      <w:bookmarkStart w:id="10451" w:name="_Toc105174834"/>
      <w:bookmarkStart w:id="10452" w:name="_Toc106109671"/>
      <w:bookmarkStart w:id="10453" w:name="_Toc113825492"/>
      <w:bookmarkStart w:id="10454" w:name="_Toc200462055"/>
      <w:bookmarkEnd w:id="10439"/>
      <w:r w:rsidRPr="009F5A10">
        <w:t>9.</w:t>
      </w:r>
      <w:r>
        <w:t>2</w:t>
      </w:r>
      <w:r w:rsidRPr="009F5A10">
        <w:t>.3.</w:t>
      </w:r>
      <w:r>
        <w:t>123</w:t>
      </w:r>
      <w:r w:rsidRPr="009F5A10">
        <w:tab/>
      </w:r>
      <w:r>
        <w:t>PNI-NPN Restricted Information</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0455" w:name="_CR9_2_3_124"/>
      <w:bookmarkStart w:id="10456" w:name="_Hlk44449322"/>
      <w:bookmarkStart w:id="10457" w:name="_Toc14207641"/>
      <w:bookmarkStart w:id="10458" w:name="_Toc44497782"/>
      <w:bookmarkStart w:id="10459" w:name="_Toc45108169"/>
      <w:bookmarkStart w:id="10460" w:name="_Toc45901789"/>
      <w:bookmarkStart w:id="10461" w:name="_Toc51850870"/>
      <w:bookmarkStart w:id="10462" w:name="_Toc56693874"/>
      <w:bookmarkStart w:id="10463" w:name="_Toc64447418"/>
      <w:bookmarkStart w:id="10464" w:name="_Toc66286912"/>
      <w:bookmarkStart w:id="10465" w:name="_Toc74151607"/>
      <w:bookmarkStart w:id="10466" w:name="_Toc88654080"/>
      <w:bookmarkStart w:id="10467" w:name="_Toc97904436"/>
      <w:bookmarkStart w:id="10468" w:name="_Toc98868550"/>
      <w:bookmarkStart w:id="10469" w:name="_Toc105174835"/>
      <w:bookmarkStart w:id="10470" w:name="_Toc106109672"/>
      <w:bookmarkStart w:id="10471" w:name="_Toc113825493"/>
      <w:bookmarkStart w:id="10472" w:name="_Toc200462056"/>
      <w:bookmarkEnd w:id="10455"/>
      <w:r w:rsidRPr="0090263D">
        <w:rPr>
          <w:noProof/>
          <w:lang w:eastAsia="ja-JP"/>
        </w:rPr>
        <w:t>9.2.3.</w:t>
      </w:r>
      <w:bookmarkEnd w:id="10456"/>
      <w:r>
        <w:rPr>
          <w:noProof/>
          <w:lang w:val="en-US" w:eastAsia="ja-JP"/>
        </w:rPr>
        <w:t>124</w:t>
      </w:r>
      <w:r w:rsidRPr="0090263D">
        <w:rPr>
          <w:noProof/>
          <w:lang w:eastAsia="ja-JP"/>
        </w:rPr>
        <w:tab/>
      </w:r>
      <w:bookmarkEnd w:id="10457"/>
      <w:r>
        <w:rPr>
          <w:noProof/>
          <w:lang w:val="en-US" w:eastAsia="ja-JP"/>
        </w:rPr>
        <w:t>URI</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0473" w:name="_CR9_2_3_125"/>
      <w:bookmarkStart w:id="10474" w:name="_Hlk44449457"/>
      <w:bookmarkStart w:id="10475" w:name="_Toc44497783"/>
      <w:bookmarkStart w:id="10476" w:name="_Toc45108170"/>
      <w:bookmarkStart w:id="10477" w:name="_Toc45901790"/>
      <w:bookmarkStart w:id="10478" w:name="_Toc51850871"/>
      <w:bookmarkStart w:id="10479" w:name="_Toc56693875"/>
      <w:bookmarkStart w:id="10480" w:name="_Toc64447419"/>
      <w:bookmarkStart w:id="10481" w:name="_Toc66286913"/>
      <w:bookmarkStart w:id="10482" w:name="_Toc74151608"/>
      <w:bookmarkStart w:id="10483" w:name="_Toc88654081"/>
      <w:bookmarkStart w:id="10484" w:name="_Toc97904437"/>
      <w:bookmarkStart w:id="10485" w:name="_Toc98868551"/>
      <w:bookmarkStart w:id="10486" w:name="_Toc105174836"/>
      <w:bookmarkStart w:id="10487" w:name="_Toc106109673"/>
      <w:bookmarkStart w:id="10488" w:name="_Toc113825494"/>
      <w:bookmarkStart w:id="10489" w:name="_Toc200462057"/>
      <w:bookmarkStart w:id="10490" w:name="_Toc13759629"/>
      <w:bookmarkEnd w:id="10473"/>
      <w:r w:rsidRPr="009354E2">
        <w:rPr>
          <w:noProof/>
          <w:lang w:eastAsia="ja-JP"/>
        </w:rPr>
        <w:t>9.2.3.</w:t>
      </w:r>
      <w:bookmarkEnd w:id="10474"/>
      <w:r>
        <w:rPr>
          <w:noProof/>
          <w:lang w:eastAsia="ja-JP"/>
        </w:rPr>
        <w:t>125</w:t>
      </w:r>
      <w:r w:rsidRPr="009354E2">
        <w:rPr>
          <w:noProof/>
          <w:lang w:eastAsia="ja-JP"/>
        </w:rPr>
        <w:tab/>
        <w:t>MDT Configuration</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3C4523">
            <w:pPr>
              <w:pStyle w:val="TAC"/>
              <w:rPr>
                <w:rFonts w:cs="Arial"/>
                <w:lang w:eastAsia="zh-CN"/>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3C4523">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3C4523">
            <w:pPr>
              <w:pStyle w:val="TAC"/>
              <w:rPr>
                <w:rFonts w:cs="Arial"/>
                <w:lang w:eastAsia="ja-JP"/>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3C4523">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3C4523">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3C4523">
            <w:pPr>
              <w:pStyle w:val="TAC"/>
              <w:rPr>
                <w:lang w:eastAsia="ja-JP"/>
              </w:rPr>
            </w:pPr>
            <w:r>
              <w:rPr>
                <w:rFonts w:hint="eastAsia"/>
                <w:lang w:val="en-US" w:eastAsia="zh-CN"/>
              </w:rPr>
              <w:t>i</w:t>
            </w:r>
            <w:r>
              <w:rPr>
                <w:lang w:val="en-US" w:eastAsia="zh-CN"/>
              </w:rPr>
              <w:t>gnore</w:t>
            </w:r>
          </w:p>
        </w:tc>
      </w:tr>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0491" w:name="_CR9_2_3_126"/>
      <w:bookmarkStart w:id="10492" w:name="_Toc44497784"/>
      <w:bookmarkStart w:id="10493" w:name="_Toc45108171"/>
      <w:bookmarkStart w:id="10494" w:name="_Toc45901791"/>
      <w:bookmarkStart w:id="10495" w:name="_Toc51850872"/>
      <w:bookmarkStart w:id="10496" w:name="_Toc56693876"/>
      <w:bookmarkStart w:id="10497" w:name="_Toc64447420"/>
      <w:bookmarkStart w:id="10498" w:name="_Toc66286914"/>
      <w:bookmarkStart w:id="10499" w:name="_Toc74151609"/>
      <w:bookmarkStart w:id="10500" w:name="_Toc88654082"/>
      <w:bookmarkStart w:id="10501" w:name="_Toc97904438"/>
      <w:bookmarkStart w:id="10502" w:name="_Toc98868552"/>
      <w:bookmarkStart w:id="10503" w:name="_Toc105174837"/>
      <w:bookmarkStart w:id="10504" w:name="_Toc106109674"/>
      <w:bookmarkStart w:id="10505" w:name="_Toc113825495"/>
      <w:bookmarkStart w:id="10506" w:name="_Toc200462058"/>
      <w:bookmarkStart w:id="10507" w:name="_Hlk44451480"/>
      <w:bookmarkEnd w:id="1049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490"/>
      <w:r>
        <w:rPr>
          <w:noProof/>
          <w:lang w:eastAsia="ja-JP"/>
        </w:rPr>
        <w:t>-NR</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bookmarkEnd w:id="10507"/>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r>
              <w:rPr>
                <w:lang w:eastAsia="ja-JP"/>
              </w:rPr>
              <w:t>&gt;&gt;</w:t>
            </w:r>
            <w:r w:rsidRPr="006E11FC">
              <w:rPr>
                <w:rFonts w:cs="Arial"/>
                <w:bCs/>
                <w:lang w:eastAsia="ja-JP"/>
              </w:rPr>
              <w:t>CAG</w:t>
            </w:r>
            <w:r w:rsidRPr="006E11FC">
              <w:rPr>
                <w:bCs/>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77777777" w:rsidR="00D27105" w:rsidRPr="006506CD" w:rsidRDefault="00D27105" w:rsidP="00D27105">
            <w:pPr>
              <w:pStyle w:val="TAC"/>
              <w:rPr>
                <w:rFonts w:cs="Arial"/>
                <w:bCs/>
                <w:lang w:eastAsia="zh-CN"/>
              </w:rPr>
            </w:pPr>
            <w:r>
              <w:rPr>
                <w:lang w:eastAsia="ja-JP"/>
              </w:rPr>
              <w:t>-</w:t>
            </w: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77777777" w:rsidR="00D27105" w:rsidRPr="006506CD" w:rsidRDefault="00D27105" w:rsidP="00D27105">
            <w:pPr>
              <w:pStyle w:val="TAC"/>
              <w:rPr>
                <w:rFonts w:cs="Arial"/>
                <w:bCs/>
                <w:lang w:eastAsia="zh-CN"/>
              </w:rPr>
            </w:pPr>
            <w:r>
              <w:rPr>
                <w:lang w:eastAsia="ja-JP"/>
              </w:rPr>
              <w:t>-</w:t>
            </w: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7777777" w:rsidR="00D27105" w:rsidRPr="006506CD" w:rsidRDefault="00D27105" w:rsidP="00D27105">
            <w:pPr>
              <w:pStyle w:val="TAC"/>
              <w:rPr>
                <w:rFonts w:cs="Arial"/>
                <w:bCs/>
                <w:lang w:eastAsia="zh-CN"/>
              </w:rPr>
            </w:pPr>
            <w:r>
              <w:rPr>
                <w:lang w:eastAsia="ja-JP"/>
              </w:rPr>
              <w:t>-</w:t>
            </w: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77777777" w:rsidR="00D27105" w:rsidRPr="006506CD" w:rsidRDefault="00D27105" w:rsidP="00D27105">
            <w:pPr>
              <w:pStyle w:val="TAC"/>
              <w:rPr>
                <w:rFonts w:cs="Arial"/>
                <w:bCs/>
                <w:lang w:eastAsia="zh-CN"/>
              </w:rPr>
            </w:pPr>
            <w:r>
              <w:rPr>
                <w:lang w:eastAsia="ja-JP"/>
              </w:rPr>
              <w:t>-</w:t>
            </w: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77777777" w:rsidR="00D27105" w:rsidRPr="006506CD" w:rsidRDefault="00D27105" w:rsidP="00D27105">
            <w:pPr>
              <w:pStyle w:val="TAC"/>
              <w:rPr>
                <w:rFonts w:cs="Arial"/>
                <w:bCs/>
                <w:lang w:eastAsia="zh-CN"/>
              </w:rPr>
            </w:pPr>
            <w:r>
              <w:rPr>
                <w:lang w:eastAsia="ja-JP"/>
              </w:rPr>
              <w:t>-</w:t>
            </w: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bookmarkStart w:id="10508" w:name="OLE_LINK98"/>
            <w:r>
              <w:rPr>
                <w:lang w:eastAsia="ja-JP"/>
              </w:rPr>
              <w:t>–</w:t>
            </w:r>
            <w:bookmarkEnd w:id="10508"/>
          </w:p>
        </w:tc>
        <w:tc>
          <w:tcPr>
            <w:tcW w:w="1275" w:type="dxa"/>
            <w:tcBorders>
              <w:top w:val="single" w:sz="4" w:space="0" w:color="auto"/>
              <w:left w:val="single" w:sz="4" w:space="0" w:color="auto"/>
              <w:bottom w:val="single" w:sz="4" w:space="0" w:color="auto"/>
              <w:right w:val="single" w:sz="4" w:space="0" w:color="auto"/>
            </w:tcBorders>
          </w:tcPr>
          <w:p w14:paraId="6829B65E" w14:textId="77777777" w:rsidR="00D27105" w:rsidRPr="006506CD" w:rsidRDefault="00D27105" w:rsidP="00D27105">
            <w:pPr>
              <w:pStyle w:val="TAC"/>
              <w:rPr>
                <w:rFonts w:cs="Arial"/>
                <w:bCs/>
                <w:lang w:eastAsia="zh-CN"/>
              </w:rPr>
            </w:pPr>
            <w:r>
              <w:rPr>
                <w:lang w:eastAsia="ja-JP"/>
              </w:rPr>
              <w:t>-</w:t>
            </w: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0B5DB5E4" w:rsidR="00D27105" w:rsidRDefault="00D27105" w:rsidP="00D27105">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 </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77777777" w:rsidR="00D27105" w:rsidRPr="006506CD" w:rsidRDefault="00D27105" w:rsidP="00D27105">
            <w:pPr>
              <w:pStyle w:val="TAC"/>
              <w:rPr>
                <w:rFonts w:cs="Arial"/>
                <w:bCs/>
                <w:lang w:eastAsia="zh-CN"/>
              </w:rPr>
            </w:pPr>
            <w:r>
              <w:rPr>
                <w:lang w:eastAsia="ja-JP"/>
              </w:rPr>
              <w:t>-</w:t>
            </w: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77777777" w:rsidR="00D27105" w:rsidRPr="006506CD" w:rsidRDefault="00D27105" w:rsidP="00D27105">
            <w:pPr>
              <w:pStyle w:val="TAC"/>
              <w:rPr>
                <w:rFonts w:cs="Arial"/>
                <w:bCs/>
                <w:lang w:eastAsia="zh-CN"/>
              </w:rPr>
            </w:pPr>
            <w:r>
              <w:rPr>
                <w:lang w:eastAsia="ja-JP"/>
              </w:rPr>
              <w:t>-</w:t>
            </w: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77777777" w:rsidR="00D27105" w:rsidRPr="006506CD" w:rsidRDefault="00D27105" w:rsidP="00D27105">
            <w:pPr>
              <w:pStyle w:val="TAC"/>
              <w:rPr>
                <w:rFonts w:cs="Arial"/>
                <w:bCs/>
                <w:lang w:eastAsia="zh-CN"/>
              </w:rPr>
            </w:pPr>
            <w:r>
              <w:rPr>
                <w:lang w:eastAsia="ja-JP"/>
              </w:rPr>
              <w:t>-</w:t>
            </w:r>
          </w:p>
        </w:tc>
      </w:tr>
      <w:tr w:rsidR="00D27105"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D27105" w:rsidRPr="006506CD" w:rsidRDefault="00D27105" w:rsidP="00D27105">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D27105" w:rsidRPr="006506CD" w:rsidRDefault="00D27105" w:rsidP="00D27105">
            <w:pPr>
              <w:pStyle w:val="TAC"/>
              <w:rPr>
                <w:rFonts w:cs="Arial"/>
                <w:bCs/>
                <w:lang w:eastAsia="zh-CN"/>
              </w:rPr>
            </w:pPr>
          </w:p>
        </w:tc>
      </w:tr>
      <w:tr w:rsidR="00D27105"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D27105" w:rsidRPr="006506CD" w:rsidRDefault="00D27105" w:rsidP="00D27105">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D27105" w:rsidRPr="006506CD" w:rsidRDefault="00D27105" w:rsidP="00D27105">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D27105" w:rsidRPr="006506CD" w:rsidRDefault="00D27105" w:rsidP="00D27105">
            <w:pPr>
              <w:pStyle w:val="TAC"/>
              <w:rPr>
                <w:rFonts w:cs="Arial"/>
                <w:bCs/>
                <w:lang w:eastAsia="zh-CN"/>
              </w:rPr>
            </w:pPr>
          </w:p>
        </w:tc>
      </w:tr>
      <w:tr w:rsidR="00D27105"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D27105" w:rsidRPr="006506CD" w:rsidRDefault="00D27105" w:rsidP="00D27105">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77777777" w:rsidR="00D27105" w:rsidRPr="006506CD" w:rsidRDefault="00D27105" w:rsidP="00D27105">
            <w:pPr>
              <w:pStyle w:val="TAL"/>
              <w:keepNext w:val="0"/>
              <w:keepLines w:val="0"/>
              <w:widowControl w:val="0"/>
              <w:rPr>
                <w:rFonts w:cs="Arial"/>
              </w:rPr>
            </w:pPr>
            <w:r w:rsidRPr="006506CD">
              <w:rPr>
                <w:rFonts w:cs="Arial"/>
                <w:lang w:eastAsia="ja-JP"/>
              </w:rPr>
              <w:t>BITSTRING</w:t>
            </w:r>
          </w:p>
          <w:p w14:paraId="584518D8" w14:textId="77777777" w:rsidR="00D27105" w:rsidRPr="006506CD" w:rsidRDefault="00D27105" w:rsidP="00D27105">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D27105" w:rsidRPr="006506CD" w:rsidRDefault="00D27105" w:rsidP="00D27105">
            <w:pPr>
              <w:pStyle w:val="TAL"/>
              <w:keepNext w:val="0"/>
              <w:keepLines w:val="0"/>
              <w:widowControl w:val="0"/>
              <w:rPr>
                <w:rFonts w:cs="Arial"/>
              </w:rPr>
            </w:pPr>
            <w:r w:rsidRPr="006506CD">
              <w:rPr>
                <w:rFonts w:cs="Arial"/>
                <w:lang w:eastAsia="ja-JP"/>
              </w:rPr>
              <w:t>First Bit = M1,</w:t>
            </w:r>
          </w:p>
          <w:p w14:paraId="37DD438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cond Bit= M2,</w:t>
            </w:r>
          </w:p>
          <w:p w14:paraId="3E73650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ourth Bit = M4,</w:t>
            </w:r>
          </w:p>
          <w:p w14:paraId="6BF7D472"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fth Bit = M5,</w:t>
            </w:r>
          </w:p>
          <w:p w14:paraId="1D9E12E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venth Bit = M6,</w:t>
            </w:r>
          </w:p>
          <w:p w14:paraId="3E03F5A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ighth Bit = M7.</w:t>
            </w:r>
          </w:p>
          <w:p w14:paraId="38F3635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D27105" w:rsidRPr="006506CD" w:rsidRDefault="00D27105" w:rsidP="00D27105">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D27105" w:rsidRPr="006506CD" w:rsidRDefault="00D27105" w:rsidP="00D27105">
            <w:pPr>
              <w:pStyle w:val="TAC"/>
              <w:rPr>
                <w:rFonts w:cs="Arial"/>
                <w:lang w:eastAsia="ja-JP"/>
              </w:rPr>
            </w:pPr>
          </w:p>
        </w:tc>
      </w:tr>
      <w:tr w:rsidR="00D27105"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D27105" w:rsidRPr="006506CD" w:rsidRDefault="00D27105" w:rsidP="00D27105">
            <w:pPr>
              <w:pStyle w:val="TAL"/>
              <w:keepNext w:val="0"/>
              <w:keepLines w:val="0"/>
              <w:widowControl w:val="0"/>
              <w:ind w:left="227"/>
              <w:rPr>
                <w:rFonts w:cs="Arial"/>
                <w:lang w:eastAsia="ja-JP"/>
              </w:rPr>
            </w:pPr>
            <w:bookmarkStart w:id="10509"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D27105" w:rsidRPr="006506CD" w:rsidRDefault="00D27105" w:rsidP="00D27105">
            <w:pPr>
              <w:pStyle w:val="TAC"/>
              <w:rPr>
                <w:rFonts w:cs="Arial"/>
                <w:lang w:eastAsia="ja-JP"/>
              </w:rPr>
            </w:pPr>
          </w:p>
        </w:tc>
      </w:tr>
      <w:bookmarkEnd w:id="10509"/>
      <w:tr w:rsidR="00D27105"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D27105" w:rsidRPr="006506CD" w:rsidRDefault="00D27105" w:rsidP="00D27105">
            <w:pPr>
              <w:pStyle w:val="TAC"/>
              <w:rPr>
                <w:rFonts w:cs="Arial"/>
                <w:lang w:eastAsia="ja-JP"/>
              </w:rPr>
            </w:pPr>
          </w:p>
        </w:tc>
      </w:tr>
      <w:tr w:rsidR="00D27105"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D27105" w:rsidRPr="006506CD" w:rsidRDefault="00D27105" w:rsidP="00D27105">
            <w:pPr>
              <w:pStyle w:val="TAC"/>
              <w:rPr>
                <w:rFonts w:cs="Arial"/>
                <w:lang w:eastAsia="ja-JP"/>
              </w:rPr>
            </w:pPr>
          </w:p>
        </w:tc>
      </w:tr>
      <w:tr w:rsidR="00D27105"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rst Bit = GNSS</w:t>
            </w:r>
          </w:p>
          <w:p w14:paraId="550E9F88"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D27105" w:rsidRPr="006506CD" w:rsidRDefault="00D27105" w:rsidP="00D27105">
            <w:pPr>
              <w:pStyle w:val="TAL"/>
              <w:keepNext w:val="0"/>
              <w:keepLines w:val="0"/>
              <w:widowControl w:val="0"/>
              <w:rPr>
                <w:rFonts w:cs="Arial"/>
                <w:lang w:eastAsia="ja-JP"/>
              </w:rPr>
            </w:pPr>
          </w:p>
          <w:p w14:paraId="32B0522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D27105" w:rsidRPr="006506CD" w:rsidRDefault="00D27105" w:rsidP="00D27105">
            <w:pPr>
              <w:pStyle w:val="TAC"/>
              <w:rPr>
                <w:rFonts w:cs="Arial"/>
                <w:lang w:eastAsia="ja-JP"/>
              </w:rPr>
            </w:pPr>
          </w:p>
        </w:tc>
      </w:tr>
      <w:tr w:rsidR="00D27105"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D27105" w:rsidRPr="006506CD" w:rsidRDefault="00D27105" w:rsidP="00D27105">
            <w:pPr>
              <w:pStyle w:val="TAC"/>
              <w:rPr>
                <w:rFonts w:cs="Arial"/>
                <w:lang w:eastAsia="ja-JP"/>
              </w:rPr>
            </w:pPr>
          </w:p>
        </w:tc>
      </w:tr>
      <w:tr w:rsidR="00D27105"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D27105" w:rsidRPr="006506CD" w:rsidRDefault="00D27105" w:rsidP="00D27105">
            <w:pPr>
              <w:pStyle w:val="TAC"/>
              <w:rPr>
                <w:rFonts w:cs="Arial"/>
                <w:lang w:eastAsia="ja-JP"/>
              </w:rPr>
            </w:pPr>
          </w:p>
        </w:tc>
      </w:tr>
      <w:tr w:rsidR="00D27105"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D27105" w:rsidRPr="006506CD" w:rsidRDefault="00D27105" w:rsidP="00D27105">
            <w:pPr>
              <w:pStyle w:val="TAC"/>
              <w:rPr>
                <w:rFonts w:cs="Arial"/>
                <w:lang w:eastAsia="ja-JP"/>
              </w:rPr>
            </w:pPr>
          </w:p>
        </w:tc>
      </w:tr>
      <w:tr w:rsidR="00D27105"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D27105" w:rsidRPr="006506CD" w:rsidRDefault="00D27105" w:rsidP="00D27105">
            <w:pPr>
              <w:pStyle w:val="TAC"/>
              <w:rPr>
                <w:rFonts w:cs="Arial"/>
                <w:lang w:eastAsia="ja-JP"/>
              </w:rPr>
            </w:pPr>
          </w:p>
        </w:tc>
      </w:tr>
      <w:tr w:rsidR="00D27105"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D27105" w:rsidRPr="006506CD" w:rsidRDefault="00D27105" w:rsidP="00D27105">
            <w:pPr>
              <w:pStyle w:val="TAL"/>
              <w:keepNext w:val="0"/>
              <w:keepLines w:val="0"/>
              <w:widowControl w:val="0"/>
              <w:rPr>
                <w:rFonts w:cs="Arial"/>
                <w:lang w:eastAsia="zh-CN"/>
              </w:rPr>
            </w:pPr>
            <w:bookmarkStart w:id="10510" w:name="_Hlk44494325"/>
            <w:r w:rsidRPr="006506CD">
              <w:rPr>
                <w:rFonts w:cs="Arial"/>
                <w:lang w:eastAsia="zh-CN"/>
              </w:rPr>
              <w:t>9.</w:t>
            </w:r>
            <w:r>
              <w:rPr>
                <w:rFonts w:cs="Arial"/>
                <w:lang w:eastAsia="zh-CN"/>
              </w:rPr>
              <w:t>2.</w:t>
            </w:r>
            <w:r w:rsidRPr="006506CD">
              <w:rPr>
                <w:rFonts w:cs="Arial"/>
                <w:lang w:eastAsia="zh-CN"/>
              </w:rPr>
              <w:t>3.</w:t>
            </w:r>
            <w:bookmarkEnd w:id="10510"/>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D27105" w:rsidRPr="006506CD" w:rsidRDefault="00D27105" w:rsidP="00D27105">
            <w:pPr>
              <w:pStyle w:val="TAC"/>
              <w:rPr>
                <w:rFonts w:cs="Arial"/>
                <w:lang w:eastAsia="ja-JP"/>
              </w:rPr>
            </w:pPr>
          </w:p>
        </w:tc>
      </w:tr>
      <w:tr w:rsidR="00D27105"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D27105" w:rsidRPr="006506CD" w:rsidRDefault="00D27105" w:rsidP="00D27105">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D27105" w:rsidRPr="006506CD" w:rsidRDefault="00D27105" w:rsidP="00D27105">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D27105" w:rsidRPr="006506CD" w:rsidRDefault="00D27105" w:rsidP="00D27105">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D27105" w:rsidRPr="006506CD" w:rsidRDefault="00D27105" w:rsidP="00D27105">
            <w:pPr>
              <w:pStyle w:val="TAC"/>
              <w:rPr>
                <w:rFonts w:cs="Arial"/>
                <w:lang w:eastAsia="zh-CN"/>
              </w:rPr>
            </w:pPr>
          </w:p>
        </w:tc>
      </w:tr>
      <w:tr w:rsidR="00D27105"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D27105" w:rsidRPr="006506CD" w:rsidRDefault="00D27105" w:rsidP="00D27105">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D27105" w:rsidRPr="009B242B" w:rsidRDefault="00D27105" w:rsidP="00D27105">
            <w:pPr>
              <w:pStyle w:val="TAC"/>
              <w:rPr>
                <w:rFonts w:cs="Arial"/>
                <w:lang w:eastAsia="zh-CN"/>
              </w:rPr>
            </w:pPr>
          </w:p>
        </w:tc>
      </w:tr>
      <w:tr w:rsidR="00D27105"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D27105" w:rsidRPr="006506CD" w:rsidRDefault="00D27105" w:rsidP="00D27105">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D27105" w:rsidRPr="009B242B" w:rsidRDefault="00D27105" w:rsidP="00D27105">
            <w:pPr>
              <w:pStyle w:val="TAC"/>
              <w:rPr>
                <w:rFonts w:cs="Arial"/>
                <w:lang w:eastAsia="zh-CN"/>
              </w:rPr>
            </w:pPr>
          </w:p>
        </w:tc>
      </w:tr>
      <w:tr w:rsidR="00D27105"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D27105" w:rsidRPr="006506CD" w:rsidRDefault="00D27105" w:rsidP="00D27105">
            <w:pPr>
              <w:pStyle w:val="TAC"/>
              <w:rPr>
                <w:rFonts w:cs="Arial"/>
                <w:lang w:eastAsia="zh-CN"/>
              </w:rPr>
            </w:pPr>
          </w:p>
        </w:tc>
      </w:tr>
      <w:tr w:rsidR="00D27105"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D27105" w:rsidRPr="006506CD" w:rsidRDefault="00D27105" w:rsidP="00D27105">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D27105" w:rsidRPr="006506CD" w:rsidRDefault="00D27105" w:rsidP="00D27105">
            <w:pPr>
              <w:pStyle w:val="TAC"/>
              <w:rPr>
                <w:rFonts w:cs="Arial"/>
                <w:lang w:eastAsia="zh-CN"/>
              </w:rPr>
            </w:pPr>
          </w:p>
        </w:tc>
      </w:tr>
      <w:tr w:rsidR="00D27105"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D27105" w:rsidRPr="006506CD" w:rsidRDefault="00D27105" w:rsidP="00D27105">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D27105" w:rsidRPr="006506CD" w:rsidRDefault="00D27105" w:rsidP="00D27105">
            <w:pPr>
              <w:pStyle w:val="TAC"/>
              <w:rPr>
                <w:rFonts w:cs="Arial"/>
                <w:lang w:eastAsia="zh-CN"/>
              </w:rPr>
            </w:pPr>
          </w:p>
        </w:tc>
      </w:tr>
      <w:tr w:rsidR="00D27105"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D27105" w:rsidRPr="006506CD" w:rsidRDefault="00D27105" w:rsidP="00D27105">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D27105" w:rsidRPr="006506CD" w:rsidRDefault="00D27105" w:rsidP="00D27105">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D27105" w:rsidRPr="006506CD" w:rsidRDefault="00D27105" w:rsidP="00D27105">
            <w:pPr>
              <w:pStyle w:val="TAL"/>
              <w:keepNext w:val="0"/>
              <w:keepLines w:val="0"/>
              <w:widowControl w:val="0"/>
              <w:rPr>
                <w:rFonts w:cs="Arial"/>
                <w:lang w:eastAsia="zh-CN"/>
              </w:rPr>
            </w:pPr>
            <w:bookmarkStart w:id="10511" w:name="_Hlk44494315"/>
            <w:r w:rsidRPr="006506CD">
              <w:t>9.2.3.</w:t>
            </w:r>
            <w:bookmarkEnd w:id="10511"/>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D27105" w:rsidRPr="006506CD" w:rsidRDefault="00D27105" w:rsidP="00D27105">
            <w:pPr>
              <w:pStyle w:val="TAC"/>
              <w:rPr>
                <w:rFonts w:cs="Arial"/>
                <w:lang w:eastAsia="zh-CN"/>
              </w:rPr>
            </w:pPr>
          </w:p>
        </w:tc>
      </w:tr>
      <w:tr w:rsidR="00D27105"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D27105" w:rsidRPr="006506CD" w:rsidRDefault="00D27105" w:rsidP="00D27105">
            <w:pPr>
              <w:pStyle w:val="TAC"/>
              <w:rPr>
                <w:rFonts w:cs="Arial"/>
                <w:lang w:eastAsia="zh-CN"/>
              </w:rPr>
            </w:pPr>
          </w:p>
        </w:tc>
      </w:tr>
      <w:tr w:rsidR="00D27105"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D27105" w:rsidRPr="006506CD" w:rsidRDefault="00D27105" w:rsidP="00D27105">
            <w:pPr>
              <w:pStyle w:val="TAC"/>
              <w:rPr>
                <w:rFonts w:cs="Arial"/>
                <w:lang w:eastAsia="zh-CN"/>
              </w:rPr>
            </w:pPr>
          </w:p>
        </w:tc>
      </w:tr>
      <w:tr w:rsidR="00D27105"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D27105" w:rsidRPr="006506CD" w:rsidRDefault="00D27105" w:rsidP="00D27105">
            <w:pPr>
              <w:pStyle w:val="TAC"/>
              <w:rPr>
                <w:rFonts w:cs="Arial"/>
                <w:lang w:eastAsia="zh-CN"/>
              </w:rPr>
            </w:pPr>
          </w:p>
        </w:tc>
      </w:tr>
      <w:tr w:rsidR="00D27105"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D27105" w:rsidRPr="006506CD" w:rsidRDefault="00D27105" w:rsidP="00D27105">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D27105" w:rsidRPr="006506CD" w:rsidRDefault="00D27105" w:rsidP="00D27105">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D27105" w:rsidRPr="006506CD" w:rsidRDefault="00D27105" w:rsidP="00D27105">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D27105" w:rsidRPr="006506CD" w:rsidRDefault="00D27105" w:rsidP="00D27105">
            <w:pPr>
              <w:pStyle w:val="TAC"/>
              <w:rPr>
                <w:rFonts w:cs="Arial"/>
                <w:lang w:eastAsia="zh-CN"/>
              </w:rPr>
            </w:pPr>
          </w:p>
        </w:tc>
      </w:tr>
      <w:tr w:rsidR="00D27105"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D27105" w:rsidRPr="006506CD" w:rsidRDefault="00D27105" w:rsidP="00D27105">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D27105" w:rsidRPr="006506CD" w:rsidRDefault="00D27105" w:rsidP="00D27105">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D27105" w:rsidRPr="0004715B" w:rsidRDefault="00D27105" w:rsidP="00D27105">
            <w:pPr>
              <w:pStyle w:val="TAL"/>
            </w:pPr>
            <w:r w:rsidRPr="0004715B">
              <w:t>ENUMERATED</w:t>
            </w:r>
          </w:p>
          <w:p w14:paraId="579B1322" w14:textId="77777777" w:rsidR="00D27105" w:rsidRPr="006506CD" w:rsidRDefault="00D27105" w:rsidP="00D27105">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D27105" w:rsidRPr="006506CD" w:rsidRDefault="00D27105" w:rsidP="00D27105">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D27105" w:rsidRPr="0004715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D27105" w:rsidRPr="0004715B" w:rsidRDefault="00D27105" w:rsidP="00D27105">
            <w:pPr>
              <w:pStyle w:val="TAC"/>
              <w:rPr>
                <w:rFonts w:cs="Arial"/>
                <w:lang w:eastAsia="zh-CN"/>
              </w:rPr>
            </w:pPr>
          </w:p>
        </w:tc>
      </w:tr>
      <w:tr w:rsidR="00D27105"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DT PLMN List</w:t>
            </w:r>
          </w:p>
          <w:p w14:paraId="4402C73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D27105" w:rsidRPr="006506CD" w:rsidRDefault="00D27105" w:rsidP="00D27105">
            <w:pPr>
              <w:pStyle w:val="TAC"/>
              <w:rPr>
                <w:rFonts w:cs="Arial"/>
                <w:lang w:eastAsia="zh-CN"/>
              </w:rPr>
            </w:pPr>
          </w:p>
        </w:tc>
      </w:tr>
      <w:tr w:rsidR="00D27105"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D27105" w:rsidRPr="006506CD" w:rsidRDefault="00D27105" w:rsidP="00D27105">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D27105" w:rsidRPr="006506CD" w:rsidRDefault="00D27105" w:rsidP="00D27105">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D27105" w:rsidRPr="006506CD" w:rsidRDefault="00D27105" w:rsidP="00D27105">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D27105" w:rsidRPr="006506CD" w:rsidRDefault="00D27105" w:rsidP="00D27105">
            <w:pPr>
              <w:pStyle w:val="TAC"/>
              <w:rPr>
                <w:rFonts w:cs="Arial"/>
                <w:lang w:eastAsia="zh-CN"/>
              </w:rPr>
            </w:pPr>
            <w:r>
              <w:rPr>
                <w:lang w:eastAsia="zh-CN"/>
              </w:rPr>
              <w:t>Ignore</w:t>
            </w:r>
          </w:p>
        </w:tc>
      </w:tr>
      <w:tr w:rsidR="00D27105"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D27105" w:rsidRDefault="00D27105" w:rsidP="00D27105">
            <w:pPr>
              <w:pStyle w:val="TAL"/>
              <w:keepNext w:val="0"/>
              <w:keepLines w:val="0"/>
              <w:widowControl w:val="0"/>
              <w:overflowPunct/>
              <w:autoSpaceDE/>
              <w:autoSpaceDN/>
              <w:adjustRightInd/>
              <w:ind w:left="113"/>
              <w:textAlignment w:val="auto"/>
              <w:rPr>
                <w:lang w:eastAsia="ja-JP"/>
              </w:rPr>
            </w:pPr>
            <w:r>
              <w:rPr>
                <w:lang w:val="en-US" w:eastAsia="ja-JP"/>
              </w:rPr>
              <w:t>&gt;CAG List for MDT</w:t>
            </w:r>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D27105" w:rsidRDefault="00D27105" w:rsidP="00D27105">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D27105" w:rsidRDefault="00D27105" w:rsidP="00D27105">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D27105" w:rsidRDefault="00D27105" w:rsidP="00D27105">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D27105" w:rsidRDefault="00D27105" w:rsidP="00D27105">
            <w:pPr>
              <w:pStyle w:val="TAC"/>
              <w:rPr>
                <w:lang w:eastAsia="zh-CN"/>
              </w:rPr>
            </w:pP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0512" w:name="_CR9_2_3_127"/>
      <w:bookmarkStart w:id="10513" w:name="_Toc44497785"/>
      <w:bookmarkStart w:id="10514" w:name="_Toc45108172"/>
      <w:bookmarkStart w:id="10515" w:name="_Toc45901792"/>
      <w:bookmarkStart w:id="10516" w:name="_Toc51850873"/>
      <w:bookmarkStart w:id="10517" w:name="_Toc56693877"/>
      <w:bookmarkStart w:id="10518" w:name="_Toc64447421"/>
      <w:bookmarkStart w:id="10519" w:name="_Toc66286915"/>
      <w:bookmarkStart w:id="10520" w:name="_Toc74151610"/>
      <w:bookmarkStart w:id="10521" w:name="_Toc88654083"/>
      <w:bookmarkStart w:id="10522" w:name="_Toc97904439"/>
      <w:bookmarkStart w:id="10523" w:name="_Toc98868553"/>
      <w:bookmarkStart w:id="10524" w:name="_Toc105174838"/>
      <w:bookmarkStart w:id="10525" w:name="_Toc106109675"/>
      <w:bookmarkStart w:id="10526" w:name="_Toc113825496"/>
      <w:bookmarkStart w:id="10527" w:name="_Toc200462059"/>
      <w:bookmarkStart w:id="10528" w:name="_Toc13759635"/>
      <w:bookmarkEnd w:id="10512"/>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0529" w:name="_CR9_2_3_128"/>
      <w:bookmarkStart w:id="10530" w:name="_Hlk44449549"/>
      <w:bookmarkStart w:id="10531" w:name="_Toc44497786"/>
      <w:bookmarkStart w:id="10532" w:name="_Toc45108173"/>
      <w:bookmarkStart w:id="10533" w:name="_Toc45901793"/>
      <w:bookmarkStart w:id="10534" w:name="_Toc51850874"/>
      <w:bookmarkStart w:id="10535" w:name="_Toc56693878"/>
      <w:bookmarkStart w:id="10536" w:name="_Toc64447422"/>
      <w:bookmarkStart w:id="10537" w:name="_Toc66286916"/>
      <w:bookmarkStart w:id="10538" w:name="_Toc74151611"/>
      <w:bookmarkStart w:id="10539" w:name="_Toc88654084"/>
      <w:bookmarkStart w:id="10540" w:name="_Toc97904440"/>
      <w:bookmarkStart w:id="10541" w:name="_Toc98868554"/>
      <w:bookmarkStart w:id="10542" w:name="_Toc105174839"/>
      <w:bookmarkStart w:id="10543" w:name="_Toc106109676"/>
      <w:bookmarkStart w:id="10544" w:name="_Toc113825497"/>
      <w:bookmarkStart w:id="10545" w:name="_Toc200462060"/>
      <w:bookmarkEnd w:id="10529"/>
      <w:r w:rsidRPr="009354E2">
        <w:rPr>
          <w:noProof/>
          <w:lang w:eastAsia="ja-JP"/>
        </w:rPr>
        <w:t>9.2.3.</w:t>
      </w:r>
      <w:bookmarkEnd w:id="10530"/>
      <w:r>
        <w:rPr>
          <w:noProof/>
          <w:lang w:eastAsia="ja-JP"/>
        </w:rPr>
        <w:t>128</w:t>
      </w:r>
      <w:r w:rsidRPr="009354E2">
        <w:rPr>
          <w:noProof/>
          <w:lang w:eastAsia="ja-JP"/>
        </w:rPr>
        <w:tab/>
        <w:t>M1 Configuration</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bookmarkStart w:id="10546" w:name="OLE_LINK67"/>
            <w:bookmarkStart w:id="10547" w:name="OLE_LINK68"/>
            <w:r>
              <w:rPr>
                <w:lang w:val="es-ES"/>
              </w:rPr>
              <w:t xml:space="preserve">Include </w:t>
            </w:r>
            <w:r>
              <w:t>Beam Measurements Indication</w:t>
            </w:r>
            <w:bookmarkEnd w:id="10546"/>
            <w:bookmarkEnd w:id="10547"/>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bookmarkStart w:id="10548" w:name="_Hlk130992195"/>
            <w:r w:rsidRPr="0073118D">
              <w:rPr>
                <w:rFonts w:cs="Arial"/>
                <w:i/>
                <w:lang w:eastAsia="ja-JP"/>
              </w:rPr>
              <w:t>MeasReportQuantity</w:t>
            </w:r>
            <w:bookmarkEnd w:id="10548"/>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49234F"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49234F" w:rsidRDefault="0049234F" w:rsidP="00BF534B">
            <w:pPr>
              <w:pStyle w:val="TAC"/>
              <w:keepNext w:val="0"/>
              <w:keepLines w:val="0"/>
              <w:widowControl w:val="0"/>
              <w:rPr>
                <w:rFonts w:cs="Arial"/>
                <w:lang w:val="en-US" w:eastAsia="ja-JP"/>
              </w:rPr>
            </w:pPr>
          </w:p>
        </w:tc>
      </w:tr>
      <w:tr w:rsidR="0049234F"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49234F" w:rsidRDefault="0049234F" w:rsidP="00BF534B">
            <w:pPr>
              <w:pStyle w:val="TAC"/>
              <w:keepNext w:val="0"/>
              <w:keepLines w:val="0"/>
              <w:widowControl w:val="0"/>
              <w:rPr>
                <w:rFonts w:cs="Arial"/>
                <w:lang w:val="en-US" w:eastAsia="ja-JP"/>
              </w:rPr>
            </w:pPr>
          </w:p>
        </w:tc>
      </w:tr>
      <w:tr w:rsidR="0049234F"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49234F" w:rsidRDefault="0049234F" w:rsidP="00BF534B">
            <w:pPr>
              <w:pStyle w:val="TAC"/>
              <w:keepNext w:val="0"/>
              <w:keepLines w:val="0"/>
              <w:widowControl w:val="0"/>
              <w:rPr>
                <w:rFonts w:cs="Arial"/>
                <w:lang w:val="en-US" w:eastAsia="ja-JP"/>
              </w:rPr>
            </w:pPr>
          </w:p>
        </w:tc>
      </w:tr>
      <w:tr w:rsidR="0049234F"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49234F" w:rsidRDefault="0049234F" w:rsidP="00BF534B">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49234F" w:rsidRDefault="0049234F" w:rsidP="00BF534B">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49234F" w:rsidRDefault="0049234F" w:rsidP="00BF534B">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49234F" w:rsidRPr="00586A9D" w:rsidRDefault="0049234F" w:rsidP="00BF534B">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bookmarkStart w:id="10549" w:name="_Hlk130992236"/>
            <w:r w:rsidRPr="0073118D">
              <w:rPr>
                <w:rFonts w:cs="Arial"/>
                <w:i/>
                <w:snapToGrid w:val="0"/>
                <w:lang w:eastAsia="ja-JP"/>
              </w:rPr>
              <w:t>maxNrofRS-IndexesToReport</w:t>
            </w:r>
            <w:bookmarkEnd w:id="10549"/>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49234F" w:rsidRDefault="0049234F" w:rsidP="00BF534B">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0550" w:name="_CR9_2_3_129"/>
      <w:bookmarkStart w:id="10551" w:name="_Hlk44449590"/>
      <w:bookmarkStart w:id="10552" w:name="_Toc44497787"/>
      <w:bookmarkStart w:id="10553" w:name="_Toc45108174"/>
      <w:bookmarkStart w:id="10554" w:name="_Toc45901794"/>
      <w:bookmarkStart w:id="10555" w:name="_Toc51850875"/>
      <w:bookmarkStart w:id="10556" w:name="_Toc56693879"/>
      <w:bookmarkStart w:id="10557" w:name="_Toc64447423"/>
      <w:bookmarkStart w:id="10558" w:name="_Toc66286917"/>
      <w:bookmarkStart w:id="10559" w:name="_Toc74151612"/>
      <w:bookmarkStart w:id="10560" w:name="_Toc88654085"/>
      <w:bookmarkStart w:id="10561" w:name="_Toc97904441"/>
      <w:bookmarkStart w:id="10562" w:name="_Toc98868555"/>
      <w:bookmarkStart w:id="10563" w:name="_Toc105174840"/>
      <w:bookmarkStart w:id="10564" w:name="_Toc106109677"/>
      <w:bookmarkStart w:id="10565" w:name="_Toc113825498"/>
      <w:bookmarkStart w:id="10566" w:name="_Toc200462061"/>
      <w:bookmarkEnd w:id="10550"/>
      <w:r w:rsidRPr="00567372">
        <w:rPr>
          <w:noProof/>
          <w:lang w:eastAsia="ja-JP"/>
        </w:rPr>
        <w:t>9.</w:t>
      </w:r>
      <w:r>
        <w:rPr>
          <w:noProof/>
          <w:lang w:eastAsia="ja-JP"/>
        </w:rPr>
        <w:t>2.3</w:t>
      </w:r>
      <w:r w:rsidRPr="00567372">
        <w:rPr>
          <w:noProof/>
          <w:lang w:eastAsia="ja-JP"/>
        </w:rPr>
        <w:t>.</w:t>
      </w:r>
      <w:bookmarkEnd w:id="10551"/>
      <w:r>
        <w:rPr>
          <w:noProof/>
          <w:lang w:eastAsia="ja-JP"/>
        </w:rPr>
        <w:t>129</w:t>
      </w:r>
      <w:r w:rsidRPr="00567372">
        <w:rPr>
          <w:noProof/>
          <w:lang w:eastAsia="ja-JP"/>
        </w:rPr>
        <w:tab/>
        <w:t>M4 Configuration</w:t>
      </w:r>
      <w:bookmarkEnd w:id="10528"/>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0567" w:name="_CR9_2_3_130"/>
      <w:bookmarkStart w:id="10568" w:name="_Hlk44449607"/>
      <w:bookmarkStart w:id="10569" w:name="_Toc13759636"/>
      <w:bookmarkStart w:id="10570" w:name="_Toc44497788"/>
      <w:bookmarkStart w:id="10571" w:name="_Toc45108175"/>
      <w:bookmarkStart w:id="10572" w:name="_Toc45901795"/>
      <w:bookmarkStart w:id="10573" w:name="_Toc51850876"/>
      <w:bookmarkStart w:id="10574" w:name="_Toc56693880"/>
      <w:bookmarkStart w:id="10575" w:name="_Toc64447424"/>
      <w:bookmarkStart w:id="10576" w:name="_Toc66286918"/>
      <w:bookmarkStart w:id="10577" w:name="_Toc74151613"/>
      <w:bookmarkStart w:id="10578" w:name="_Toc88654086"/>
      <w:bookmarkStart w:id="10579" w:name="_Toc97904442"/>
      <w:bookmarkStart w:id="10580" w:name="_Toc98868556"/>
      <w:bookmarkStart w:id="10581" w:name="_Toc105174841"/>
      <w:bookmarkStart w:id="10582" w:name="_Toc106109678"/>
      <w:bookmarkStart w:id="10583" w:name="_Toc113825499"/>
      <w:bookmarkStart w:id="10584" w:name="_Toc200462062"/>
      <w:bookmarkEnd w:id="10567"/>
      <w:r w:rsidRPr="00567372">
        <w:rPr>
          <w:noProof/>
          <w:lang w:eastAsia="ja-JP"/>
        </w:rPr>
        <w:t>9.</w:t>
      </w:r>
      <w:r>
        <w:rPr>
          <w:noProof/>
          <w:lang w:eastAsia="ja-JP"/>
        </w:rPr>
        <w:t>2.3</w:t>
      </w:r>
      <w:r w:rsidRPr="00567372">
        <w:rPr>
          <w:noProof/>
          <w:lang w:eastAsia="ja-JP"/>
        </w:rPr>
        <w:t>.</w:t>
      </w:r>
      <w:bookmarkEnd w:id="10568"/>
      <w:r>
        <w:rPr>
          <w:noProof/>
          <w:lang w:eastAsia="ja-JP"/>
        </w:rPr>
        <w:t>130</w:t>
      </w:r>
      <w:r w:rsidRPr="00567372">
        <w:rPr>
          <w:noProof/>
          <w:lang w:eastAsia="ja-JP"/>
        </w:rPr>
        <w:tab/>
        <w:t>M5 Configuration</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0585" w:name="_Hlk44449624"/>
      <w:bookmarkStart w:id="10586" w:name="_Toc13759649"/>
      <w:bookmarkStart w:id="10587" w:name="_Toc44497789"/>
      <w:bookmarkStart w:id="10588" w:name="_Toc45108176"/>
      <w:bookmarkStart w:id="10589" w:name="_Toc45901796"/>
      <w:bookmarkStart w:id="10590" w:name="_Toc51850877"/>
      <w:bookmarkStart w:id="10591" w:name="_Toc56693881"/>
      <w:bookmarkStart w:id="10592" w:name="_Toc64447425"/>
      <w:bookmarkStart w:id="10593" w:name="_Toc66286919"/>
      <w:bookmarkStart w:id="10594" w:name="_Toc74151614"/>
      <w:bookmarkStart w:id="10595" w:name="_Toc88654087"/>
      <w:bookmarkStart w:id="10596" w:name="_Toc97904443"/>
      <w:bookmarkStart w:id="10597" w:name="_Toc98868557"/>
    </w:p>
    <w:p w14:paraId="0442261A" w14:textId="77777777" w:rsidR="0049234F" w:rsidRPr="00567372" w:rsidRDefault="0049234F" w:rsidP="0049234F">
      <w:pPr>
        <w:pStyle w:val="Heading4"/>
        <w:keepNext w:val="0"/>
        <w:keepLines w:val="0"/>
        <w:widowControl w:val="0"/>
        <w:rPr>
          <w:noProof/>
          <w:lang w:eastAsia="ja-JP"/>
        </w:rPr>
      </w:pPr>
      <w:bookmarkStart w:id="10598" w:name="_CR9_2_3_131"/>
      <w:bookmarkStart w:id="10599" w:name="_Toc105174842"/>
      <w:bookmarkStart w:id="10600" w:name="_Toc106109679"/>
      <w:bookmarkStart w:id="10601" w:name="_Toc113825500"/>
      <w:bookmarkStart w:id="10602" w:name="_Toc200462063"/>
      <w:bookmarkEnd w:id="10598"/>
      <w:r w:rsidRPr="00567372">
        <w:rPr>
          <w:noProof/>
          <w:lang w:eastAsia="ja-JP"/>
        </w:rPr>
        <w:t>9.</w:t>
      </w:r>
      <w:r>
        <w:rPr>
          <w:noProof/>
          <w:lang w:eastAsia="ja-JP"/>
        </w:rPr>
        <w:t>2.3</w:t>
      </w:r>
      <w:r w:rsidRPr="00567372">
        <w:rPr>
          <w:noProof/>
          <w:lang w:eastAsia="ja-JP"/>
        </w:rPr>
        <w:t>.</w:t>
      </w:r>
      <w:bookmarkEnd w:id="10585"/>
      <w:r>
        <w:rPr>
          <w:noProof/>
          <w:lang w:eastAsia="ja-JP"/>
        </w:rPr>
        <w:t>131</w:t>
      </w:r>
      <w:r w:rsidRPr="00567372">
        <w:rPr>
          <w:noProof/>
          <w:lang w:eastAsia="ja-JP"/>
        </w:rPr>
        <w:tab/>
        <w:t>M6 Configuration</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9"/>
      <w:bookmarkEnd w:id="10600"/>
      <w:bookmarkEnd w:id="10601"/>
      <w:bookmarkEnd w:id="10602"/>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0603" w:name="_CR9_2_3_132"/>
      <w:bookmarkStart w:id="10604" w:name="_Hlk44449642"/>
      <w:bookmarkStart w:id="10605" w:name="_Toc13759650"/>
      <w:bookmarkStart w:id="10606" w:name="_Toc44497790"/>
      <w:bookmarkStart w:id="10607" w:name="_Toc45108177"/>
      <w:bookmarkStart w:id="10608" w:name="_Toc45901797"/>
      <w:bookmarkStart w:id="10609" w:name="_Toc51850878"/>
      <w:bookmarkStart w:id="10610" w:name="_Toc56693882"/>
      <w:bookmarkStart w:id="10611" w:name="_Toc64447426"/>
      <w:bookmarkStart w:id="10612" w:name="_Toc66286920"/>
      <w:bookmarkStart w:id="10613" w:name="_Toc74151615"/>
      <w:bookmarkStart w:id="10614" w:name="_Toc88654088"/>
      <w:bookmarkStart w:id="10615" w:name="_Toc97904444"/>
      <w:bookmarkStart w:id="10616" w:name="_Toc98868558"/>
      <w:bookmarkStart w:id="10617" w:name="_Toc105174843"/>
      <w:bookmarkStart w:id="10618" w:name="_Toc106109680"/>
      <w:bookmarkStart w:id="10619" w:name="_Toc113825501"/>
      <w:bookmarkStart w:id="10620" w:name="_Toc200462064"/>
      <w:bookmarkEnd w:id="10603"/>
      <w:r w:rsidRPr="00567372">
        <w:rPr>
          <w:noProof/>
          <w:lang w:eastAsia="ja-JP"/>
        </w:rPr>
        <w:t>9.</w:t>
      </w:r>
      <w:r>
        <w:rPr>
          <w:noProof/>
          <w:lang w:eastAsia="ja-JP"/>
        </w:rPr>
        <w:t>2.3</w:t>
      </w:r>
      <w:r w:rsidRPr="00567372">
        <w:rPr>
          <w:noProof/>
          <w:lang w:eastAsia="ja-JP"/>
        </w:rPr>
        <w:t>.</w:t>
      </w:r>
      <w:bookmarkEnd w:id="10604"/>
      <w:r>
        <w:rPr>
          <w:noProof/>
          <w:lang w:eastAsia="ja-JP"/>
        </w:rPr>
        <w:t>132</w:t>
      </w:r>
      <w:r w:rsidRPr="00567372">
        <w:rPr>
          <w:noProof/>
          <w:lang w:eastAsia="ja-JP"/>
        </w:rPr>
        <w:tab/>
        <w:t>M7 Configuration</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0621" w:name="_CR9_2_3_133"/>
      <w:bookmarkStart w:id="10622" w:name="_Hlk44449657"/>
      <w:bookmarkStart w:id="10623" w:name="_Toc13759637"/>
      <w:bookmarkStart w:id="10624" w:name="_Toc44497791"/>
      <w:bookmarkStart w:id="10625" w:name="_Toc45108178"/>
      <w:bookmarkStart w:id="10626" w:name="_Toc45901798"/>
      <w:bookmarkStart w:id="10627" w:name="_Toc51850879"/>
      <w:bookmarkStart w:id="10628" w:name="_Toc56693883"/>
      <w:bookmarkStart w:id="10629" w:name="_Toc64447427"/>
      <w:bookmarkStart w:id="10630" w:name="_Toc66286921"/>
      <w:bookmarkStart w:id="10631" w:name="_Toc74151616"/>
      <w:bookmarkStart w:id="10632" w:name="_Toc88654089"/>
      <w:bookmarkStart w:id="10633" w:name="_Toc97904445"/>
      <w:bookmarkStart w:id="10634" w:name="_Toc98868559"/>
      <w:bookmarkStart w:id="10635" w:name="_Toc105174844"/>
      <w:bookmarkStart w:id="10636" w:name="_Toc106109681"/>
      <w:bookmarkStart w:id="10637" w:name="_Toc113825502"/>
      <w:bookmarkStart w:id="10638" w:name="_Toc200462065"/>
      <w:bookmarkEnd w:id="10621"/>
      <w:r w:rsidRPr="009354E2">
        <w:rPr>
          <w:noProof/>
          <w:lang w:eastAsia="ja-JP"/>
        </w:rPr>
        <w:t>9.2.3.</w:t>
      </w:r>
      <w:bookmarkEnd w:id="10622"/>
      <w:r>
        <w:rPr>
          <w:noProof/>
          <w:lang w:eastAsia="ja-JP"/>
        </w:rPr>
        <w:t>133</w:t>
      </w:r>
      <w:r w:rsidRPr="009354E2">
        <w:rPr>
          <w:noProof/>
          <w:lang w:eastAsia="ja-JP"/>
        </w:rPr>
        <w:tab/>
        <w:t xml:space="preserve">MDT </w:t>
      </w:r>
      <w:r w:rsidRPr="00567372">
        <w:rPr>
          <w:noProof/>
          <w:lang w:eastAsia="ja-JP"/>
        </w:rPr>
        <w:t>PLMN List</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0639" w:name="_Toc13759685"/>
    </w:p>
    <w:p w14:paraId="700A8AD1" w14:textId="77777777" w:rsidR="0049234F" w:rsidRPr="00567372" w:rsidRDefault="0049234F" w:rsidP="0049234F">
      <w:pPr>
        <w:pStyle w:val="Heading4"/>
        <w:keepNext w:val="0"/>
        <w:keepLines w:val="0"/>
        <w:widowControl w:val="0"/>
        <w:rPr>
          <w:noProof/>
          <w:lang w:eastAsia="ja-JP"/>
        </w:rPr>
      </w:pPr>
      <w:bookmarkStart w:id="10640" w:name="_CR9_2_3_134"/>
      <w:bookmarkStart w:id="10641" w:name="_Hlk44449674"/>
      <w:bookmarkStart w:id="10642" w:name="_Toc44497792"/>
      <w:bookmarkStart w:id="10643" w:name="_Toc45108179"/>
      <w:bookmarkStart w:id="10644" w:name="_Toc45901799"/>
      <w:bookmarkStart w:id="10645" w:name="_Toc51850880"/>
      <w:bookmarkStart w:id="10646" w:name="_Toc56693884"/>
      <w:bookmarkStart w:id="10647" w:name="_Toc64447428"/>
      <w:bookmarkStart w:id="10648" w:name="_Toc66286922"/>
      <w:bookmarkStart w:id="10649" w:name="_Toc74151617"/>
      <w:bookmarkStart w:id="10650" w:name="_Toc88654090"/>
      <w:bookmarkStart w:id="10651" w:name="_Toc97904446"/>
      <w:bookmarkStart w:id="10652" w:name="_Toc98868560"/>
      <w:bookmarkStart w:id="10653" w:name="_Toc105174845"/>
      <w:bookmarkStart w:id="10654" w:name="_Toc106109682"/>
      <w:bookmarkStart w:id="10655" w:name="_Toc113825503"/>
      <w:bookmarkStart w:id="10656" w:name="_Toc200462066"/>
      <w:bookmarkEnd w:id="10640"/>
      <w:r>
        <w:rPr>
          <w:noProof/>
          <w:lang w:eastAsia="ja-JP"/>
        </w:rPr>
        <w:t>9.2.3.</w:t>
      </w:r>
      <w:bookmarkEnd w:id="10641"/>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639"/>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77777777"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0657" w:name="_CR9_2_3_135"/>
      <w:bookmarkStart w:id="10658" w:name="_Hlk44449695"/>
      <w:bookmarkStart w:id="10659" w:name="_Toc44497793"/>
      <w:bookmarkStart w:id="10660" w:name="_Toc45108180"/>
      <w:bookmarkStart w:id="10661" w:name="_Toc45901800"/>
      <w:bookmarkStart w:id="10662" w:name="_Toc51850881"/>
      <w:bookmarkStart w:id="10663" w:name="_Toc56693885"/>
      <w:bookmarkStart w:id="10664" w:name="_Toc64447429"/>
      <w:bookmarkStart w:id="10665" w:name="_Toc66286923"/>
      <w:bookmarkStart w:id="10666" w:name="_Toc74151618"/>
      <w:bookmarkStart w:id="10667" w:name="_Toc88654091"/>
      <w:bookmarkStart w:id="10668" w:name="_Toc97904447"/>
      <w:bookmarkStart w:id="10669" w:name="_Toc98868561"/>
      <w:bookmarkStart w:id="10670" w:name="_Toc105174846"/>
      <w:bookmarkStart w:id="10671" w:name="_Toc106109683"/>
      <w:bookmarkStart w:id="10672" w:name="_Toc113825504"/>
      <w:bookmarkStart w:id="10673" w:name="_Toc200462067"/>
      <w:bookmarkEnd w:id="10657"/>
      <w:r>
        <w:rPr>
          <w:noProof/>
          <w:lang w:eastAsia="ja-JP"/>
        </w:rPr>
        <w:t>9.2.3.</w:t>
      </w:r>
      <w:bookmarkEnd w:id="10658"/>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0674" w:name="_CR9_2_3_136"/>
      <w:bookmarkStart w:id="10675" w:name="_Hlk44449719"/>
      <w:bookmarkStart w:id="10676" w:name="_Toc20953845"/>
      <w:bookmarkStart w:id="10677" w:name="_Toc44497794"/>
      <w:bookmarkStart w:id="10678" w:name="_Toc45108181"/>
      <w:bookmarkStart w:id="10679" w:name="_Toc45901801"/>
      <w:bookmarkStart w:id="10680" w:name="_Toc51850882"/>
      <w:bookmarkStart w:id="10681" w:name="_Toc56693886"/>
      <w:bookmarkStart w:id="10682" w:name="_Toc64447430"/>
      <w:bookmarkStart w:id="10683" w:name="_Toc66286924"/>
      <w:bookmarkStart w:id="10684" w:name="_Toc74151619"/>
      <w:bookmarkStart w:id="10685" w:name="_Toc88654092"/>
      <w:bookmarkStart w:id="10686" w:name="_Toc97904448"/>
      <w:bookmarkStart w:id="10687" w:name="_Toc98868562"/>
      <w:bookmarkStart w:id="10688" w:name="_Toc105174847"/>
      <w:bookmarkStart w:id="10689" w:name="_Toc106109684"/>
      <w:bookmarkStart w:id="10690" w:name="_Toc113825505"/>
      <w:bookmarkStart w:id="10691" w:name="_Toc200462068"/>
      <w:bookmarkEnd w:id="10674"/>
      <w:r>
        <w:rPr>
          <w:noProof/>
          <w:lang w:eastAsia="ja-JP"/>
        </w:rPr>
        <w:t>9.2.3.</w:t>
      </w:r>
      <w:bookmarkEnd w:id="10675"/>
      <w:r>
        <w:rPr>
          <w:noProof/>
          <w:lang w:eastAsia="ja-JP"/>
        </w:rPr>
        <w:t>136</w:t>
      </w:r>
      <w:r>
        <w:rPr>
          <w:noProof/>
          <w:lang w:eastAsia="ja-JP"/>
        </w:rPr>
        <w:tab/>
        <w:t>Sensor Measurement Configuration</w:t>
      </w:r>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0692" w:name="_CR9_2_3_137"/>
      <w:bookmarkStart w:id="10693" w:name="_Hlk44449737"/>
      <w:bookmarkStart w:id="10694" w:name="_Hlk44451183"/>
      <w:bookmarkStart w:id="10695" w:name="_Toc44497795"/>
      <w:bookmarkStart w:id="10696" w:name="_Toc45108182"/>
      <w:bookmarkStart w:id="10697" w:name="_Toc45901802"/>
      <w:bookmarkStart w:id="10698" w:name="_Toc51850883"/>
      <w:bookmarkStart w:id="10699" w:name="_Toc56693887"/>
      <w:bookmarkStart w:id="10700" w:name="_Toc64447431"/>
      <w:bookmarkStart w:id="10701" w:name="_Toc66286925"/>
      <w:bookmarkStart w:id="10702" w:name="_Toc74151620"/>
      <w:bookmarkStart w:id="10703" w:name="_Toc88654093"/>
      <w:bookmarkStart w:id="10704" w:name="_Toc97904449"/>
      <w:bookmarkStart w:id="10705" w:name="_Toc98868563"/>
      <w:bookmarkStart w:id="10706" w:name="_Toc105174848"/>
      <w:bookmarkStart w:id="10707" w:name="_Toc106109685"/>
      <w:bookmarkStart w:id="10708" w:name="_Toc113825506"/>
      <w:bookmarkStart w:id="10709" w:name="_Toc200462069"/>
      <w:bookmarkStart w:id="10710" w:name="_Hlk44451226"/>
      <w:bookmarkEnd w:id="10692"/>
      <w:r>
        <w:rPr>
          <w:noProof/>
          <w:lang w:eastAsia="ja-JP"/>
        </w:rPr>
        <w:t>9.2.3.</w:t>
      </w:r>
      <w:bookmarkEnd w:id="10693"/>
      <w:r>
        <w:rPr>
          <w:noProof/>
          <w:lang w:eastAsia="ja-JP"/>
        </w:rPr>
        <w:t>137</w:t>
      </w:r>
      <w:bookmarkEnd w:id="10694"/>
      <w:r>
        <w:rPr>
          <w:noProof/>
          <w:lang w:eastAsia="ja-JP"/>
        </w:rPr>
        <w:tab/>
        <w:t>Logged Event Trigger Config</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bookmarkEnd w:id="10710"/>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0711" w:name="_CR9_2_3_138"/>
      <w:bookmarkStart w:id="10712" w:name="_Toc44497796"/>
      <w:bookmarkStart w:id="10713" w:name="_Toc45108183"/>
      <w:bookmarkStart w:id="10714" w:name="_Toc45901803"/>
      <w:bookmarkStart w:id="10715" w:name="_Toc51850884"/>
      <w:bookmarkStart w:id="10716" w:name="_Toc56693888"/>
      <w:bookmarkStart w:id="10717" w:name="_Toc64447432"/>
      <w:bookmarkStart w:id="10718" w:name="_Toc66286926"/>
      <w:bookmarkStart w:id="10719" w:name="_Toc74151621"/>
      <w:bookmarkStart w:id="10720" w:name="_Toc88654094"/>
      <w:bookmarkStart w:id="10721" w:name="_Toc97904450"/>
      <w:bookmarkStart w:id="10722" w:name="_Toc98868564"/>
      <w:bookmarkStart w:id="10723" w:name="_Toc105174849"/>
      <w:bookmarkStart w:id="10724" w:name="_Toc106109686"/>
      <w:bookmarkStart w:id="10725" w:name="_Toc113825507"/>
      <w:bookmarkStart w:id="10726" w:name="_Toc200462070"/>
      <w:bookmarkEnd w:id="10711"/>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0727" w:name="_CR9_2_3_139"/>
      <w:bookmarkStart w:id="10728" w:name="_Toc44497797"/>
      <w:bookmarkStart w:id="10729" w:name="_Toc45108184"/>
      <w:bookmarkStart w:id="10730" w:name="_Toc45901804"/>
      <w:bookmarkStart w:id="10731" w:name="_Toc51850885"/>
      <w:bookmarkStart w:id="10732" w:name="_Toc56693889"/>
      <w:bookmarkStart w:id="10733" w:name="_Toc64447433"/>
      <w:bookmarkStart w:id="10734" w:name="_Toc66286927"/>
      <w:bookmarkStart w:id="10735" w:name="_Toc74151622"/>
      <w:bookmarkStart w:id="10736" w:name="_Toc88654095"/>
      <w:bookmarkStart w:id="10737" w:name="_Toc97904451"/>
      <w:bookmarkStart w:id="10738" w:name="_Toc98868565"/>
      <w:bookmarkStart w:id="10739" w:name="_Toc105174850"/>
      <w:bookmarkStart w:id="10740" w:name="_Toc106109687"/>
      <w:bookmarkStart w:id="10741" w:name="_Toc113825508"/>
      <w:bookmarkStart w:id="10742" w:name="_Toc200462071"/>
      <w:bookmarkEnd w:id="10727"/>
      <w:r w:rsidRPr="009354E2">
        <w:rPr>
          <w:rFonts w:eastAsia="Batang"/>
        </w:rPr>
        <w:t>9.2.3.</w:t>
      </w:r>
      <w:r>
        <w:rPr>
          <w:rFonts w:eastAsia="Batang"/>
        </w:rPr>
        <w:t>139</w:t>
      </w:r>
      <w:r w:rsidRPr="009354E2">
        <w:rPr>
          <w:rFonts w:eastAsia="Batang"/>
        </w:rPr>
        <w:tab/>
        <w:t>Extended Slice Support List</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r w:rsidRPr="00F420A6">
              <w:rPr>
                <w:rFonts w:eastAsia="Batang"/>
              </w:rPr>
              <w:t>&gt;S-NSSAI</w:t>
            </w:r>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0743" w:name="_CR9_2_3_140"/>
      <w:bookmarkStart w:id="10744" w:name="_Toc44497798"/>
      <w:bookmarkStart w:id="10745" w:name="_Toc45108185"/>
      <w:bookmarkStart w:id="10746" w:name="_Toc45901805"/>
      <w:bookmarkStart w:id="10747" w:name="_Toc51850886"/>
      <w:bookmarkStart w:id="10748" w:name="_Toc56693890"/>
      <w:bookmarkStart w:id="10749" w:name="_Toc64447434"/>
      <w:bookmarkStart w:id="10750" w:name="_Toc66286928"/>
      <w:bookmarkStart w:id="10751" w:name="_Toc74151623"/>
      <w:bookmarkStart w:id="10752" w:name="_Toc88654096"/>
      <w:bookmarkStart w:id="10753" w:name="_Toc97904452"/>
      <w:bookmarkStart w:id="10754" w:name="_Toc98868566"/>
      <w:bookmarkStart w:id="10755" w:name="_Toc105174851"/>
      <w:bookmarkStart w:id="10756" w:name="_Toc106109688"/>
      <w:bookmarkStart w:id="10757" w:name="_Toc113825509"/>
      <w:bookmarkStart w:id="10758" w:name="_Toc200462072"/>
      <w:bookmarkEnd w:id="10743"/>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r w:rsidRPr="0035702C">
              <w:rPr>
                <w:lang w:eastAsia="ja-JP"/>
              </w:rPr>
              <w:t>&gt;NR FreqInfo</w:t>
            </w:r>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r w:rsidRPr="0035702C">
              <w:rPr>
                <w:lang w:eastAsia="ja-JP"/>
              </w:rPr>
              <w:t>&gt;&gt;</w:t>
            </w:r>
            <w:r w:rsidRPr="0035702C">
              <w:rPr>
                <w:lang w:eastAsia="zh-CN"/>
              </w:rPr>
              <w:t>NRPCI</w:t>
            </w:r>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0759" w:name="_CR9_2_3_141"/>
      <w:bookmarkStart w:id="10760" w:name="_Toc74151624"/>
      <w:bookmarkStart w:id="10761" w:name="_Toc88654097"/>
      <w:bookmarkStart w:id="10762" w:name="_Toc97904453"/>
      <w:bookmarkStart w:id="10763" w:name="_Toc98868567"/>
      <w:bookmarkStart w:id="10764" w:name="_Toc105174852"/>
      <w:bookmarkStart w:id="10765" w:name="_Toc106109689"/>
      <w:bookmarkStart w:id="10766" w:name="_Toc113825510"/>
      <w:bookmarkStart w:id="10767" w:name="_Toc200462073"/>
      <w:bookmarkStart w:id="10768" w:name="_Toc44497799"/>
      <w:bookmarkEnd w:id="10759"/>
      <w:r>
        <w:t>9.2.3.</w:t>
      </w:r>
      <w:r>
        <w:rPr>
          <w:lang w:val="en-US"/>
        </w:rPr>
        <w:t>141</w:t>
      </w:r>
      <w:r>
        <w:tab/>
      </w:r>
      <w:r>
        <w:rPr>
          <w:rFonts w:hint="eastAsia"/>
        </w:rPr>
        <w:t>Extended UE Identity Index Value</w:t>
      </w:r>
      <w:bookmarkEnd w:id="10760"/>
      <w:bookmarkEnd w:id="10761"/>
      <w:bookmarkEnd w:id="10762"/>
      <w:bookmarkEnd w:id="10763"/>
      <w:bookmarkEnd w:id="10764"/>
      <w:bookmarkEnd w:id="10765"/>
      <w:bookmarkEnd w:id="10766"/>
      <w:bookmarkEnd w:id="10767"/>
    </w:p>
    <w:p w14:paraId="2BBCF79D" w14:textId="77777777"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0769" w:name="_CR9_2_3_142"/>
      <w:bookmarkStart w:id="10770" w:name="_Toc74151625"/>
      <w:bookmarkStart w:id="10771" w:name="_Toc88654098"/>
      <w:bookmarkStart w:id="10772" w:name="_Toc97904454"/>
      <w:bookmarkStart w:id="10773" w:name="_Toc98868568"/>
      <w:bookmarkStart w:id="10774" w:name="_Toc105174853"/>
      <w:bookmarkStart w:id="10775" w:name="_Toc106109690"/>
      <w:bookmarkStart w:id="10776" w:name="_Toc113825511"/>
      <w:bookmarkStart w:id="10777" w:name="_Toc200462074"/>
      <w:bookmarkEnd w:id="1076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0770"/>
      <w:bookmarkEnd w:id="10771"/>
      <w:bookmarkEnd w:id="10772"/>
      <w:bookmarkEnd w:id="10773"/>
      <w:bookmarkEnd w:id="10774"/>
      <w:bookmarkEnd w:id="10775"/>
      <w:bookmarkEnd w:id="10776"/>
      <w:bookmarkEnd w:id="1077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0778" w:name="_CR9_2_3_143"/>
      <w:bookmarkStart w:id="10779" w:name="_Toc74151626"/>
      <w:bookmarkStart w:id="10780" w:name="_Toc88654099"/>
      <w:bookmarkStart w:id="10781" w:name="_Toc97904455"/>
      <w:bookmarkStart w:id="10782" w:name="_Toc98868569"/>
      <w:bookmarkStart w:id="10783" w:name="_Toc105174854"/>
      <w:bookmarkStart w:id="10784" w:name="_Toc106109691"/>
      <w:bookmarkStart w:id="10785" w:name="_Toc113825512"/>
      <w:bookmarkStart w:id="10786" w:name="_Toc200462075"/>
      <w:bookmarkEnd w:id="10778"/>
      <w:r w:rsidRPr="005D2D64">
        <w:t>9.2.3.143</w:t>
      </w:r>
      <w:r w:rsidRPr="005D2D64">
        <w:tab/>
      </w:r>
      <w:r w:rsidRPr="005D2D64">
        <w:rPr>
          <w:rFonts w:hint="eastAsia"/>
        </w:rPr>
        <w:t>UE Specific DRX</w:t>
      </w:r>
      <w:bookmarkEnd w:id="10779"/>
      <w:bookmarkEnd w:id="10780"/>
      <w:bookmarkEnd w:id="10781"/>
      <w:bookmarkEnd w:id="10782"/>
      <w:bookmarkEnd w:id="10783"/>
      <w:bookmarkEnd w:id="10784"/>
      <w:bookmarkEnd w:id="10785"/>
      <w:bookmarkEnd w:id="10786"/>
    </w:p>
    <w:p w14:paraId="6EA8C7BC" w14:textId="77777777"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0787" w:name="_CR9_2_3_144"/>
      <w:bookmarkStart w:id="10788" w:name="_Toc88654100"/>
      <w:bookmarkStart w:id="10789" w:name="_Toc97904456"/>
      <w:bookmarkStart w:id="10790" w:name="_Toc98868570"/>
      <w:bookmarkStart w:id="10791" w:name="_Toc105174855"/>
      <w:bookmarkStart w:id="10792" w:name="_Toc106109692"/>
      <w:bookmarkStart w:id="10793" w:name="_Toc113825513"/>
      <w:bookmarkStart w:id="10794" w:name="_Toc200462076"/>
      <w:bookmarkEnd w:id="10787"/>
      <w:r>
        <w:t>9.2.3.144</w:t>
      </w:r>
      <w:r>
        <w:tab/>
        <w:t>QoS Mapping Information</w:t>
      </w:r>
      <w:bookmarkEnd w:id="10788"/>
      <w:bookmarkEnd w:id="10789"/>
      <w:bookmarkEnd w:id="10790"/>
      <w:bookmarkEnd w:id="10791"/>
      <w:bookmarkEnd w:id="10792"/>
      <w:bookmarkEnd w:id="10793"/>
      <w:bookmarkEnd w:id="10794"/>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0795" w:name="_CR9_2_3_144a"/>
      <w:bookmarkStart w:id="10796" w:name="_Toc200462077"/>
      <w:bookmarkStart w:id="10797" w:name="_Toc98868571"/>
      <w:bookmarkStart w:id="10798" w:name="_Toc105174856"/>
      <w:bookmarkStart w:id="10799" w:name="_Toc106109693"/>
      <w:bookmarkStart w:id="10800" w:name="_Toc113825514"/>
      <w:bookmarkStart w:id="10801" w:name="_Toc45108186"/>
      <w:bookmarkStart w:id="10802" w:name="_Toc45901806"/>
      <w:bookmarkStart w:id="10803" w:name="_Toc51850887"/>
      <w:bookmarkStart w:id="10804" w:name="_Toc56693891"/>
      <w:bookmarkStart w:id="10805" w:name="_Toc64447435"/>
      <w:bookmarkStart w:id="10806" w:name="_Toc66286929"/>
      <w:bookmarkStart w:id="10807" w:name="_Toc74151627"/>
      <w:bookmarkStart w:id="10808" w:name="_Toc88654101"/>
      <w:bookmarkStart w:id="10809" w:name="_Toc97904457"/>
      <w:bookmarkEnd w:id="10795"/>
      <w:r>
        <w:t>9.</w:t>
      </w:r>
      <w:r>
        <w:rPr>
          <w:rFonts w:hint="eastAsia"/>
          <w:lang w:eastAsia="zh-CN"/>
        </w:rPr>
        <w:t>2</w:t>
      </w:r>
      <w:r>
        <w:t>.3.</w:t>
      </w:r>
      <w:r>
        <w:rPr>
          <w:lang w:val="en-US" w:eastAsia="zh-CN"/>
        </w:rPr>
        <w:t>144a</w:t>
      </w:r>
      <w:r>
        <w:tab/>
      </w:r>
      <w:r w:rsidRPr="00772A8F">
        <w:rPr>
          <w:lang w:val="en-US" w:eastAsia="zh-CN"/>
        </w:rPr>
        <w:t>Hashed UE Identity Index Value</w:t>
      </w:r>
      <w:bookmarkEnd w:id="10796"/>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0810" w:name="_CR9_2_3_145"/>
      <w:bookmarkStart w:id="10811" w:name="_Toc200462078"/>
      <w:bookmarkEnd w:id="10810"/>
      <w:r w:rsidRPr="00821072">
        <w:rPr>
          <w:rFonts w:eastAsia="CG Times (WN)"/>
        </w:rPr>
        <w:t>9.2.3.</w:t>
      </w:r>
      <w:r>
        <w:rPr>
          <w:rFonts w:eastAsia="CG Times (WN)"/>
        </w:rPr>
        <w:t>145</w:t>
      </w:r>
      <w:r w:rsidRPr="00821072">
        <w:rPr>
          <w:rFonts w:eastAsia="CG Times (WN)"/>
        </w:rPr>
        <w:tab/>
        <w:t>MRB ID</w:t>
      </w:r>
      <w:bookmarkEnd w:id="10797"/>
      <w:bookmarkEnd w:id="10798"/>
      <w:bookmarkEnd w:id="10799"/>
      <w:bookmarkEnd w:id="10800"/>
      <w:bookmarkEnd w:id="10811"/>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0812" w:name="_CR9_2_3_146"/>
      <w:bookmarkStart w:id="10813" w:name="_Toc98868572"/>
      <w:bookmarkStart w:id="10814" w:name="_Toc105174857"/>
      <w:bookmarkStart w:id="10815" w:name="_Toc106109694"/>
      <w:bookmarkStart w:id="10816" w:name="_Toc113825515"/>
      <w:bookmarkStart w:id="10817" w:name="_Toc200462079"/>
      <w:bookmarkEnd w:id="10812"/>
      <w:r w:rsidRPr="00821072">
        <w:rPr>
          <w:rFonts w:eastAsia="CG Times (WN)"/>
        </w:rPr>
        <w:t>9.2.3.</w:t>
      </w:r>
      <w:r>
        <w:rPr>
          <w:rFonts w:eastAsia="CG Times (WN)"/>
        </w:rPr>
        <w:t>146</w:t>
      </w:r>
      <w:r w:rsidRPr="00821072">
        <w:rPr>
          <w:rFonts w:eastAsia="CG Times (WN)"/>
        </w:rPr>
        <w:tab/>
        <w:t>MBS Session ID</w:t>
      </w:r>
      <w:bookmarkEnd w:id="10813"/>
      <w:bookmarkEnd w:id="10814"/>
      <w:bookmarkEnd w:id="10815"/>
      <w:bookmarkEnd w:id="10816"/>
      <w:bookmarkEnd w:id="10817"/>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0818" w:name="_CR9_2_3_147"/>
      <w:bookmarkStart w:id="10819" w:name="_Toc98868573"/>
      <w:bookmarkStart w:id="10820" w:name="_Toc105174858"/>
      <w:bookmarkStart w:id="10821" w:name="_Toc106109695"/>
      <w:bookmarkStart w:id="10822" w:name="_Toc113825516"/>
      <w:bookmarkStart w:id="10823" w:name="_Toc200462080"/>
      <w:bookmarkEnd w:id="10818"/>
      <w:r w:rsidRPr="00821072">
        <w:t>9.2.3.</w:t>
      </w:r>
      <w:r>
        <w:t>147</w:t>
      </w:r>
      <w:r>
        <w:tab/>
      </w:r>
      <w:r w:rsidRPr="00821072">
        <w:t>MRB Progress Information</w:t>
      </w:r>
      <w:bookmarkEnd w:id="10819"/>
      <w:bookmarkEnd w:id="10820"/>
      <w:bookmarkEnd w:id="10821"/>
      <w:bookmarkEnd w:id="10822"/>
      <w:bookmarkEnd w:id="10823"/>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r w:rsidRPr="00B74BD8">
              <w:t>&gt;&gt;PDCP SN Length 18</w:t>
            </w:r>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0824" w:name="_CR9_2_3_148"/>
      <w:bookmarkStart w:id="10825" w:name="_Toc98868574"/>
      <w:bookmarkStart w:id="10826" w:name="_Toc105174859"/>
      <w:bookmarkStart w:id="10827" w:name="_Toc106109696"/>
      <w:bookmarkStart w:id="10828" w:name="_Toc113825517"/>
      <w:bookmarkStart w:id="10829" w:name="_Toc200462081"/>
      <w:bookmarkEnd w:id="10824"/>
      <w:r w:rsidRPr="00821072">
        <w:t>9.2.3.</w:t>
      </w:r>
      <w:r>
        <w:t>148</w:t>
      </w:r>
      <w:r w:rsidRPr="00821072">
        <w:tab/>
        <w:t>MBS Area Session ID</w:t>
      </w:r>
      <w:bookmarkEnd w:id="10825"/>
      <w:bookmarkEnd w:id="10826"/>
      <w:bookmarkEnd w:id="10827"/>
      <w:bookmarkEnd w:id="10828"/>
      <w:bookmarkEnd w:id="10829"/>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0830" w:name="_CR9_2_3_149"/>
      <w:bookmarkStart w:id="10831" w:name="_Toc98868575"/>
      <w:bookmarkStart w:id="10832" w:name="_Toc105174860"/>
      <w:bookmarkStart w:id="10833" w:name="_Toc106109697"/>
      <w:bookmarkStart w:id="10834" w:name="_Toc113825518"/>
      <w:bookmarkStart w:id="10835" w:name="_Toc200462082"/>
      <w:bookmarkEnd w:id="10830"/>
      <w:r w:rsidRPr="00821072">
        <w:t>9.2.3.</w:t>
      </w:r>
      <w:r>
        <w:t>149</w:t>
      </w:r>
      <w:r w:rsidRPr="00821072">
        <w:tab/>
        <w:t>MBS Service Area information</w:t>
      </w:r>
      <w:bookmarkEnd w:id="10831"/>
      <w:bookmarkEnd w:id="10832"/>
      <w:bookmarkEnd w:id="10833"/>
      <w:bookmarkEnd w:id="10834"/>
      <w:bookmarkEnd w:id="10835"/>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r w:rsidRPr="00B74BD8">
              <w:rPr>
                <w:lang w:eastAsia="ja-JP"/>
              </w:rPr>
              <w:t>&gt;PLMN Identity</w:t>
            </w:r>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r w:rsidRPr="00B74BD8">
              <w:rPr>
                <w:lang w:eastAsia="ja-JP"/>
              </w:rPr>
              <w:t>&gt;TAC</w:t>
            </w:r>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0836" w:name="_CR9_2_3_150"/>
      <w:bookmarkStart w:id="10837" w:name="_Toc98868576"/>
      <w:bookmarkStart w:id="10838" w:name="_Toc105174861"/>
      <w:bookmarkStart w:id="10839" w:name="_Toc106109698"/>
      <w:bookmarkStart w:id="10840" w:name="_Toc113825519"/>
      <w:bookmarkStart w:id="10841" w:name="_Toc200462083"/>
      <w:bookmarkEnd w:id="10836"/>
      <w:r w:rsidRPr="00821072">
        <w:t>9.2.3.</w:t>
      </w:r>
      <w:r>
        <w:t>150</w:t>
      </w:r>
      <w:r w:rsidRPr="00821072">
        <w:tab/>
        <w:t>MBS Service Area</w:t>
      </w:r>
      <w:bookmarkEnd w:id="10837"/>
      <w:bookmarkEnd w:id="10838"/>
      <w:bookmarkEnd w:id="10839"/>
      <w:bookmarkEnd w:id="10840"/>
      <w:bookmarkEnd w:id="10841"/>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independent</w:t>
            </w:r>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r w:rsidRPr="00B74BD8">
              <w:rPr>
                <w:lang w:eastAsia="ja-JP"/>
              </w:rPr>
              <w:t>&gt;&gt;MBS Service Area Information</w:t>
            </w:r>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dependent</w:t>
            </w:r>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r w:rsidRPr="00B74BD8">
              <w:rPr>
                <w:lang w:eastAsia="ja-JP"/>
              </w:rPr>
              <w:t>&gt;&gt;&gt;MBS Area Session ID</w:t>
            </w:r>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r w:rsidRPr="00B74BD8">
              <w:rPr>
                <w:lang w:eastAsia="ja-JP"/>
              </w:rPr>
              <w:t>&gt;&gt;&gt;MBS Service Area Information</w:t>
            </w:r>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0842" w:name="_CR9_2_3_151"/>
      <w:bookmarkStart w:id="10843" w:name="_Hlk99630839"/>
      <w:bookmarkStart w:id="10844" w:name="_Toc98868577"/>
      <w:bookmarkStart w:id="10845" w:name="_Toc105174862"/>
      <w:bookmarkStart w:id="10846" w:name="_Toc106109699"/>
      <w:bookmarkStart w:id="10847" w:name="_Toc113825520"/>
      <w:bookmarkStart w:id="10848" w:name="_Toc200462084"/>
      <w:bookmarkEnd w:id="10842"/>
      <w:r>
        <w:rPr>
          <w:lang w:val="en-US" w:eastAsia="zh-CN"/>
        </w:rPr>
        <w:t>9.2.3.151</w:t>
      </w:r>
      <w:bookmarkEnd w:id="10843"/>
      <w:r>
        <w:rPr>
          <w:lang w:val="en-US" w:eastAsia="zh-CN"/>
        </w:rPr>
        <w:tab/>
        <w:t>S</w:t>
      </w:r>
      <w:r>
        <w:rPr>
          <w:rFonts w:hint="eastAsia"/>
          <w:lang w:val="en-US" w:eastAsia="zh-CN"/>
        </w:rPr>
        <w:t>CG</w:t>
      </w:r>
      <w:r>
        <w:rPr>
          <w:lang w:val="en-US" w:eastAsia="zh-CN"/>
        </w:rPr>
        <w:t xml:space="preserve"> UE History Information</w:t>
      </w:r>
      <w:bookmarkEnd w:id="10844"/>
      <w:bookmarkEnd w:id="10845"/>
      <w:bookmarkEnd w:id="10846"/>
      <w:bookmarkEnd w:id="10847"/>
      <w:bookmarkEnd w:id="10848"/>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0849" w:name="_CR9_2_3_152"/>
      <w:bookmarkStart w:id="10850" w:name="_Toc98868578"/>
      <w:bookmarkStart w:id="10851" w:name="_Toc105174863"/>
      <w:bookmarkStart w:id="10852" w:name="_Toc106109700"/>
      <w:bookmarkStart w:id="10853" w:name="_Toc113825521"/>
      <w:bookmarkStart w:id="10854" w:name="_Toc200462085"/>
      <w:bookmarkEnd w:id="10849"/>
      <w:r w:rsidRPr="00E67E0D">
        <w:t>9.</w:t>
      </w:r>
      <w:r>
        <w:t>2</w:t>
      </w:r>
      <w:r w:rsidRPr="00E67E0D">
        <w:t>.</w:t>
      </w:r>
      <w:r>
        <w:t>3</w:t>
      </w:r>
      <w:r w:rsidRPr="00E67E0D">
        <w:t>.</w:t>
      </w:r>
      <w:r>
        <w:t>152</w:t>
      </w:r>
      <w:r w:rsidRPr="00E67E0D">
        <w:tab/>
      </w:r>
      <w:r>
        <w:t>Survival Time</w:t>
      </w:r>
      <w:bookmarkEnd w:id="10850"/>
      <w:bookmarkEnd w:id="10851"/>
      <w:bookmarkEnd w:id="10852"/>
      <w:bookmarkEnd w:id="10853"/>
      <w:bookmarkEnd w:id="10854"/>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0855" w:name="_CR9_2_3_153"/>
      <w:bookmarkStart w:id="10856" w:name="_Toc98868579"/>
      <w:bookmarkStart w:id="10857" w:name="_Toc105174864"/>
      <w:bookmarkStart w:id="10858" w:name="_Toc106109701"/>
      <w:bookmarkStart w:id="10859" w:name="_Toc113825522"/>
      <w:bookmarkStart w:id="10860" w:name="_Toc200462086"/>
      <w:bookmarkEnd w:id="10855"/>
      <w:r>
        <w:t>9.2.3.153</w:t>
      </w:r>
      <w:r>
        <w:tab/>
        <w:t>Time Synchronisation Assistance Information</w:t>
      </w:r>
      <w:bookmarkEnd w:id="10856"/>
      <w:bookmarkEnd w:id="10857"/>
      <w:bookmarkEnd w:id="10858"/>
      <w:bookmarkEnd w:id="10859"/>
      <w:bookmarkEnd w:id="10860"/>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0861" w:name="_CR9_2_3_154"/>
      <w:bookmarkStart w:id="10862" w:name="_Hlk99630851"/>
      <w:bookmarkStart w:id="10863" w:name="_Toc98868580"/>
      <w:bookmarkStart w:id="10864" w:name="_Toc105174865"/>
      <w:bookmarkStart w:id="10865" w:name="_Toc106109702"/>
      <w:bookmarkStart w:id="10866" w:name="_Toc113825523"/>
      <w:bookmarkStart w:id="10867" w:name="_Toc200462087"/>
      <w:bookmarkEnd w:id="10861"/>
      <w:r w:rsidRPr="00EA5FA7">
        <w:t>9.</w:t>
      </w:r>
      <w:r>
        <w:t>2</w:t>
      </w:r>
      <w:r w:rsidRPr="00EA5FA7">
        <w:t>.</w:t>
      </w:r>
      <w:r>
        <w:t>3</w:t>
      </w:r>
      <w:r w:rsidRPr="00EA5FA7">
        <w:t>.</w:t>
      </w:r>
      <w:r>
        <w:t>154</w:t>
      </w:r>
      <w:bookmarkEnd w:id="10862"/>
      <w:r>
        <w:tab/>
      </w:r>
      <w:r>
        <w:rPr>
          <w:rFonts w:eastAsia="Batang"/>
        </w:rPr>
        <w:t>SCG Activation Request</w:t>
      </w:r>
      <w:bookmarkEnd w:id="10863"/>
      <w:bookmarkEnd w:id="10864"/>
      <w:bookmarkEnd w:id="10865"/>
      <w:bookmarkEnd w:id="10866"/>
      <w:bookmarkEnd w:id="10867"/>
    </w:p>
    <w:p w14:paraId="7C0B5C9B" w14:textId="77777777" w:rsidR="0049234F" w:rsidRPr="00337759" w:rsidRDefault="0049234F" w:rsidP="0049234F">
      <w:pPr>
        <w:widowControl w:val="0"/>
        <w:rPr>
          <w:lang w:eastAsia="zh-CN"/>
        </w:rPr>
      </w:pPr>
      <w:bookmarkStart w:id="10868" w:name="_Hlk87893252"/>
      <w:r>
        <w:rPr>
          <w:lang w:eastAsia="zh-CN"/>
        </w:rPr>
        <w:t>This</w:t>
      </w:r>
      <w:r w:rsidRPr="00290A0A">
        <w:rPr>
          <w:lang w:eastAsia="zh-CN"/>
        </w:rPr>
        <w:t xml:space="preserve"> IE indicates </w:t>
      </w:r>
      <w:r w:rsidRPr="00FD0425">
        <w:rPr>
          <w:lang w:eastAsia="zh-CN"/>
        </w:rPr>
        <w:t>whethe</w:t>
      </w:r>
      <w:r>
        <w:rPr>
          <w:lang w:eastAsia="zh-CN"/>
        </w:rPr>
        <w:t xml:space="preserve">r the </w:t>
      </w:r>
      <w:bookmarkStart w:id="10869"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1086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bookmarkEnd w:id="10868"/>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0870" w:name="_CR9_2_3_155"/>
      <w:bookmarkStart w:id="10871" w:name="_Hlk99630855"/>
      <w:bookmarkStart w:id="10872" w:name="_Toc98868581"/>
      <w:bookmarkStart w:id="10873" w:name="_Toc105174866"/>
      <w:bookmarkStart w:id="10874" w:name="_Toc106109703"/>
      <w:bookmarkStart w:id="10875" w:name="_Toc113825524"/>
      <w:bookmarkStart w:id="10876" w:name="_Toc200462088"/>
      <w:bookmarkEnd w:id="10870"/>
      <w:r w:rsidRPr="00290A0A">
        <w:rPr>
          <w:lang w:eastAsia="ja-JP"/>
        </w:rPr>
        <w:t>9.2.3.</w:t>
      </w:r>
      <w:r>
        <w:rPr>
          <w:lang w:eastAsia="ja-JP"/>
        </w:rPr>
        <w:t>155</w:t>
      </w:r>
      <w:bookmarkEnd w:id="10871"/>
      <w:r w:rsidRPr="00290A0A">
        <w:rPr>
          <w:lang w:eastAsia="ja-JP"/>
        </w:rPr>
        <w:tab/>
      </w:r>
      <w:r w:rsidRPr="00290A0A">
        <w:t>SCG Activation Status</w:t>
      </w:r>
      <w:bookmarkEnd w:id="10872"/>
      <w:bookmarkEnd w:id="10873"/>
      <w:bookmarkEnd w:id="10874"/>
      <w:bookmarkEnd w:id="10875"/>
      <w:bookmarkEnd w:id="10876"/>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0877" w:name="_CR9_2_3_156"/>
      <w:bookmarkStart w:id="10878" w:name="_Hlk99630861"/>
      <w:bookmarkStart w:id="10879" w:name="_Toc98868582"/>
      <w:bookmarkStart w:id="10880" w:name="_Toc105174867"/>
      <w:bookmarkStart w:id="10881" w:name="_Toc106109704"/>
      <w:bookmarkStart w:id="10882" w:name="_Toc113825525"/>
      <w:bookmarkStart w:id="10883" w:name="_Toc200462089"/>
      <w:bookmarkEnd w:id="10877"/>
      <w:r w:rsidRPr="003B57FC">
        <w:rPr>
          <w:rFonts w:eastAsia="Batang"/>
          <w:szCs w:val="24"/>
        </w:rPr>
        <w:t>9.2.3.</w:t>
      </w:r>
      <w:r>
        <w:rPr>
          <w:rFonts w:eastAsia="Batang"/>
          <w:szCs w:val="24"/>
        </w:rPr>
        <w:t>156</w:t>
      </w:r>
      <w:bookmarkEnd w:id="10878"/>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879"/>
      <w:bookmarkEnd w:id="10880"/>
      <w:bookmarkEnd w:id="10881"/>
      <w:bookmarkEnd w:id="10882"/>
      <w:bookmarkEnd w:id="10883"/>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0884" w:name="_CR9_2_3_157"/>
      <w:bookmarkStart w:id="10885" w:name="_Hlk99630975"/>
      <w:bookmarkStart w:id="10886" w:name="_Toc98868583"/>
      <w:bookmarkStart w:id="10887" w:name="_Toc105174868"/>
      <w:bookmarkStart w:id="10888" w:name="_Toc106109705"/>
      <w:bookmarkStart w:id="10889" w:name="_Toc113825526"/>
      <w:bookmarkStart w:id="10890" w:name="_Toc200462090"/>
      <w:bookmarkEnd w:id="10884"/>
      <w:r w:rsidRPr="001B73C5">
        <w:rPr>
          <w:rFonts w:eastAsia="Batang"/>
        </w:rPr>
        <w:t>9.2.3.</w:t>
      </w:r>
      <w:r>
        <w:rPr>
          <w:rFonts w:eastAsia="Batang"/>
        </w:rPr>
        <w:t>157</w:t>
      </w:r>
      <w:bookmarkEnd w:id="10885"/>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886"/>
      <w:bookmarkEnd w:id="10887"/>
      <w:bookmarkEnd w:id="10888"/>
      <w:bookmarkEnd w:id="10889"/>
      <w:bookmarkEnd w:id="10890"/>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bookmarkStart w:id="10891" w:name="_Hlk99778236"/>
            <w:r w:rsidRPr="00CB2AE7">
              <w:rPr>
                <w:rFonts w:cs="Arial"/>
                <w:lang w:val="en-US" w:eastAsia="zh-CN"/>
              </w:rPr>
              <w:t xml:space="preserve">Measurement </w:t>
            </w:r>
            <w:r w:rsidRPr="00343EED">
              <w:rPr>
                <w:rFonts w:cs="Arial"/>
                <w:lang w:val="en-US" w:eastAsia="zh-CN"/>
              </w:rPr>
              <w:t>Configuration Application Layer ID</w:t>
            </w:r>
            <w:bookmarkEnd w:id="10891"/>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892" w:name="_Hlk130992573"/>
            <w:r w:rsidRPr="00CF431C">
              <w:rPr>
                <w:rFonts w:cs="Arial"/>
                <w:i/>
                <w:iCs/>
                <w:lang w:val="en-US" w:eastAsia="zh-CN"/>
              </w:rPr>
              <w:t>MeasConfigAppLayerId</w:t>
            </w:r>
            <w:bookmarkEnd w:id="10892"/>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AA0102"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AA0102" w:rsidRPr="00B9618B" w:rsidRDefault="00AA0102" w:rsidP="00AA0102">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AA0102" w:rsidRDefault="00AA0102" w:rsidP="00AA0102">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77777777" w:rsidR="00AA0102" w:rsidRPr="00791720" w:rsidRDefault="00AA0102" w:rsidP="00AA0102">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270B4652" w14:textId="77777777" w:rsidR="00AA0102" w:rsidRPr="00716682" w:rsidRDefault="00AA0102" w:rsidP="00AA0102">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AA0102" w:rsidRPr="00020330" w:rsidRDefault="00AA0102" w:rsidP="00AA0102">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AA0102" w:rsidRPr="00020330" w:rsidRDefault="00AA0102" w:rsidP="00AA0102">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0893" w:name="_CR9_2_3_158"/>
      <w:bookmarkStart w:id="10894" w:name="_Toc98868584"/>
      <w:bookmarkStart w:id="10895" w:name="_Toc105174869"/>
      <w:bookmarkStart w:id="10896" w:name="_Toc106109706"/>
      <w:bookmarkStart w:id="10897" w:name="_Toc113825527"/>
      <w:bookmarkStart w:id="10898" w:name="_Toc200462091"/>
      <w:bookmarkEnd w:id="10893"/>
      <w:r w:rsidRPr="00D83C19">
        <w:rPr>
          <w:szCs w:val="24"/>
        </w:rPr>
        <w:t>9.2.3.</w:t>
      </w:r>
      <w:r>
        <w:rPr>
          <w:szCs w:val="24"/>
        </w:rPr>
        <w:t>158</w:t>
      </w:r>
      <w:r w:rsidRPr="00D83C19">
        <w:rPr>
          <w:szCs w:val="24"/>
        </w:rPr>
        <w:tab/>
      </w:r>
      <w:r w:rsidRPr="00D83C19">
        <w:rPr>
          <w:rFonts w:eastAsia="Batang"/>
        </w:rPr>
        <w:t>Available RAN Visible QoE Metrics</w:t>
      </w:r>
      <w:bookmarkEnd w:id="10894"/>
      <w:bookmarkEnd w:id="10895"/>
      <w:bookmarkEnd w:id="10896"/>
      <w:bookmarkEnd w:id="10897"/>
      <w:bookmarkEnd w:id="10898"/>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0899" w:name="_CR9_2_3_159"/>
      <w:bookmarkStart w:id="10900" w:name="_Toc81322196"/>
      <w:bookmarkStart w:id="10901" w:name="_Toc98868585"/>
      <w:bookmarkStart w:id="10902" w:name="_Toc105174870"/>
      <w:bookmarkStart w:id="10903" w:name="_Toc106109707"/>
      <w:bookmarkStart w:id="10904" w:name="_Toc113825528"/>
      <w:bookmarkStart w:id="10905" w:name="_Toc200462092"/>
      <w:bookmarkEnd w:id="10899"/>
      <w:r>
        <w:t>9.2</w:t>
      </w:r>
      <w:r w:rsidRPr="009973B8">
        <w:t>.</w:t>
      </w:r>
      <w:r>
        <w:t>3</w:t>
      </w:r>
      <w:r w:rsidRPr="009973B8">
        <w:t>.</w:t>
      </w:r>
      <w:r>
        <w:t>159</w:t>
      </w:r>
      <w:r w:rsidRPr="009973B8">
        <w:tab/>
      </w:r>
      <w:r>
        <w:t>5G ProSe</w:t>
      </w:r>
      <w:r w:rsidRPr="009973B8">
        <w:t xml:space="preserve"> Authorized</w:t>
      </w:r>
      <w:bookmarkEnd w:id="10900"/>
      <w:bookmarkEnd w:id="10901"/>
      <w:bookmarkEnd w:id="10902"/>
      <w:bookmarkEnd w:id="10903"/>
      <w:bookmarkEnd w:id="10904"/>
      <w:bookmarkEnd w:id="10905"/>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0906" w:name="_CR9_2_3_160"/>
      <w:bookmarkStart w:id="10907" w:name="_Toc98868586"/>
      <w:bookmarkStart w:id="10908" w:name="_Toc105174871"/>
      <w:bookmarkStart w:id="10909" w:name="_Toc106109708"/>
      <w:bookmarkStart w:id="10910" w:name="_Toc113825529"/>
      <w:bookmarkStart w:id="10911" w:name="_Toc200462093"/>
      <w:bookmarkEnd w:id="10906"/>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907"/>
      <w:bookmarkEnd w:id="10908"/>
      <w:bookmarkEnd w:id="10909"/>
      <w:bookmarkEnd w:id="10910"/>
      <w:bookmarkEnd w:id="10911"/>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0912" w:name="_CR9_2_3_161"/>
      <w:bookmarkStart w:id="10913" w:name="_Toc98868587"/>
      <w:bookmarkStart w:id="10914" w:name="_Toc105174872"/>
      <w:bookmarkStart w:id="10915" w:name="_Toc106109709"/>
      <w:bookmarkStart w:id="10916" w:name="_Toc113825530"/>
      <w:bookmarkStart w:id="10917" w:name="_Toc200462094"/>
      <w:bookmarkEnd w:id="10912"/>
      <w:r>
        <w:t>9.2.3.161</w:t>
      </w:r>
      <w:r>
        <w:tab/>
        <w:t>NR Paging eDRX Information</w:t>
      </w:r>
      <w:bookmarkEnd w:id="10913"/>
      <w:bookmarkEnd w:id="10914"/>
      <w:bookmarkEnd w:id="10915"/>
      <w:bookmarkEnd w:id="10916"/>
      <w:bookmarkEnd w:id="10917"/>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0918" w:name="_CR9_2_3_162"/>
      <w:bookmarkStart w:id="10919" w:name="_Toc98868588"/>
      <w:bookmarkStart w:id="10920" w:name="_Toc105174873"/>
      <w:bookmarkStart w:id="10921" w:name="_Toc106109710"/>
      <w:bookmarkStart w:id="10922" w:name="_Toc113825531"/>
      <w:bookmarkStart w:id="10923" w:name="_Toc200462095"/>
      <w:bookmarkEnd w:id="10918"/>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919"/>
      <w:bookmarkEnd w:id="10920"/>
      <w:bookmarkEnd w:id="10921"/>
      <w:bookmarkEnd w:id="10922"/>
      <w:bookmarkEnd w:id="10923"/>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BF534B">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0924" w:name="_CR9_2_3_163"/>
      <w:bookmarkStart w:id="10925" w:name="_Toc98868589"/>
      <w:bookmarkStart w:id="10926" w:name="_Toc105174874"/>
      <w:bookmarkStart w:id="10927" w:name="_Toc106109711"/>
      <w:bookmarkStart w:id="10928" w:name="_Toc113825532"/>
      <w:bookmarkStart w:id="10929" w:name="_Toc200462096"/>
      <w:bookmarkEnd w:id="10924"/>
      <w:r w:rsidRPr="0007422A">
        <w:rPr>
          <w:noProof/>
        </w:rPr>
        <w:t>9.2.3.</w:t>
      </w:r>
      <w:r>
        <w:rPr>
          <w:noProof/>
        </w:rPr>
        <w:t>163</w:t>
      </w:r>
      <w:r w:rsidRPr="0007422A">
        <w:rPr>
          <w:noProof/>
        </w:rPr>
        <w:tab/>
      </w:r>
      <w:r w:rsidRPr="0007422A">
        <w:rPr>
          <w:lang w:eastAsia="zh-CN"/>
        </w:rPr>
        <w:t>SDT Support Request</w:t>
      </w:r>
      <w:bookmarkEnd w:id="10925"/>
      <w:bookmarkEnd w:id="10926"/>
      <w:bookmarkEnd w:id="10927"/>
      <w:bookmarkEnd w:id="10928"/>
      <w:bookmarkEnd w:id="10929"/>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0930" w:name="_Toc81321996"/>
    </w:p>
    <w:p w14:paraId="5A022363" w14:textId="77777777" w:rsidR="0049234F" w:rsidRPr="00FD0425" w:rsidRDefault="0049234F" w:rsidP="0049234F">
      <w:pPr>
        <w:pStyle w:val="Heading4"/>
        <w:keepNext w:val="0"/>
        <w:keepLines w:val="0"/>
        <w:widowControl w:val="0"/>
      </w:pPr>
      <w:bookmarkStart w:id="10931" w:name="_CR9_2_3_164"/>
      <w:bookmarkStart w:id="10932" w:name="_Toc98868590"/>
      <w:bookmarkStart w:id="10933" w:name="_Toc105174875"/>
      <w:bookmarkStart w:id="10934" w:name="_Toc106109712"/>
      <w:bookmarkStart w:id="10935" w:name="_Toc113825533"/>
      <w:bookmarkStart w:id="10936" w:name="_Toc200462097"/>
      <w:bookmarkEnd w:id="10931"/>
      <w:r w:rsidRPr="00FD0425">
        <w:t>9.2.</w:t>
      </w:r>
      <w:r>
        <w:t>3</w:t>
      </w:r>
      <w:r w:rsidRPr="00FD0425">
        <w:t>.</w:t>
      </w:r>
      <w:r>
        <w:t>164</w:t>
      </w:r>
      <w:r w:rsidRPr="00FD0425">
        <w:tab/>
      </w:r>
      <w:r>
        <w:t xml:space="preserve">Partial </w:t>
      </w:r>
      <w:r w:rsidRPr="00FD0425">
        <w:t xml:space="preserve">UE Context Information </w:t>
      </w:r>
      <w:bookmarkEnd w:id="10930"/>
      <w:r>
        <w:t>for SDT</w:t>
      </w:r>
      <w:bookmarkEnd w:id="10932"/>
      <w:bookmarkEnd w:id="10933"/>
      <w:bookmarkEnd w:id="10934"/>
      <w:bookmarkEnd w:id="10935"/>
      <w:bookmarkEnd w:id="10936"/>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r w:rsidRPr="002A6FCF">
              <w:rPr>
                <w:lang w:eastAsia="ja-JP"/>
              </w:rPr>
              <w:t>&gt;&gt;RLC Mode</w:t>
            </w:r>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r w:rsidRPr="00AE399D">
              <w:rPr>
                <w:lang w:eastAsia="ja-JP"/>
              </w:rPr>
              <w:t>&gt;&gt;PDCP SN Length</w:t>
            </w:r>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Identifier</w:t>
            </w:r>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Level QoS Parameters</w:t>
            </w:r>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Mapping Indication</w:t>
            </w:r>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r w:rsidRPr="00E2411E">
              <w:rPr>
                <w:lang w:eastAsia="ja-JP"/>
              </w:rPr>
              <w:t>&gt;&gt;SRB ID</w:t>
            </w:r>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0937" w:name="_CR9_2_3_165"/>
      <w:bookmarkStart w:id="10938" w:name="_Toc20955911"/>
      <w:bookmarkStart w:id="10939" w:name="_Toc29893029"/>
      <w:bookmarkStart w:id="10940" w:name="_Toc36556966"/>
      <w:bookmarkStart w:id="10941" w:name="_Toc45832414"/>
      <w:bookmarkStart w:id="10942" w:name="_Toc51763694"/>
      <w:bookmarkStart w:id="10943" w:name="_Toc64448863"/>
      <w:bookmarkStart w:id="10944" w:name="_Toc66289522"/>
      <w:bookmarkStart w:id="10945" w:name="_Toc74154635"/>
      <w:bookmarkStart w:id="10946" w:name="_Toc81383379"/>
      <w:bookmarkStart w:id="10947" w:name="_Toc88658012"/>
      <w:bookmarkStart w:id="10948" w:name="_Toc98868591"/>
      <w:bookmarkStart w:id="10949" w:name="_Toc105174876"/>
      <w:bookmarkStart w:id="10950" w:name="_Toc106109713"/>
      <w:bookmarkStart w:id="10951" w:name="_Toc113825534"/>
      <w:bookmarkStart w:id="10952" w:name="_Toc200462098"/>
      <w:bookmarkEnd w:id="10937"/>
      <w:r w:rsidRPr="00EA5FA7">
        <w:t>9.</w:t>
      </w:r>
      <w:r>
        <w:t>2.3.165</w:t>
      </w:r>
      <w:r w:rsidRPr="00EA5FA7">
        <w:tab/>
        <w:t>SRB ID</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0953" w:name="_CR9_2_3_166"/>
      <w:bookmarkStart w:id="10954" w:name="_Toc98868592"/>
      <w:bookmarkStart w:id="10955" w:name="_Toc105174877"/>
      <w:bookmarkStart w:id="10956" w:name="_Toc106109714"/>
      <w:bookmarkStart w:id="10957" w:name="_Toc113825535"/>
      <w:bookmarkStart w:id="10958" w:name="_Toc200462099"/>
      <w:bookmarkEnd w:id="10953"/>
      <w:r w:rsidRPr="002C4F31">
        <w:t>9.2.3.</w:t>
      </w:r>
      <w:r>
        <w:rPr>
          <w:lang w:eastAsia="zh-CN"/>
        </w:rPr>
        <w:t>166</w:t>
      </w:r>
      <w:r w:rsidRPr="002C4F31">
        <w:tab/>
        <w:t>PEIPS Assistance Information</w:t>
      </w:r>
      <w:bookmarkEnd w:id="10954"/>
      <w:bookmarkEnd w:id="10955"/>
      <w:bookmarkEnd w:id="10956"/>
      <w:bookmarkEnd w:id="10957"/>
      <w:bookmarkEnd w:id="10958"/>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0959" w:name="_CR9_2_3_167"/>
      <w:bookmarkStart w:id="10960" w:name="_Toc98868593"/>
      <w:bookmarkStart w:id="10961" w:name="_Toc105174878"/>
      <w:bookmarkStart w:id="10962" w:name="_Toc106109715"/>
      <w:bookmarkStart w:id="10963" w:name="_Toc113825536"/>
      <w:bookmarkStart w:id="10964" w:name="_Toc200462100"/>
      <w:bookmarkEnd w:id="10959"/>
      <w:r>
        <w:rPr>
          <w:rFonts w:eastAsia="Malgun Gothic"/>
        </w:rPr>
        <w:t>9.2.3.167</w:t>
      </w:r>
      <w:r>
        <w:rPr>
          <w:rFonts w:eastAsia="Malgun Gothic"/>
        </w:rPr>
        <w:tab/>
        <w:t>UE Slice Maximum Bit Rate List</w:t>
      </w:r>
      <w:bookmarkEnd w:id="10960"/>
      <w:bookmarkEnd w:id="10961"/>
      <w:bookmarkEnd w:id="10962"/>
      <w:bookmarkEnd w:id="10963"/>
      <w:bookmarkEnd w:id="10964"/>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0965" w:name="_CR9_2_3_168"/>
      <w:bookmarkStart w:id="10966" w:name="_Toc98868594"/>
      <w:bookmarkStart w:id="10967" w:name="_Toc105174879"/>
      <w:bookmarkStart w:id="10968" w:name="_Toc106109716"/>
      <w:bookmarkStart w:id="10969" w:name="_Toc113825537"/>
      <w:bookmarkStart w:id="10970" w:name="_Toc200462101"/>
      <w:bookmarkEnd w:id="10965"/>
      <w:r w:rsidRPr="00417FDD">
        <w:t>9.2.3.</w:t>
      </w:r>
      <w:r>
        <w:t>168</w:t>
      </w:r>
      <w:r w:rsidRPr="00417FDD">
        <w:tab/>
        <w:t>Positioning Information</w:t>
      </w:r>
      <w:bookmarkEnd w:id="10966"/>
      <w:bookmarkEnd w:id="10967"/>
      <w:bookmarkEnd w:id="10968"/>
      <w:bookmarkEnd w:id="10969"/>
      <w:bookmarkEnd w:id="10970"/>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0971" w:name="_CR9_2_3_169"/>
      <w:bookmarkStart w:id="10972" w:name="_Toc45720688"/>
      <w:bookmarkStart w:id="10973" w:name="_Toc99123568"/>
      <w:bookmarkStart w:id="10974" w:name="_Toc45658868"/>
      <w:bookmarkStart w:id="10975" w:name="_Toc45652436"/>
      <w:bookmarkStart w:id="10976" w:name="_Toc88652382"/>
      <w:bookmarkStart w:id="10977" w:name="_Toc5641451"/>
      <w:bookmarkStart w:id="10978" w:name="_Toc97891425"/>
      <w:bookmarkStart w:id="10979" w:name="_Toc45897955"/>
      <w:bookmarkStart w:id="10980" w:name="_Toc73982293"/>
      <w:bookmarkStart w:id="10981" w:name="_Toc45798566"/>
      <w:bookmarkStart w:id="10982" w:name="_Toc99662373"/>
      <w:bookmarkStart w:id="10983" w:name="_Toc51746159"/>
      <w:bookmarkStart w:id="10984" w:name="_Toc64446423"/>
      <w:bookmarkStart w:id="10985" w:name="_Toc105174880"/>
      <w:bookmarkStart w:id="10986" w:name="_Toc106109717"/>
      <w:bookmarkStart w:id="10987" w:name="_Toc113825538"/>
      <w:bookmarkStart w:id="10988" w:name="_Toc200462102"/>
      <w:bookmarkStart w:id="10989" w:name="_Toc98868595"/>
      <w:bookmarkEnd w:id="10971"/>
      <w:r>
        <w:t>9.</w:t>
      </w:r>
      <w:r>
        <w:rPr>
          <w:rFonts w:hint="eastAsia"/>
          <w:lang w:val="en-US" w:eastAsia="zh-CN"/>
        </w:rPr>
        <w:t>2.</w:t>
      </w:r>
      <w:r>
        <w:t>3.169</w:t>
      </w:r>
      <w:r>
        <w:tab/>
        <w:t xml:space="preserve">MDT PLMN </w:t>
      </w:r>
      <w:r>
        <w:rPr>
          <w:rFonts w:hint="eastAsia"/>
          <w:lang w:val="en-US" w:eastAsia="zh-CN"/>
        </w:rPr>
        <w:t xml:space="preserve">Modification </w:t>
      </w:r>
      <w:r>
        <w:t>List</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7932A17F" w14:textId="5E44AD9C" w:rsidR="0049234F" w:rsidRDefault="0049234F" w:rsidP="0049234F">
      <w:pPr>
        <w:widowControl w:val="0"/>
        <w:rPr>
          <w:lang w:eastAsia="zh-CN"/>
        </w:rPr>
      </w:pPr>
      <w:r>
        <w:rPr>
          <w:lang w:eastAsia="zh-CN"/>
        </w:rPr>
        <w:t xml:space="preserve">The purpose of the </w:t>
      </w:r>
      <w:bookmarkStart w:id="10990" w:name="_Hlk159227599"/>
      <w:r>
        <w:rPr>
          <w:i/>
          <w:lang w:eastAsia="zh-CN"/>
        </w:rPr>
        <w:t xml:space="preserve">MDT PLMN Modification List </w:t>
      </w:r>
      <w:r>
        <w:rPr>
          <w:lang w:eastAsia="zh-CN"/>
        </w:rPr>
        <w:t>IE</w:t>
      </w:r>
      <w:bookmarkEnd w:id="10990"/>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0991" w:name="_CR9_2_3_170"/>
      <w:bookmarkStart w:id="10992" w:name="_Toc113825539"/>
      <w:bookmarkStart w:id="10993" w:name="_Toc200462103"/>
      <w:bookmarkEnd w:id="10991"/>
      <w:r>
        <w:t>9.2.3.170</w:t>
      </w:r>
      <w:r>
        <w:tab/>
        <w:t>TAI NSAG Support List</w:t>
      </w:r>
      <w:bookmarkEnd w:id="10992"/>
      <w:bookmarkEnd w:id="10993"/>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0994" w:name="_CR9_2_3_171"/>
      <w:bookmarkStart w:id="10995" w:name="_Toc200462104"/>
      <w:bookmarkEnd w:id="10994"/>
      <w:r w:rsidRPr="005065FC">
        <w:t>9.2.3.</w:t>
      </w:r>
      <w:r>
        <w:t>171</w:t>
      </w:r>
      <w:r w:rsidRPr="005065FC">
        <w:rPr>
          <w:lang w:eastAsia="zh-CN"/>
        </w:rPr>
        <w:tab/>
      </w:r>
      <w:r w:rsidRPr="005065FC">
        <w:t>Excess Packet Delay Threshold</w:t>
      </w:r>
      <w:r>
        <w:t xml:space="preserve"> Configuration</w:t>
      </w:r>
      <w:bookmarkEnd w:id="10995"/>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0996" w:name="_CR9_2_3_xxx172"/>
      <w:bookmarkStart w:id="10997" w:name="_CR9_2_3_172"/>
      <w:bookmarkStart w:id="10998" w:name="_Toc200462105"/>
      <w:bookmarkEnd w:id="10996"/>
      <w:bookmarkEnd w:id="10997"/>
      <w:r w:rsidRPr="00840F0A">
        <w:rPr>
          <w:rFonts w:eastAsia="Batang"/>
        </w:rPr>
        <w:t>9.2.3.</w:t>
      </w:r>
      <w:r>
        <w:rPr>
          <w:rFonts w:eastAsia="Batang"/>
        </w:rPr>
        <w:t>172</w:t>
      </w:r>
      <w:r w:rsidRPr="00840F0A">
        <w:rPr>
          <w:rFonts w:eastAsia="Batang"/>
        </w:rPr>
        <w:tab/>
        <w:t>MT-SDT Information</w:t>
      </w:r>
      <w:bookmarkEnd w:id="10998"/>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0999" w:name="_CR9_2_3_x173"/>
      <w:bookmarkStart w:id="11000" w:name="_CR9_2_3_173"/>
      <w:bookmarkStart w:id="11001" w:name="_Toc200462106"/>
      <w:bookmarkEnd w:id="10999"/>
      <w:bookmarkEnd w:id="11000"/>
      <w:r w:rsidRPr="00946FDB">
        <w:t>9.2.3.</w:t>
      </w:r>
      <w:r>
        <w:t>173</w:t>
      </w:r>
      <w:r w:rsidRPr="00946FDB">
        <w:tab/>
        <w:t xml:space="preserve">Partial UE Context Information for </w:t>
      </w:r>
      <w:r w:rsidRPr="00910234">
        <w:t>Positioning</w:t>
      </w:r>
      <w:bookmarkEnd w:id="11001"/>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1002" w:name="_CR9_2_3_x174"/>
      <w:bookmarkStart w:id="11003" w:name="_CR9_2_3_174"/>
      <w:bookmarkStart w:id="11004" w:name="_Toc200462107"/>
      <w:bookmarkEnd w:id="11002"/>
      <w:bookmarkEnd w:id="11003"/>
      <w:r w:rsidRPr="00FD0425">
        <w:t>9.2.</w:t>
      </w:r>
      <w:r>
        <w:t>3</w:t>
      </w:r>
      <w:r w:rsidRPr="00FD0425">
        <w:t>.</w:t>
      </w:r>
      <w:r>
        <w:t>174</w:t>
      </w:r>
      <w:r w:rsidRPr="00FD0425">
        <w:tab/>
      </w:r>
      <w:r>
        <w:t xml:space="preserve">DL </w:t>
      </w:r>
      <w:r w:rsidRPr="0078779D">
        <w:t>LBT Failure Information</w:t>
      </w:r>
      <w:bookmarkEnd w:id="11004"/>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bookmarkStart w:id="11005" w:name="_Hlk159227722"/>
            <w:r>
              <w:rPr>
                <w:lang w:eastAsia="ja-JP"/>
              </w:rPr>
              <w:t xml:space="preserve">NG-RAN node </w:t>
            </w:r>
            <w:r w:rsidRPr="00222A5F">
              <w:rPr>
                <w:lang w:eastAsia="ja-JP"/>
              </w:rPr>
              <w:t>UE XnAP ID</w:t>
            </w:r>
            <w:bookmarkEnd w:id="11005"/>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bookmarkStart w:id="11006" w:name="_Hlk159227705"/>
            <w:r>
              <w:rPr>
                <w:rFonts w:eastAsia="Malgun Gothic" w:cs="Arial"/>
                <w:lang w:eastAsia="ja-JP"/>
              </w:rPr>
              <w:t>Allocated at the source gNB</w:t>
            </w:r>
            <w:bookmarkEnd w:id="11006"/>
            <w:r>
              <w:rPr>
                <w:rFonts w:eastAsia="Malgun Gothic" w:cs="Arial"/>
                <w:lang w:eastAsia="ja-JP"/>
              </w:rPr>
              <w:t>.</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1007" w:name="_CR9_2_3_xxx175"/>
      <w:bookmarkStart w:id="11008" w:name="_CR9_2_3_175"/>
      <w:bookmarkStart w:id="11009" w:name="_Toc200462108"/>
      <w:bookmarkStart w:id="11010" w:name="_Hlk152163465"/>
      <w:bookmarkEnd w:id="11007"/>
      <w:bookmarkEnd w:id="11008"/>
      <w:r>
        <w:t>9.2.3.175</w:t>
      </w:r>
      <w:r>
        <w:tab/>
        <w:t>Aerial UE Subscription Information</w:t>
      </w:r>
      <w:bookmarkEnd w:id="11009"/>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1011" w:name="_CR9_2_3_aaa176"/>
      <w:bookmarkStart w:id="11012" w:name="_CR9_2_3_176"/>
      <w:bookmarkStart w:id="11013" w:name="_Toc120033631"/>
      <w:bookmarkStart w:id="11014" w:name="_Toc200462109"/>
      <w:bookmarkEnd w:id="11011"/>
      <w:bookmarkEnd w:id="11012"/>
      <w:r w:rsidRPr="00413A4C">
        <w:t>9.2.3.</w:t>
      </w:r>
      <w:r w:rsidRPr="00705AB5">
        <w:t>176</w:t>
      </w:r>
      <w:r w:rsidRPr="00413A4C">
        <w:tab/>
      </w:r>
      <w:r w:rsidRPr="00705AB5">
        <w:t>NR A</w:t>
      </w:r>
      <w:r w:rsidRPr="00413A4C">
        <w:t>2X Services Authorized</w:t>
      </w:r>
      <w:bookmarkEnd w:id="11013"/>
      <w:bookmarkEnd w:id="11014"/>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1015" w:name="_CR9_2_3_bbb177"/>
      <w:bookmarkStart w:id="11016" w:name="_CR9_2_3_177"/>
      <w:bookmarkStart w:id="11017" w:name="_Toc200462110"/>
      <w:bookmarkEnd w:id="11015"/>
      <w:bookmarkEnd w:id="11016"/>
      <w:r w:rsidRPr="00413A4C">
        <w:t>9.2.3.</w:t>
      </w:r>
      <w:r w:rsidRPr="00705AB5">
        <w:t>177</w:t>
      </w:r>
      <w:r w:rsidRPr="00413A4C">
        <w:tab/>
      </w:r>
      <w:r w:rsidRPr="00705AB5">
        <w:t>LTE A</w:t>
      </w:r>
      <w:r w:rsidRPr="00413A4C">
        <w:t>2X Services Authorized</w:t>
      </w:r>
      <w:bookmarkEnd w:id="11017"/>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1018" w:name="_CR9_2_3_ccc178"/>
      <w:bookmarkStart w:id="11019" w:name="_CR9_2_3_178"/>
      <w:bookmarkStart w:id="11020" w:name="_Toc45720670"/>
      <w:bookmarkStart w:id="11021" w:name="_Toc107409684"/>
      <w:bookmarkStart w:id="11022" w:name="_Toc146271025"/>
      <w:bookmarkStart w:id="11023" w:name="_Toc45897937"/>
      <w:bookmarkStart w:id="11024" w:name="_Toc45798548"/>
      <w:bookmarkStart w:id="11025" w:name="_Toc45658850"/>
      <w:bookmarkStart w:id="11026" w:name="_Toc73982275"/>
      <w:bookmarkStart w:id="11027" w:name="_Toc51746141"/>
      <w:bookmarkStart w:id="11028" w:name="_Toc97891407"/>
      <w:bookmarkStart w:id="11029" w:name="_Toc88652364"/>
      <w:bookmarkStart w:id="11030" w:name="_Toc112756873"/>
      <w:bookmarkStart w:id="11031" w:name="_Toc45652418"/>
      <w:bookmarkStart w:id="11032" w:name="_Toc64446405"/>
      <w:bookmarkStart w:id="11033" w:name="_Toc105152422"/>
      <w:bookmarkStart w:id="11034" w:name="_Toc99662355"/>
      <w:bookmarkStart w:id="11035" w:name="_Toc99123550"/>
      <w:bookmarkStart w:id="11036" w:name="_Toc200462111"/>
      <w:bookmarkEnd w:id="11018"/>
      <w:bookmarkEnd w:id="11019"/>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r>
              <w:rPr>
                <w:rFonts w:eastAsia="Batang" w:cs="Arial"/>
                <w:szCs w:val="18"/>
                <w:lang w:eastAsia="ja-JP"/>
              </w:rPr>
              <w:t>&gt;&gt;PQI</w:t>
            </w:r>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Guaranteed Flow Bit Rate</w:t>
            </w:r>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Maximum Flow Bit Rate</w:t>
            </w:r>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r>
              <w:rPr>
                <w:rFonts w:eastAsia="Batang" w:cs="Arial"/>
                <w:szCs w:val="18"/>
                <w:lang w:eastAsia="ja-JP"/>
              </w:rPr>
              <w:t>&gt;&gt;Range</w:t>
            </w:r>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010"/>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1037" w:name="_CR9_2_3_Y179"/>
      <w:bookmarkStart w:id="11038" w:name="_CR9_2_3_179"/>
      <w:bookmarkStart w:id="11039" w:name="_Toc200462112"/>
      <w:bookmarkEnd w:id="11037"/>
      <w:bookmarkEnd w:id="11038"/>
      <w:r>
        <w:t>9.2.3.179</w:t>
      </w:r>
      <w:r>
        <w:tab/>
        <w:t>UE Performance</w:t>
      </w:r>
      <w:bookmarkEnd w:id="11039"/>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992"/>
        <w:gridCol w:w="1560"/>
        <w:gridCol w:w="2268"/>
        <w:gridCol w:w="1134"/>
        <w:gridCol w:w="1134"/>
      </w:tblGrid>
      <w:tr w:rsidR="00746C9C" w14:paraId="3791C35B" w14:textId="370BE067" w:rsidTr="003C4523">
        <w:trPr>
          <w:cantSplit/>
          <w:tblHeader/>
        </w:trPr>
        <w:tc>
          <w:tcPr>
            <w:tcW w:w="1838" w:type="dxa"/>
            <w:tcBorders>
              <w:top w:val="single" w:sz="4" w:space="0" w:color="auto"/>
              <w:left w:val="single" w:sz="4" w:space="0" w:color="auto"/>
              <w:bottom w:val="single" w:sz="4" w:space="0" w:color="auto"/>
              <w:right w:val="single" w:sz="4" w:space="0" w:color="auto"/>
            </w:tcBorders>
          </w:tcPr>
          <w:p w14:paraId="579778EA" w14:textId="77777777" w:rsidR="00746C9C" w:rsidRDefault="00746C9C" w:rsidP="00746C9C">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
          <w:p w14:paraId="69069A4C" w14:textId="77777777" w:rsidR="00746C9C" w:rsidRDefault="00746C9C" w:rsidP="00746C9C">
            <w:pPr>
              <w:pStyle w:val="TAH"/>
              <w:rPr>
                <w:rFonts w:eastAsia="Malgun Gothic"/>
              </w:rPr>
            </w:pPr>
            <w:r>
              <w:rPr>
                <w:rFonts w:eastAsia="Malgun Gothic"/>
              </w:rPr>
              <w:t>Presence</w:t>
            </w:r>
          </w:p>
        </w:tc>
        <w:tc>
          <w:tcPr>
            <w:tcW w:w="992" w:type="dxa"/>
            <w:tcBorders>
              <w:top w:val="single" w:sz="4" w:space="0" w:color="auto"/>
              <w:left w:val="single" w:sz="4" w:space="0" w:color="auto"/>
              <w:bottom w:val="single" w:sz="4" w:space="0" w:color="auto"/>
              <w:right w:val="single" w:sz="4" w:space="0" w:color="auto"/>
            </w:tcBorders>
          </w:tcPr>
          <w:p w14:paraId="3D5A4806" w14:textId="77777777" w:rsidR="00746C9C" w:rsidRDefault="00746C9C" w:rsidP="00746C9C">
            <w:pPr>
              <w:pStyle w:val="TAH"/>
              <w:rPr>
                <w:rFonts w:eastAsia="Malgun Gothic"/>
              </w:rPr>
            </w:pPr>
            <w:r>
              <w:rPr>
                <w:rFonts w:eastAsia="Malgun Gothic"/>
              </w:rPr>
              <w:t>Range</w:t>
            </w:r>
          </w:p>
        </w:tc>
        <w:tc>
          <w:tcPr>
            <w:tcW w:w="1560" w:type="dxa"/>
            <w:tcBorders>
              <w:top w:val="single" w:sz="4" w:space="0" w:color="auto"/>
              <w:left w:val="single" w:sz="4" w:space="0" w:color="auto"/>
              <w:bottom w:val="single" w:sz="4" w:space="0" w:color="auto"/>
              <w:right w:val="single" w:sz="4" w:space="0" w:color="auto"/>
            </w:tcBorders>
          </w:tcPr>
          <w:p w14:paraId="4B89F608" w14:textId="77777777" w:rsidR="00746C9C" w:rsidRDefault="00746C9C" w:rsidP="00746C9C">
            <w:pPr>
              <w:pStyle w:val="TAH"/>
              <w:rPr>
                <w:rFonts w:eastAsia="Malgun Gothic"/>
              </w:rPr>
            </w:pPr>
            <w:r>
              <w:rPr>
                <w:rFonts w:eastAsia="Malgun Gothic"/>
              </w:rPr>
              <w:t>IE Type and Reference</w:t>
            </w:r>
          </w:p>
        </w:tc>
        <w:tc>
          <w:tcPr>
            <w:tcW w:w="2268" w:type="dxa"/>
            <w:tcBorders>
              <w:top w:val="single" w:sz="4" w:space="0" w:color="auto"/>
              <w:left w:val="single" w:sz="4" w:space="0" w:color="auto"/>
              <w:bottom w:val="single" w:sz="4" w:space="0" w:color="auto"/>
              <w:right w:val="single" w:sz="4" w:space="0" w:color="auto"/>
            </w:tcBorders>
          </w:tcPr>
          <w:p w14:paraId="06B0614F" w14:textId="77777777" w:rsidR="00746C9C" w:rsidRDefault="00746C9C" w:rsidP="00746C9C">
            <w:pPr>
              <w:pStyle w:val="TAH"/>
              <w:rPr>
                <w:rFonts w:eastAsia="Malgun Gothic"/>
              </w:rPr>
            </w:pPr>
            <w:r>
              <w:rPr>
                <w:rFonts w:eastAsia="Malgun Gothic"/>
              </w:rPr>
              <w:t>Semantics Description</w:t>
            </w:r>
          </w:p>
        </w:tc>
        <w:tc>
          <w:tcPr>
            <w:tcW w:w="1134" w:type="dxa"/>
          </w:tcPr>
          <w:p w14:paraId="69D67E6D" w14:textId="0F4AA3EC" w:rsidR="00746C9C" w:rsidRDefault="00746C9C" w:rsidP="00746C9C">
            <w:pPr>
              <w:pStyle w:val="TAH"/>
              <w:rPr>
                <w:rFonts w:eastAsia="Malgun Gothic"/>
              </w:rPr>
            </w:pPr>
            <w:r>
              <w:rPr>
                <w:rFonts w:eastAsia="Malgun Gothic"/>
              </w:rPr>
              <w:t>Criticality</w:t>
            </w:r>
          </w:p>
        </w:tc>
        <w:tc>
          <w:tcPr>
            <w:tcW w:w="1134" w:type="dxa"/>
          </w:tcPr>
          <w:p w14:paraId="5DACA25D" w14:textId="3D7F3FD2" w:rsidR="00746C9C" w:rsidRDefault="00746C9C" w:rsidP="00746C9C">
            <w:pPr>
              <w:pStyle w:val="TAH"/>
              <w:rPr>
                <w:rFonts w:eastAsia="Malgun Gothic"/>
              </w:rPr>
            </w:pPr>
            <w:r>
              <w:rPr>
                <w:rFonts w:eastAsia="Malgun Gothic"/>
              </w:rPr>
              <w:t>Assigned Criticality</w:t>
            </w:r>
          </w:p>
        </w:tc>
      </w:tr>
      <w:tr w:rsidR="00746C9C" w14:paraId="268B768A" w14:textId="42DDA68C" w:rsidTr="003C4523">
        <w:trPr>
          <w:cantSplit/>
        </w:trPr>
        <w:tc>
          <w:tcPr>
            <w:tcW w:w="1838" w:type="dxa"/>
            <w:tcBorders>
              <w:top w:val="single" w:sz="4" w:space="0" w:color="auto"/>
              <w:left w:val="single" w:sz="4" w:space="0" w:color="auto"/>
              <w:bottom w:val="single" w:sz="4" w:space="0" w:color="auto"/>
              <w:right w:val="single" w:sz="4" w:space="0" w:color="auto"/>
            </w:tcBorders>
          </w:tcPr>
          <w:p w14:paraId="6E00419D" w14:textId="77777777" w:rsidR="00746C9C" w:rsidRDefault="00746C9C" w:rsidP="00746C9C">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
          <w:p w14:paraId="1AE20FC9"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
          <w:p w14:paraId="6D844D49"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0795DD5D" w14:textId="77777777" w:rsidR="00746C9C" w:rsidRDefault="00746C9C" w:rsidP="00746C9C">
            <w:pPr>
              <w:pStyle w:val="TAL"/>
            </w:pPr>
            <w:r>
              <w:t>Bit Rate</w:t>
            </w:r>
          </w:p>
          <w:p w14:paraId="1B59E55F"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
          <w:p w14:paraId="62C123E8" w14:textId="2D4780AA" w:rsidR="00746C9C" w:rsidRDefault="00746C9C" w:rsidP="00746C9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
          <w:p w14:paraId="4359963E" w14:textId="76B06CEF" w:rsidR="00746C9C" w:rsidRDefault="00746C9C" w:rsidP="00746C9C">
            <w:pPr>
              <w:pStyle w:val="TAC"/>
              <w:rPr>
                <w:lang w:eastAsia="zh-CN"/>
              </w:rPr>
            </w:pPr>
            <w:r w:rsidRPr="0035239B">
              <w:rPr>
                <w:lang w:eastAsia="zh-CN"/>
              </w:rPr>
              <w:t>–</w:t>
            </w:r>
          </w:p>
        </w:tc>
        <w:tc>
          <w:tcPr>
            <w:tcW w:w="1134" w:type="dxa"/>
          </w:tcPr>
          <w:p w14:paraId="4C4B1DC1" w14:textId="77777777" w:rsidR="00746C9C" w:rsidRDefault="00746C9C" w:rsidP="00746C9C">
            <w:pPr>
              <w:pStyle w:val="TAC"/>
              <w:rPr>
                <w:lang w:eastAsia="zh-CN"/>
              </w:rPr>
            </w:pPr>
          </w:p>
        </w:tc>
      </w:tr>
      <w:tr w:rsidR="00746C9C" w14:paraId="4E71FDA7" w14:textId="78C1473B" w:rsidTr="003C4523">
        <w:trPr>
          <w:cantSplit/>
        </w:trPr>
        <w:tc>
          <w:tcPr>
            <w:tcW w:w="1838" w:type="dxa"/>
            <w:tcBorders>
              <w:top w:val="single" w:sz="4" w:space="0" w:color="auto"/>
              <w:left w:val="single" w:sz="4" w:space="0" w:color="auto"/>
              <w:bottom w:val="single" w:sz="4" w:space="0" w:color="auto"/>
              <w:right w:val="single" w:sz="4" w:space="0" w:color="auto"/>
            </w:tcBorders>
          </w:tcPr>
          <w:p w14:paraId="4F4F5E41" w14:textId="77777777" w:rsidR="00746C9C" w:rsidRDefault="00746C9C" w:rsidP="00746C9C">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
          <w:p w14:paraId="32DFC073"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
          <w:p w14:paraId="4CE6D7A4"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4EEB7C94" w14:textId="77777777" w:rsidR="00746C9C" w:rsidRDefault="00746C9C" w:rsidP="00746C9C">
            <w:pPr>
              <w:pStyle w:val="TAL"/>
            </w:pPr>
            <w:r>
              <w:t>Bit Rate</w:t>
            </w:r>
          </w:p>
          <w:p w14:paraId="3B1716FA"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
          <w:p w14:paraId="7FD94D28" w14:textId="2B1FBCF8" w:rsidR="00746C9C" w:rsidRDefault="00746C9C" w:rsidP="00746C9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
          <w:p w14:paraId="2B7B70FC" w14:textId="694FFDD0" w:rsidR="00746C9C" w:rsidRDefault="00746C9C" w:rsidP="00746C9C">
            <w:pPr>
              <w:pStyle w:val="TAC"/>
              <w:rPr>
                <w:lang w:eastAsia="zh-CN"/>
              </w:rPr>
            </w:pPr>
            <w:r w:rsidRPr="0035239B">
              <w:rPr>
                <w:lang w:eastAsia="zh-CN"/>
              </w:rPr>
              <w:t>–</w:t>
            </w:r>
          </w:p>
        </w:tc>
        <w:tc>
          <w:tcPr>
            <w:tcW w:w="1134" w:type="dxa"/>
          </w:tcPr>
          <w:p w14:paraId="29D6A5A2" w14:textId="77777777" w:rsidR="00746C9C" w:rsidRDefault="00746C9C" w:rsidP="00746C9C">
            <w:pPr>
              <w:pStyle w:val="TAC"/>
              <w:rPr>
                <w:lang w:eastAsia="zh-CN"/>
              </w:rPr>
            </w:pPr>
          </w:p>
        </w:tc>
      </w:tr>
      <w:tr w:rsidR="00746C9C" w14:paraId="7F1CCB9E" w14:textId="2A9D13CA" w:rsidTr="003C4523">
        <w:trPr>
          <w:cantSplit/>
        </w:trPr>
        <w:tc>
          <w:tcPr>
            <w:tcW w:w="1838" w:type="dxa"/>
            <w:tcBorders>
              <w:top w:val="single" w:sz="4" w:space="0" w:color="auto"/>
              <w:left w:val="single" w:sz="4" w:space="0" w:color="auto"/>
              <w:bottom w:val="single" w:sz="4" w:space="0" w:color="auto"/>
              <w:right w:val="single" w:sz="4" w:space="0" w:color="auto"/>
            </w:tcBorders>
          </w:tcPr>
          <w:p w14:paraId="061CCEE8" w14:textId="77777777" w:rsidR="00746C9C" w:rsidRDefault="00746C9C" w:rsidP="00746C9C">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
          <w:p w14:paraId="1A3A4897" w14:textId="77777777" w:rsidR="00746C9C"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8FF8612"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0DC749BE" w14:textId="77777777" w:rsidR="00746C9C" w:rsidRDefault="00746C9C" w:rsidP="00746C9C">
            <w:pPr>
              <w:pStyle w:val="TAL"/>
              <w:rPr>
                <w:highlight w:val="yellow"/>
                <w:lang w:eastAsia="zh-CN"/>
              </w:rPr>
            </w:pPr>
            <w:r w:rsidRPr="00C2111A">
              <w:rPr>
                <w:lang w:eastAsia="zh-CN"/>
              </w:rPr>
              <w:t>9.2.3.</w:t>
            </w:r>
            <w:r>
              <w:rPr>
                <w:lang w:eastAsia="zh-CN"/>
              </w:rPr>
              <w:t>187</w:t>
            </w:r>
          </w:p>
        </w:tc>
        <w:tc>
          <w:tcPr>
            <w:tcW w:w="2268" w:type="dxa"/>
            <w:tcBorders>
              <w:top w:val="single" w:sz="4" w:space="0" w:color="auto"/>
              <w:left w:val="single" w:sz="4" w:space="0" w:color="auto"/>
              <w:bottom w:val="single" w:sz="4" w:space="0" w:color="auto"/>
              <w:right w:val="single" w:sz="4" w:space="0" w:color="auto"/>
            </w:tcBorders>
          </w:tcPr>
          <w:p w14:paraId="3164B266" w14:textId="77777777" w:rsidR="00746C9C" w:rsidRDefault="00746C9C" w:rsidP="00746C9C">
            <w:pPr>
              <w:pStyle w:val="TAL"/>
              <w:rPr>
                <w:bCs/>
                <w:lang w:eastAsia="zh-CN"/>
              </w:rPr>
            </w:pPr>
          </w:p>
        </w:tc>
        <w:tc>
          <w:tcPr>
            <w:tcW w:w="1134" w:type="dxa"/>
          </w:tcPr>
          <w:p w14:paraId="514E6FD7" w14:textId="3CC91178" w:rsidR="00746C9C" w:rsidRDefault="00746C9C" w:rsidP="00746C9C">
            <w:pPr>
              <w:pStyle w:val="TAC"/>
              <w:rPr>
                <w:lang w:eastAsia="zh-CN"/>
              </w:rPr>
            </w:pPr>
            <w:r w:rsidRPr="0035239B">
              <w:rPr>
                <w:lang w:eastAsia="zh-CN"/>
              </w:rPr>
              <w:t>–</w:t>
            </w:r>
          </w:p>
        </w:tc>
        <w:tc>
          <w:tcPr>
            <w:tcW w:w="1134" w:type="dxa"/>
          </w:tcPr>
          <w:p w14:paraId="670D0159" w14:textId="77777777" w:rsidR="00746C9C" w:rsidRDefault="00746C9C" w:rsidP="00746C9C">
            <w:pPr>
              <w:pStyle w:val="TAC"/>
              <w:rPr>
                <w:lang w:eastAsia="zh-CN"/>
              </w:rPr>
            </w:pPr>
          </w:p>
        </w:tc>
      </w:tr>
      <w:tr w:rsidR="00746C9C" w14:paraId="16638569" w14:textId="78F9B2C8" w:rsidTr="003C4523">
        <w:trPr>
          <w:cantSplit/>
        </w:trPr>
        <w:tc>
          <w:tcPr>
            <w:tcW w:w="1838" w:type="dxa"/>
            <w:tcBorders>
              <w:top w:val="single" w:sz="4" w:space="0" w:color="auto"/>
              <w:left w:val="single" w:sz="4" w:space="0" w:color="auto"/>
              <w:bottom w:val="single" w:sz="4" w:space="0" w:color="auto"/>
              <w:right w:val="single" w:sz="4" w:space="0" w:color="auto"/>
            </w:tcBorders>
          </w:tcPr>
          <w:p w14:paraId="0EBC6111" w14:textId="5CAA553D" w:rsidR="00746C9C" w:rsidRDefault="00746C9C" w:rsidP="00746C9C">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134" w:type="dxa"/>
            <w:tcBorders>
              <w:top w:val="single" w:sz="4" w:space="0" w:color="auto"/>
              <w:left w:val="single" w:sz="4" w:space="0" w:color="auto"/>
              <w:bottom w:val="single" w:sz="4" w:space="0" w:color="auto"/>
              <w:right w:val="single" w:sz="4" w:space="0" w:color="auto"/>
            </w:tcBorders>
          </w:tcPr>
          <w:p w14:paraId="6BE4759B" w14:textId="6DBC8BCD" w:rsidR="00746C9C" w:rsidRDefault="00746C9C" w:rsidP="00746C9C">
            <w:pPr>
              <w:pStyle w:val="TAL"/>
              <w:rPr>
                <w:lang w:eastAsia="zh-CN"/>
              </w:rPr>
            </w:pPr>
            <w:r w:rsidRPr="007713F9">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680B07F"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4EA5AFCD" w14:textId="6A2C3D63" w:rsidR="00746C9C" w:rsidRDefault="00746C9C" w:rsidP="00746C9C">
            <w:pPr>
              <w:pStyle w:val="TAL"/>
              <w:rPr>
                <w:highlight w:val="yellow"/>
                <w:lang w:eastAsia="zh-CN"/>
              </w:rPr>
            </w:pPr>
            <w:r w:rsidRPr="00D813FC">
              <w:t>INTEGER (0..1000000, ...)</w:t>
            </w:r>
          </w:p>
        </w:tc>
        <w:tc>
          <w:tcPr>
            <w:tcW w:w="2268" w:type="dxa"/>
            <w:tcBorders>
              <w:top w:val="single" w:sz="4" w:space="0" w:color="auto"/>
              <w:left w:val="single" w:sz="4" w:space="0" w:color="auto"/>
              <w:bottom w:val="single" w:sz="4" w:space="0" w:color="auto"/>
              <w:right w:val="single" w:sz="4" w:space="0" w:color="auto"/>
            </w:tcBorders>
          </w:tcPr>
          <w:p w14:paraId="45562F5B" w14:textId="30D62E95" w:rsidR="00746C9C" w:rsidRDefault="00746C9C" w:rsidP="00746C9C">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c>
          <w:tcPr>
            <w:tcW w:w="1134" w:type="dxa"/>
          </w:tcPr>
          <w:p w14:paraId="3BC0BC86" w14:textId="08AFFA92" w:rsidR="00746C9C" w:rsidRPr="00771302" w:rsidRDefault="00746C9C" w:rsidP="00746C9C">
            <w:pPr>
              <w:pStyle w:val="TAC"/>
              <w:rPr>
                <w:lang w:eastAsia="zh-CN"/>
              </w:rPr>
            </w:pPr>
            <w:r w:rsidRPr="0035239B">
              <w:rPr>
                <w:lang w:eastAsia="zh-CN"/>
              </w:rPr>
              <w:t>–</w:t>
            </w:r>
          </w:p>
        </w:tc>
        <w:tc>
          <w:tcPr>
            <w:tcW w:w="1134" w:type="dxa"/>
          </w:tcPr>
          <w:p w14:paraId="1E4CA1BD" w14:textId="77777777" w:rsidR="00746C9C" w:rsidRPr="00771302" w:rsidRDefault="00746C9C" w:rsidP="00746C9C">
            <w:pPr>
              <w:pStyle w:val="TAC"/>
              <w:rPr>
                <w:lang w:eastAsia="zh-CN"/>
              </w:rPr>
            </w:pPr>
          </w:p>
        </w:tc>
      </w:tr>
      <w:tr w:rsidR="00746C9C" w14:paraId="3B649036" w14:textId="7CE58588" w:rsidTr="003C4523">
        <w:trPr>
          <w:cantSplit/>
        </w:trPr>
        <w:tc>
          <w:tcPr>
            <w:tcW w:w="1838" w:type="dxa"/>
            <w:tcBorders>
              <w:top w:val="single" w:sz="4" w:space="0" w:color="auto"/>
              <w:left w:val="single" w:sz="4" w:space="0" w:color="auto"/>
              <w:bottom w:val="single" w:sz="4" w:space="0" w:color="auto"/>
              <w:right w:val="single" w:sz="4" w:space="0" w:color="auto"/>
            </w:tcBorders>
          </w:tcPr>
          <w:p w14:paraId="3CF5E443" w14:textId="58ED2F3A" w:rsidR="00746C9C" w:rsidRPr="007713F9" w:rsidRDefault="00746C9C" w:rsidP="00746C9C">
            <w:pPr>
              <w:pStyle w:val="TAL"/>
              <w:rPr>
                <w:lang w:eastAsia="zh-CN"/>
              </w:rPr>
            </w:pPr>
            <w:r>
              <w:rPr>
                <w:lang w:eastAsia="zh-CN"/>
              </w:rPr>
              <w:t>Average Packet Loss UL</w:t>
            </w:r>
          </w:p>
        </w:tc>
        <w:tc>
          <w:tcPr>
            <w:tcW w:w="1134" w:type="dxa"/>
            <w:tcBorders>
              <w:top w:val="single" w:sz="4" w:space="0" w:color="auto"/>
              <w:left w:val="single" w:sz="4" w:space="0" w:color="auto"/>
              <w:bottom w:val="single" w:sz="4" w:space="0" w:color="auto"/>
              <w:right w:val="single" w:sz="4" w:space="0" w:color="auto"/>
            </w:tcBorders>
          </w:tcPr>
          <w:p w14:paraId="4042C07F" w14:textId="1E39B30B" w:rsidR="00746C9C" w:rsidRPr="007713F9"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5BDFA007"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2D0B08DB" w14:textId="269660D9" w:rsidR="00746C9C" w:rsidRPr="00D813FC" w:rsidRDefault="00746C9C" w:rsidP="003C4523">
            <w:pPr>
              <w:pStyle w:val="TAL"/>
            </w:pPr>
            <w:r>
              <w:t>INTEGER (0..1000000,…)</w:t>
            </w:r>
          </w:p>
        </w:tc>
        <w:tc>
          <w:tcPr>
            <w:tcW w:w="2268" w:type="dxa"/>
            <w:tcBorders>
              <w:top w:val="single" w:sz="4" w:space="0" w:color="auto"/>
              <w:left w:val="single" w:sz="4" w:space="0" w:color="auto"/>
              <w:bottom w:val="single" w:sz="4" w:space="0" w:color="auto"/>
              <w:right w:val="single" w:sz="4" w:space="0" w:color="auto"/>
            </w:tcBorders>
          </w:tcPr>
          <w:p w14:paraId="1B5F8B02" w14:textId="720E32FB" w:rsidR="00746C9C" w:rsidRPr="00771302" w:rsidRDefault="00746C9C" w:rsidP="00746C9C">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c>
          <w:tcPr>
            <w:tcW w:w="1134" w:type="dxa"/>
          </w:tcPr>
          <w:p w14:paraId="5356E8CE" w14:textId="622C5B93" w:rsidR="00746C9C" w:rsidRPr="00A0637E" w:rsidRDefault="00746C9C" w:rsidP="00746C9C">
            <w:pPr>
              <w:pStyle w:val="TAC"/>
              <w:rPr>
                <w:lang w:eastAsia="zh-CN"/>
              </w:rPr>
            </w:pPr>
            <w:r>
              <w:rPr>
                <w:lang w:eastAsia="zh-CN"/>
              </w:rPr>
              <w:t>YES</w:t>
            </w:r>
          </w:p>
        </w:tc>
        <w:tc>
          <w:tcPr>
            <w:tcW w:w="1134" w:type="dxa"/>
          </w:tcPr>
          <w:p w14:paraId="0C40A340" w14:textId="5AC1FA81" w:rsidR="00746C9C" w:rsidRPr="00A0637E" w:rsidRDefault="00746C9C" w:rsidP="00746C9C">
            <w:pPr>
              <w:pStyle w:val="TAC"/>
              <w:rPr>
                <w:lang w:eastAsia="zh-CN"/>
              </w:rPr>
            </w:pPr>
            <w:r>
              <w:rPr>
                <w:lang w:eastAsia="zh-CN"/>
              </w:rPr>
              <w:t>ignore</w:t>
            </w:r>
          </w:p>
        </w:tc>
      </w:tr>
    </w:tbl>
    <w:p w14:paraId="0301CE56" w14:textId="77777777" w:rsidR="0049234F" w:rsidRDefault="0049234F" w:rsidP="0049234F"/>
    <w:p w14:paraId="77556DC4" w14:textId="77777777" w:rsidR="0049234F" w:rsidRDefault="0049234F" w:rsidP="0049234F">
      <w:pPr>
        <w:pStyle w:val="Heading4"/>
      </w:pPr>
      <w:bookmarkStart w:id="11040" w:name="_CR9_2_3_x180"/>
      <w:bookmarkStart w:id="11041" w:name="_CR9_2_3_180"/>
      <w:bookmarkStart w:id="11042" w:name="_Toc200462113"/>
      <w:bookmarkEnd w:id="11040"/>
      <w:bookmarkEnd w:id="11041"/>
      <w:r>
        <w:t>9.2.3.180</w:t>
      </w:r>
      <w:r>
        <w:tab/>
        <w:t>Cell Based UE Trajectory Prediction</w:t>
      </w:r>
      <w:bookmarkEnd w:id="11042"/>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r>
              <w:rPr>
                <w:b/>
                <w:bCs/>
                <w:lang w:eastAsia="ja-JP"/>
              </w:rPr>
              <w:t>&gt;Predicted UE Trajectory Item</w:t>
            </w:r>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r>
              <w:rPr>
                <w:rFonts w:cs="Arial"/>
                <w:lang w:eastAsia="ja-JP"/>
              </w:rPr>
              <w:t>&gt;&gt;Predicted Trajectory Cell Information</w:t>
            </w:r>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1043" w:name="_CR9_2_3_Z181"/>
      <w:bookmarkStart w:id="11044" w:name="_CR9_2_3_181"/>
      <w:bookmarkStart w:id="11045" w:name="_Toc200462114"/>
      <w:bookmarkEnd w:id="11043"/>
      <w:bookmarkEnd w:id="11044"/>
      <w:r>
        <w:t>9.2.3.181</w:t>
      </w:r>
      <w:r>
        <w:tab/>
        <w:t>Predicted Trajectory Cell Information</w:t>
      </w:r>
      <w:bookmarkEnd w:id="11045"/>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r>
              <w:rPr>
                <w:rFonts w:cs="Arial"/>
                <w:iCs/>
                <w:lang w:eastAsia="ja-JP"/>
              </w:rPr>
              <w:t>&gt;</w:t>
            </w:r>
            <w:r>
              <w:rPr>
                <w:rFonts w:cs="Arial"/>
                <w:i/>
                <w:iCs/>
                <w:lang w:eastAsia="ja-JP"/>
              </w:rPr>
              <w:t>NG-RAN Cell</w:t>
            </w:r>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r>
              <w:rPr>
                <w:rFonts w:cs="Arial"/>
                <w:lang w:eastAsia="ja-JP"/>
              </w:rPr>
              <w:t>&gt;&gt;</w:t>
            </w:r>
            <w:r>
              <w:rPr>
                <w:lang w:eastAsia="zh-CN"/>
              </w:rPr>
              <w:t>Global NG-RAN Cell Identity</w:t>
            </w:r>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r>
              <w:rPr>
                <w:rFonts w:cs="Arial"/>
                <w:lang w:eastAsia="ja-JP"/>
              </w:rPr>
              <w:t>&gt;&gt;Predicted Time UE Stays in Cell</w:t>
            </w:r>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1046" w:name="_CR9_2_3_P1182"/>
      <w:bookmarkStart w:id="11047" w:name="_CR9_2_3_182"/>
      <w:bookmarkStart w:id="11048" w:name="_Toc200462115"/>
      <w:bookmarkEnd w:id="11046"/>
      <w:bookmarkEnd w:id="11047"/>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048"/>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r>
              <w:rPr>
                <w:rFonts w:hint="eastAsia"/>
                <w:b/>
                <w:bCs/>
                <w:lang w:val="en-US" w:eastAsia="zh-CN"/>
              </w:rPr>
              <w:t>&gt;Measured UE Trajectory Item</w:t>
            </w:r>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1049" w:name="_CR9_2_3_P2183"/>
      <w:bookmarkStart w:id="11050" w:name="_CR9_2_3_183"/>
      <w:bookmarkStart w:id="11051" w:name="_Toc200462116"/>
      <w:bookmarkEnd w:id="11049"/>
      <w:bookmarkEnd w:id="11050"/>
      <w:r>
        <w:t>9.2.3.</w:t>
      </w:r>
      <w:r>
        <w:rPr>
          <w:lang w:val="en-US" w:eastAsia="zh-CN"/>
        </w:rPr>
        <w:t>183</w:t>
      </w:r>
      <w:r>
        <w:tab/>
      </w:r>
      <w:r>
        <w:rPr>
          <w:rFonts w:hint="eastAsia"/>
          <w:lang w:val="en-US" w:eastAsia="zh-CN"/>
        </w:rPr>
        <w:t xml:space="preserve">Measured </w:t>
      </w:r>
      <w:r>
        <w:t>Trajectory Cell Information</w:t>
      </w:r>
      <w:bookmarkEnd w:id="11051"/>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1052" w:name="_CR9_2_3_M184"/>
      <w:bookmarkStart w:id="11053" w:name="_CR9_2_3_184"/>
      <w:bookmarkStart w:id="11054" w:name="_Toc200462117"/>
      <w:bookmarkEnd w:id="11052"/>
      <w:bookmarkEnd w:id="11053"/>
      <w:r>
        <w:t>9.2.3.184</w:t>
      </w:r>
      <w:r>
        <w:tab/>
        <w:t>Data Collection ID</w:t>
      </w:r>
      <w:bookmarkEnd w:id="11054"/>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1055" w:name="_CR9_2_3_P185"/>
      <w:bookmarkStart w:id="11056" w:name="_CR9_2_3_185"/>
      <w:bookmarkStart w:id="11057" w:name="_Toc200462118"/>
      <w:bookmarkEnd w:id="11055"/>
      <w:bookmarkEnd w:id="11056"/>
      <w:r>
        <w:t>9.2.3.185</w:t>
      </w:r>
      <w:r>
        <w:tab/>
      </w:r>
      <w:bookmarkStart w:id="11058" w:name="_Hlk146567562"/>
      <w:r>
        <w:rPr>
          <w:lang w:val="en-US" w:eastAsia="zh-CN"/>
        </w:rPr>
        <w:t xml:space="preserve">UE Trajectory </w:t>
      </w:r>
      <w:bookmarkEnd w:id="11058"/>
      <w:r>
        <w:rPr>
          <w:lang w:val="en-US" w:eastAsia="zh-CN"/>
        </w:rPr>
        <w:t>Collection Configuration</w:t>
      </w:r>
      <w:bookmarkEnd w:id="11057"/>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1059" w:name="_CR9_2_3_N186"/>
      <w:bookmarkStart w:id="11060" w:name="_CR9_2_3_186"/>
      <w:bookmarkStart w:id="11061" w:name="_Toc200462119"/>
      <w:bookmarkEnd w:id="11059"/>
      <w:bookmarkEnd w:id="11060"/>
      <w:r>
        <w:t>9.2.3.186</w:t>
      </w:r>
      <w:r>
        <w:tab/>
        <w:t>UE Performance Collection Configuration</w:t>
      </w:r>
      <w:bookmarkEnd w:id="11061"/>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4F4E03BD" w:rsidR="00715A17" w:rsidRDefault="00715A17" w:rsidP="00715A17">
            <w:pPr>
              <w:pStyle w:val="TAL"/>
              <w:rPr>
                <w:bCs/>
                <w:lang w:eastAsia="zh-CN"/>
              </w:rPr>
            </w:pPr>
            <w:r>
              <w:rPr>
                <w:bCs/>
                <w:lang w:eastAsia="zh-CN"/>
              </w:rPr>
              <w:t>Time duration starting at successful handover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1062" w:name="_CR9_2_3_xx187"/>
      <w:bookmarkStart w:id="11063" w:name="_CR9_2_3_187"/>
      <w:bookmarkStart w:id="11064" w:name="_Toc200462120"/>
      <w:bookmarkEnd w:id="11062"/>
      <w:bookmarkEnd w:id="11063"/>
      <w:r>
        <w:t>9.2.3.187</w:t>
      </w:r>
      <w:r>
        <w:tab/>
        <w:t>Average Packet Delay</w:t>
      </w:r>
      <w:bookmarkEnd w:id="11064"/>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D2690B" w14:paraId="24E1E62B" w14:textId="77777777" w:rsidTr="00BF534B">
        <w:trPr>
          <w:cantSplit/>
        </w:trPr>
        <w:tc>
          <w:tcPr>
            <w:tcW w:w="2448" w:type="dxa"/>
          </w:tcPr>
          <w:p w14:paraId="28517E10" w14:textId="77777777" w:rsidR="00D2690B" w:rsidRDefault="00D2690B" w:rsidP="00D2690B">
            <w:pPr>
              <w:pStyle w:val="TAL"/>
              <w:keepNext w:val="0"/>
              <w:keepLines w:val="0"/>
              <w:widowControl w:val="0"/>
              <w:rPr>
                <w:lang w:eastAsia="zh-CN"/>
              </w:rPr>
            </w:pPr>
            <w:r>
              <w:rPr>
                <w:lang w:eastAsia="zh-CN"/>
              </w:rPr>
              <w:t>Average Packet Delay UL</w:t>
            </w:r>
          </w:p>
        </w:tc>
        <w:tc>
          <w:tcPr>
            <w:tcW w:w="1080" w:type="dxa"/>
          </w:tcPr>
          <w:p w14:paraId="595E02CE" w14:textId="77777777" w:rsidR="00D2690B" w:rsidRDefault="00D2690B" w:rsidP="00D2690B">
            <w:pPr>
              <w:pStyle w:val="TAL"/>
              <w:rPr>
                <w:rFonts w:cs="Arial"/>
                <w:lang w:eastAsia="ja-JP"/>
              </w:rPr>
            </w:pPr>
            <w:r>
              <w:rPr>
                <w:lang w:eastAsia="zh-CN"/>
              </w:rPr>
              <w:t>M</w:t>
            </w:r>
          </w:p>
        </w:tc>
        <w:tc>
          <w:tcPr>
            <w:tcW w:w="1440" w:type="dxa"/>
          </w:tcPr>
          <w:p w14:paraId="069E6E42" w14:textId="77777777" w:rsidR="00D2690B" w:rsidRDefault="00D2690B" w:rsidP="00D2690B">
            <w:pPr>
              <w:pStyle w:val="TAL"/>
              <w:keepNext w:val="0"/>
              <w:keepLines w:val="0"/>
              <w:widowControl w:val="0"/>
              <w:rPr>
                <w:i/>
                <w:lang w:eastAsia="ja-JP"/>
              </w:rPr>
            </w:pPr>
          </w:p>
        </w:tc>
        <w:tc>
          <w:tcPr>
            <w:tcW w:w="1872" w:type="dxa"/>
          </w:tcPr>
          <w:p w14:paraId="06F89027"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0ECA6A2E" w14:textId="3E3BDDF9" w:rsidR="00D2690B" w:rsidRPr="00D34803" w:rsidRDefault="00D2690B" w:rsidP="003C4523">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06581B2A" w:rsidR="00D2690B" w:rsidRDefault="00D2690B" w:rsidP="009D7E48">
            <w:pPr>
              <w:pStyle w:val="TAL"/>
              <w:rPr>
                <w:lang w:val="en-US" w:eastAsia="ja-JP" w:bidi="ar"/>
              </w:rPr>
            </w:pPr>
            <w:r w:rsidRPr="00D34803">
              <w:rPr>
                <w:lang w:val="en-US" w:eastAsia="ja-JP" w:bidi="ar"/>
              </w:rPr>
              <w:t>Unit: 0.1 millisecond</w:t>
            </w:r>
          </w:p>
        </w:tc>
      </w:tr>
      <w:tr w:rsidR="00D2690B" w14:paraId="12F5CF82" w14:textId="77777777" w:rsidTr="00BF534B">
        <w:trPr>
          <w:cantSplit/>
        </w:trPr>
        <w:tc>
          <w:tcPr>
            <w:tcW w:w="2448" w:type="dxa"/>
          </w:tcPr>
          <w:p w14:paraId="0947BFB0" w14:textId="77777777" w:rsidR="00D2690B" w:rsidRDefault="00D2690B" w:rsidP="00D2690B">
            <w:pPr>
              <w:pStyle w:val="TAL"/>
              <w:keepNext w:val="0"/>
              <w:keepLines w:val="0"/>
              <w:widowControl w:val="0"/>
              <w:rPr>
                <w:lang w:eastAsia="zh-CN"/>
              </w:rPr>
            </w:pPr>
            <w:r>
              <w:rPr>
                <w:lang w:eastAsia="zh-CN"/>
              </w:rPr>
              <w:t>Average Packet Delay DL</w:t>
            </w:r>
          </w:p>
        </w:tc>
        <w:tc>
          <w:tcPr>
            <w:tcW w:w="1080" w:type="dxa"/>
          </w:tcPr>
          <w:p w14:paraId="20918208" w14:textId="77777777" w:rsidR="00D2690B" w:rsidRDefault="00D2690B" w:rsidP="00D2690B">
            <w:pPr>
              <w:pStyle w:val="TAL"/>
              <w:rPr>
                <w:rFonts w:cs="Arial"/>
                <w:lang w:eastAsia="ja-JP"/>
              </w:rPr>
            </w:pPr>
            <w:r>
              <w:rPr>
                <w:lang w:eastAsia="zh-CN"/>
              </w:rPr>
              <w:t>M</w:t>
            </w:r>
          </w:p>
        </w:tc>
        <w:tc>
          <w:tcPr>
            <w:tcW w:w="1440" w:type="dxa"/>
          </w:tcPr>
          <w:p w14:paraId="09361E23" w14:textId="77777777" w:rsidR="00D2690B" w:rsidRDefault="00D2690B" w:rsidP="00D2690B">
            <w:pPr>
              <w:pStyle w:val="TAL"/>
              <w:keepNext w:val="0"/>
              <w:keepLines w:val="0"/>
              <w:widowControl w:val="0"/>
              <w:rPr>
                <w:i/>
                <w:lang w:eastAsia="ja-JP"/>
              </w:rPr>
            </w:pPr>
          </w:p>
        </w:tc>
        <w:tc>
          <w:tcPr>
            <w:tcW w:w="1872" w:type="dxa"/>
          </w:tcPr>
          <w:p w14:paraId="7C2EE526"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6FB9ED23" w14:textId="19BF7F96" w:rsidR="00D2690B" w:rsidRPr="00D34803" w:rsidRDefault="00D2690B" w:rsidP="003C4523">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4ACB5153" w:rsidR="00D2690B" w:rsidRDefault="00D2690B" w:rsidP="009D7E48">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1065" w:name="_CR9_2_3_x188"/>
      <w:bookmarkStart w:id="11066" w:name="_CR9_2_3_188"/>
      <w:bookmarkStart w:id="11067" w:name="_Toc200462121"/>
      <w:bookmarkEnd w:id="11065"/>
      <w:bookmarkEnd w:id="11066"/>
      <w:r w:rsidRPr="000A4505">
        <w:t>9.2.3.</w:t>
      </w:r>
      <w:r>
        <w:t>188</w:t>
      </w:r>
      <w:r w:rsidRPr="000A4505">
        <w:tab/>
      </w:r>
      <w:r w:rsidRPr="00722FB7">
        <w:t>Candidate Relay UE Info List</w:t>
      </w:r>
      <w:bookmarkEnd w:id="11067"/>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1068" w:name="_CR9_2_3_x1189"/>
      <w:bookmarkStart w:id="11069" w:name="_CR9_2_3_189"/>
      <w:bookmarkStart w:id="11070" w:name="_Toc200462122"/>
      <w:bookmarkEnd w:id="11068"/>
      <w:bookmarkEnd w:id="11069"/>
      <w:r>
        <w:t>9.2.3.189</w:t>
      </w:r>
      <w:r>
        <w:tab/>
        <w:t>Clock Quality Reporting Control Information</w:t>
      </w:r>
      <w:bookmarkEnd w:id="11070"/>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r>
              <w:rPr>
                <w:rFonts w:cs="Arial"/>
                <w:lang w:eastAsia="ja-JP"/>
              </w:rPr>
              <w:t>&gt;&gt;</w:t>
            </w:r>
            <w:bookmarkStart w:id="11071" w:name="_Hlk159227804"/>
            <w:r>
              <w:rPr>
                <w:rFonts w:cs="Arial"/>
                <w:lang w:eastAsia="ja-JP"/>
              </w:rPr>
              <w:t>Clock Quality Acceptance Criteria</w:t>
            </w:r>
            <w:bookmarkEnd w:id="11071"/>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bookmarkStart w:id="11072" w:name="_Hlk159227820"/>
            <w:r>
              <w:rPr>
                <w:rFonts w:cs="Arial"/>
                <w:lang w:eastAsia="ja-JP"/>
              </w:rPr>
              <w:t>9.2.3.190</w:t>
            </w:r>
            <w:bookmarkEnd w:id="11072"/>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1073" w:name="_CR9_2_3_x2190"/>
      <w:bookmarkStart w:id="11074" w:name="_CR9_2_3_190"/>
      <w:bookmarkStart w:id="11075" w:name="_Toc200462123"/>
      <w:bookmarkEnd w:id="11073"/>
      <w:bookmarkEnd w:id="11074"/>
      <w:r>
        <w:t>9.2.3.190</w:t>
      </w:r>
      <w:r>
        <w:tab/>
        <w:t>Clock Quality Acceptance Criteria</w:t>
      </w:r>
      <w:bookmarkEnd w:id="1107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77777777"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1076" w:name="_CR9_2_3_x191"/>
      <w:bookmarkStart w:id="11077" w:name="_CR9_2_3_191"/>
      <w:bookmarkStart w:id="11078" w:name="_Toc107409702"/>
      <w:bookmarkStart w:id="11079" w:name="_Toc105152440"/>
      <w:bookmarkStart w:id="11080" w:name="_Toc112756891"/>
      <w:bookmarkStart w:id="11081" w:name="_Toc200462124"/>
      <w:bookmarkEnd w:id="11076"/>
      <w:bookmarkEnd w:id="11077"/>
      <w:r>
        <w:t>9.2.3.191</w:t>
      </w:r>
      <w:r>
        <w:tab/>
      </w:r>
      <w:bookmarkEnd w:id="11078"/>
      <w:bookmarkEnd w:id="11079"/>
      <w:bookmarkEnd w:id="11080"/>
      <w:r w:rsidR="00D27105">
        <w:rPr>
          <w:lang w:eastAsia="ja-JP"/>
        </w:rPr>
        <w:t>CAG List for MDT</w:t>
      </w:r>
      <w:bookmarkEnd w:id="11081"/>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bookmarkStart w:id="11082" w:name="_Hlk118128157"/>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r>
              <w:rPr>
                <w:b/>
                <w:bCs/>
                <w:lang w:eastAsia="zh-CN"/>
              </w:rPr>
              <w:t>&gt;CAG List for MDT Item</w:t>
            </w:r>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r>
              <w:rPr>
                <w:rFonts w:eastAsia="Batang" w:cs="Arial"/>
                <w:lang w:eastAsia="ja-JP"/>
              </w:rPr>
              <w:t>&gt;&gt;PLMN Identity</w:t>
            </w:r>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r>
              <w:rPr>
                <w:lang w:eastAsia="zh-CN"/>
              </w:rPr>
              <w:t>&gt;&gt;CAG-Identifier</w:t>
            </w:r>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bookmarkEnd w:id="11082"/>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1083" w:name="_CR9_2_3_xx0192"/>
      <w:bookmarkStart w:id="11084" w:name="_CR9_2_3_192"/>
      <w:bookmarkStart w:id="11085" w:name="_Toc200462125"/>
      <w:bookmarkStart w:id="11086" w:name="_Hlk152181548"/>
      <w:bookmarkEnd w:id="11083"/>
      <w:bookmarkEnd w:id="11084"/>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08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1087" w:name="_CR9_2_3_xx1193"/>
      <w:bookmarkStart w:id="11088" w:name="_CR9_2_3_193"/>
      <w:bookmarkStart w:id="11089" w:name="_Toc200462126"/>
      <w:bookmarkEnd w:id="11087"/>
      <w:bookmarkEnd w:id="11088"/>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08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1090" w:name="_CR9_2_3_xx2194"/>
      <w:bookmarkStart w:id="11091" w:name="_CR9_2_3_194"/>
      <w:bookmarkStart w:id="11092" w:name="_Toc200462127"/>
      <w:bookmarkEnd w:id="11090"/>
      <w:bookmarkEnd w:id="11091"/>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1092"/>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bookmarkEnd w:id="11086"/>
    </w:tbl>
    <w:p w14:paraId="371F2FD5" w14:textId="77777777" w:rsidR="0049234F" w:rsidRPr="00686D6E" w:rsidRDefault="0049234F" w:rsidP="0049234F"/>
    <w:p w14:paraId="427AC509" w14:textId="77777777" w:rsidR="0049234F" w:rsidRPr="007740E6" w:rsidRDefault="0049234F" w:rsidP="0049234F">
      <w:pPr>
        <w:pStyle w:val="Heading4"/>
      </w:pPr>
      <w:bookmarkStart w:id="11093" w:name="_CR9_2_3_XXX195"/>
      <w:bookmarkStart w:id="11094" w:name="_CR9_2_3_195"/>
      <w:bookmarkStart w:id="11095" w:name="_Toc200462128"/>
      <w:bookmarkEnd w:id="11093"/>
      <w:bookmarkEnd w:id="11094"/>
      <w:r w:rsidRPr="007740E6">
        <w:t>9.2.3.</w:t>
      </w:r>
      <w:r>
        <w:t>195</w:t>
      </w:r>
      <w:r w:rsidRPr="007740E6">
        <w:tab/>
        <w:t>NR Paging Long eDRX Information for RRC INACTIVE</w:t>
      </w:r>
      <w:bookmarkEnd w:id="11095"/>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1096" w:name="_CR9_2_3_x1196MBSAssistanceInformation"/>
      <w:bookmarkStart w:id="11097" w:name="_CR9_2_3_196"/>
      <w:bookmarkStart w:id="11098" w:name="_Toc200462129"/>
      <w:bookmarkStart w:id="11099" w:name="_Toc20954830"/>
      <w:bookmarkStart w:id="11100" w:name="_Toc29503267"/>
      <w:bookmarkStart w:id="11101" w:name="_Toc29503851"/>
      <w:bookmarkStart w:id="11102" w:name="_Toc29504435"/>
      <w:bookmarkStart w:id="11103" w:name="_Toc36552881"/>
      <w:bookmarkStart w:id="11104" w:name="_Toc36554608"/>
      <w:bookmarkStart w:id="11105" w:name="_Toc45651861"/>
      <w:bookmarkStart w:id="11106" w:name="_Toc45658293"/>
      <w:bookmarkStart w:id="11107" w:name="_Toc45720113"/>
      <w:bookmarkStart w:id="11108" w:name="_Toc45797993"/>
      <w:bookmarkStart w:id="11109" w:name="_Toc45897382"/>
      <w:bookmarkStart w:id="11110" w:name="_Toc51745582"/>
      <w:bookmarkStart w:id="11111" w:name="_Toc64445846"/>
      <w:bookmarkStart w:id="11112" w:name="_Toc73981716"/>
      <w:bookmarkStart w:id="11113" w:name="_Toc88651805"/>
      <w:bookmarkStart w:id="11114" w:name="_Toc97890848"/>
      <w:bookmarkStart w:id="11115" w:name="_Toc99122923"/>
      <w:bookmarkStart w:id="11116" w:name="_Toc99661726"/>
      <w:bookmarkStart w:id="11117" w:name="_Toc105151787"/>
      <w:bookmarkStart w:id="11118" w:name="_Toc105173593"/>
      <w:bookmarkStart w:id="11119" w:name="_Toc106108592"/>
      <w:bookmarkStart w:id="11120" w:name="_Toc106122497"/>
      <w:bookmarkStart w:id="11121" w:name="_Toc107409050"/>
      <w:bookmarkStart w:id="11122" w:name="_Toc112756239"/>
      <w:bookmarkStart w:id="11123" w:name="_Toc120536733"/>
      <w:bookmarkEnd w:id="11096"/>
      <w:bookmarkEnd w:id="11097"/>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1098"/>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BF534B">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6266422D" w14:textId="77777777" w:rsidR="0049234F" w:rsidRPr="00B86590" w:rsidRDefault="0049234F" w:rsidP="00BF534B">
            <w:pPr>
              <w:pStyle w:val="TAL"/>
              <w:rPr>
                <w:szCs w:val="18"/>
              </w:rPr>
            </w:pPr>
          </w:p>
        </w:tc>
      </w:t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1124" w:name="_CR9_2_3_x1197"/>
      <w:bookmarkStart w:id="11125" w:name="_CR9_2_3_197"/>
      <w:bookmarkStart w:id="11126" w:name="_Toc200462130"/>
      <w:bookmarkEnd w:id="11124"/>
      <w:bookmarkEnd w:id="11125"/>
      <w:r>
        <w:t>9.2.</w:t>
      </w:r>
      <w:r>
        <w:rPr>
          <w:lang w:val="en-US"/>
        </w:rPr>
        <w:t>3.197</w:t>
      </w:r>
      <w:r>
        <w:tab/>
      </w:r>
      <w:r>
        <w:rPr>
          <w:lang w:val="en-US"/>
        </w:rPr>
        <w:t>QMC Coordination Request</w:t>
      </w:r>
      <w:bookmarkEnd w:id="11126"/>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7C7E674C" w:rsidR="00AA0102" w:rsidRPr="00705AB5" w:rsidRDefault="00AA0102" w:rsidP="00AA0102">
            <w:pPr>
              <w:pStyle w:val="TAL"/>
              <w:keepNext w:val="0"/>
              <w:keepLines w:val="0"/>
              <w:widowControl w:val="0"/>
            </w:pPr>
            <w:r>
              <w:t xml:space="preserve">The IP address of the entity receiving the QoE measurement report. </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 Inquiry</w:t>
            </w:r>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594D6200"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592C155D"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790A4445" w14:textId="77777777" w:rsidR="00AA0102" w:rsidRPr="006E11FC" w:rsidRDefault="00AA0102" w:rsidP="00AA0102">
            <w:pPr>
              <w:pStyle w:val="TAL"/>
              <w:keepNext w:val="0"/>
              <w:keepLines w:val="0"/>
              <w:widowControl w:val="0"/>
              <w:rPr>
                <w:lang w:val="fr-FR"/>
              </w:rPr>
            </w:pP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1127" w:name="_CR9_2_3_x2198"/>
      <w:bookmarkStart w:id="11128" w:name="_CR9_2_3_198"/>
      <w:bookmarkStart w:id="11129" w:name="_Toc200462131"/>
      <w:bookmarkEnd w:id="11127"/>
      <w:bookmarkEnd w:id="11128"/>
      <w:r>
        <w:t>9.2.</w:t>
      </w:r>
      <w:r>
        <w:rPr>
          <w:lang w:val="en-US"/>
        </w:rPr>
        <w:t>3.198</w:t>
      </w:r>
      <w:r>
        <w:tab/>
      </w:r>
      <w:r>
        <w:rPr>
          <w:lang w:val="en-US"/>
        </w:rPr>
        <w:t>QMC Coordination Response</w:t>
      </w:r>
      <w:bookmarkEnd w:id="1112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r>
              <w:rPr>
                <w:rFonts w:eastAsia="DengXian" w:cs="Arial"/>
                <w:szCs w:val="18"/>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1130" w:name="_CR9_2_3_x3199"/>
      <w:bookmarkStart w:id="11131" w:name="_CR9_2_3_199"/>
      <w:bookmarkStart w:id="11132" w:name="_Toc200462132"/>
      <w:bookmarkEnd w:id="11130"/>
      <w:bookmarkEnd w:id="11131"/>
      <w:r>
        <w:t>9.2.</w:t>
      </w:r>
      <w:r>
        <w:rPr>
          <w:lang w:val="en-US"/>
        </w:rPr>
        <w:t>3.199</w:t>
      </w:r>
      <w:r>
        <w:tab/>
      </w:r>
      <w:r w:rsidR="0070444F">
        <w:t>Void</w:t>
      </w:r>
      <w:bookmarkEnd w:id="11132"/>
    </w:p>
    <w:p w14:paraId="4C9F4007" w14:textId="37A50491" w:rsidR="0070444F" w:rsidRDefault="0070444F" w:rsidP="0070444F"/>
    <w:p w14:paraId="73F00CF0" w14:textId="3C5BCBA0" w:rsidR="0049234F" w:rsidRPr="00705AB5" w:rsidRDefault="0049234F" w:rsidP="0049234F">
      <w:pPr>
        <w:pStyle w:val="Heading4"/>
      </w:pPr>
      <w:bookmarkStart w:id="11133" w:name="_CR9_2_3_x4200"/>
      <w:bookmarkStart w:id="11134" w:name="_CR9_2_3_200"/>
      <w:bookmarkStart w:id="11135" w:name="_Toc200462133"/>
      <w:bookmarkEnd w:id="11133"/>
      <w:bookmarkEnd w:id="11134"/>
      <w:r w:rsidRPr="00705AB5">
        <w:t>9.2.3.200</w:t>
      </w:r>
      <w:r w:rsidRPr="00705AB5">
        <w:tab/>
        <w:t>QoE and RVQoE Reporting Paths</w:t>
      </w:r>
      <w:bookmarkEnd w:id="11135"/>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1136" w:name="_CR9_2_3_x5201"/>
      <w:bookmarkStart w:id="11137" w:name="_CR9_2_3_201"/>
      <w:bookmarkStart w:id="11138" w:name="_Toc200462134"/>
      <w:bookmarkEnd w:id="11136"/>
      <w:bookmarkEnd w:id="11137"/>
      <w:r>
        <w:t>9.2.3.201</w:t>
      </w:r>
      <w:r>
        <w:tab/>
        <w:t>RAN Visible QoE Configuration</w:t>
      </w:r>
      <w:bookmarkEnd w:id="11138"/>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F73071"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1139" w:name="_CR9_2_3_xx0202"/>
      <w:bookmarkStart w:id="11140" w:name="_CR9_2_3_202"/>
      <w:bookmarkStart w:id="11141" w:name="_Toc200462135"/>
      <w:bookmarkEnd w:id="11139"/>
      <w:bookmarkEnd w:id="11140"/>
      <w:r w:rsidRPr="00D7486F">
        <w:rPr>
          <w:lang w:eastAsia="ja-JP"/>
        </w:rPr>
        <w:t>9.2.3.</w:t>
      </w:r>
      <w:r>
        <w:rPr>
          <w:lang w:eastAsia="ja-JP"/>
        </w:rPr>
        <w:t>202</w:t>
      </w:r>
      <w:r w:rsidRPr="00D7486F">
        <w:rPr>
          <w:lang w:eastAsia="ja-JP"/>
        </w:rPr>
        <w:tab/>
      </w:r>
      <w:r>
        <w:rPr>
          <w:lang w:val="en-US" w:eastAsia="zh-CN"/>
        </w:rPr>
        <w:t>CHO-CPAC Information</w:t>
      </w:r>
      <w:bookmarkEnd w:id="11141"/>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1142" w:name="_CR9_2_3_X203"/>
      <w:bookmarkStart w:id="11143" w:name="_CR9_2_3_203"/>
      <w:bookmarkStart w:id="11144" w:name="_Toc200462136"/>
      <w:bookmarkEnd w:id="11142"/>
      <w:bookmarkEnd w:id="11143"/>
      <w:r>
        <w:t>9.2.3.203</w:t>
      </w:r>
      <w:r>
        <w:tab/>
        <w:t>PDU Set QoS</w:t>
      </w:r>
      <w:r w:rsidR="0087143E">
        <w:t xml:space="preserve"> Information</w:t>
      </w:r>
      <w:bookmarkEnd w:id="11144"/>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1145" w:name="_CR9_2_3_Y204"/>
      <w:bookmarkStart w:id="11146" w:name="_CR9_2_3_204"/>
      <w:bookmarkStart w:id="11147" w:name="_Toc200462137"/>
      <w:bookmarkEnd w:id="11145"/>
      <w:bookmarkEnd w:id="11146"/>
      <w:r>
        <w:t>9.2.3.204</w:t>
      </w:r>
      <w:r>
        <w:tab/>
        <w:t>N6 Jitter Information</w:t>
      </w:r>
      <w:bookmarkEnd w:id="11147"/>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1148" w:name="_CR9_2_3_y1205"/>
      <w:bookmarkStart w:id="11149" w:name="_CR9_2_3_205"/>
      <w:bookmarkStart w:id="11150" w:name="_Toc200462138"/>
      <w:bookmarkEnd w:id="11148"/>
      <w:bookmarkEnd w:id="11149"/>
      <w:r w:rsidRPr="00246123">
        <w:t>9.</w:t>
      </w:r>
      <w:r>
        <w:t>2.</w:t>
      </w:r>
      <w:r w:rsidRPr="00246123">
        <w:t>3.</w:t>
      </w:r>
      <w:r>
        <w:t>205</w:t>
      </w:r>
      <w:r w:rsidRPr="00246123">
        <w:tab/>
      </w:r>
      <w:r w:rsidRPr="00443D53">
        <w:t>ECN Marking or Congestion Information Reporting Request</w:t>
      </w:r>
      <w:bookmarkEnd w:id="11150"/>
    </w:p>
    <w:p w14:paraId="7C01D94C" w14:textId="777777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r>
              <w:t xml:space="preserve">&gt;&gt;ECN Marking at UPF Request </w:t>
            </w:r>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1151" w:name="_CR9_2_3_a206"/>
      <w:bookmarkStart w:id="11152" w:name="_CR9_2_3_206"/>
      <w:bookmarkStart w:id="11153" w:name="_Toc200462139"/>
      <w:bookmarkEnd w:id="11151"/>
      <w:bookmarkEnd w:id="11152"/>
      <w:r w:rsidRPr="00621219">
        <w:t>9.2.3.</w:t>
      </w:r>
      <w:r>
        <w:t>206</w:t>
      </w:r>
      <w:r>
        <w:tab/>
      </w:r>
      <w:r w:rsidRPr="00621219">
        <w:t>PDU Set based Handling Indicator</w:t>
      </w:r>
      <w:bookmarkEnd w:id="11153"/>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1154" w:name="_CR9_2_3_207"/>
      <w:bookmarkStart w:id="11155" w:name="_Toc200462140"/>
      <w:bookmarkEnd w:id="11154"/>
      <w:r w:rsidRPr="00FD0425">
        <w:t>9.2.3.</w:t>
      </w:r>
      <w:r>
        <w:t>207</w:t>
      </w:r>
      <w:r w:rsidRPr="00FD0425">
        <w:tab/>
        <w:t>TAI S</w:t>
      </w:r>
      <w:r>
        <w:t xml:space="preserve">lice Unavailable Cell </w:t>
      </w:r>
      <w:r w:rsidRPr="00FD0425">
        <w:t>List</w:t>
      </w:r>
      <w:bookmarkEnd w:id="11155"/>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r w:rsidRPr="00FD0425">
              <w:rPr>
                <w:rFonts w:eastAsia="Batang"/>
              </w:rPr>
              <w:t>&gt;</w:t>
            </w:r>
            <w:r>
              <w:rPr>
                <w:rFonts w:eastAsia="Batang"/>
              </w:rPr>
              <w:t>S-NSSAI</w:t>
            </w:r>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r w:rsidRPr="00FD0425">
              <w:rPr>
                <w:rFonts w:eastAsia="Batang"/>
              </w:rPr>
              <w:t>&gt;</w:t>
            </w:r>
            <w:r>
              <w:rPr>
                <w:rFonts w:eastAsia="Batang"/>
              </w:rPr>
              <w:t xml:space="preserve">CHOICE </w:t>
            </w:r>
            <w:r w:rsidRPr="006E11FC">
              <w:rPr>
                <w:rFonts w:eastAsia="Batang"/>
                <w:i/>
                <w:iCs/>
              </w:rPr>
              <w:t>Slice Cell Availability List</w:t>
            </w:r>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r w:rsidRPr="003448EF">
              <w:rPr>
                <w:rFonts w:eastAsia="Batang"/>
              </w:rPr>
              <w:t>&gt;&gt;</w:t>
            </w:r>
            <w:r w:rsidRPr="00BB316B">
              <w:rPr>
                <w:rFonts w:eastAsia="Batang"/>
              </w:rPr>
              <w:t>Unavailable</w:t>
            </w:r>
            <w:r w:rsidRPr="0092137A">
              <w:rPr>
                <w:rFonts w:eastAsia="Batang"/>
                <w:i/>
                <w:iCs/>
              </w:rPr>
              <w:t xml:space="preserve"> cell list</w:t>
            </w:r>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r w:rsidRPr="00BB316B">
              <w:rPr>
                <w:b/>
                <w:bCs/>
                <w:lang w:eastAsia="ja-JP"/>
              </w:rPr>
              <w:t>&gt;&gt;</w:t>
            </w:r>
            <w:r w:rsidRPr="00340883">
              <w:rPr>
                <w:rFonts w:eastAsia="Batang"/>
                <w:b/>
                <w:bCs/>
              </w:rPr>
              <w:t>&gt;Unavailable NR Cell List</w:t>
            </w:r>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r w:rsidRPr="00A63297">
              <w:rPr>
                <w:rFonts w:eastAsia="Batang"/>
              </w:rPr>
              <w:t>&gt;&gt;</w:t>
            </w:r>
            <w:r>
              <w:rPr>
                <w:rFonts w:eastAsia="Batang"/>
                <w:i/>
                <w:iCs/>
              </w:rPr>
              <w:t>A</w:t>
            </w:r>
            <w:r w:rsidRPr="0092137A">
              <w:rPr>
                <w:rFonts w:eastAsia="Batang"/>
                <w:i/>
                <w:iCs/>
              </w:rPr>
              <w:t>vailable cell list</w:t>
            </w:r>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r w:rsidRPr="00A63297">
              <w:rPr>
                <w:lang w:eastAsia="ja-JP"/>
              </w:rPr>
              <w:t>&gt;&gt;&gt;</w:t>
            </w:r>
            <w:r>
              <w:rPr>
                <w:lang w:eastAsia="ja-JP"/>
              </w:rPr>
              <w:t>A</w:t>
            </w:r>
            <w:r w:rsidRPr="00A63297">
              <w:rPr>
                <w:lang w:eastAsia="ja-JP"/>
              </w:rPr>
              <w:t>vailable NR Cell List</w:t>
            </w:r>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1156" w:name="_Toc200462141"/>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1157" w:name="_Toc99038947"/>
      <w:bookmarkStart w:id="11158" w:name="_Toc99731210"/>
      <w:bookmarkStart w:id="11159" w:name="_Toc105511341"/>
      <w:bookmarkStart w:id="11160" w:name="_Toc105927873"/>
      <w:bookmarkStart w:id="11161" w:name="_Toc106110413"/>
      <w:bookmarkStart w:id="11162" w:name="_Toc113835850"/>
      <w:bookmarkStart w:id="11163" w:name="_Toc120124698"/>
      <w:bookmarkStart w:id="11164" w:name="_Toc121161698"/>
      <w:r w:rsidRPr="00043080">
        <w:rPr>
          <w:rFonts w:eastAsia="Times New Roman"/>
          <w:noProof/>
        </w:rPr>
        <w:t xml:space="preserve">Services </w:t>
      </w:r>
      <w:bookmarkEnd w:id="11157"/>
      <w:bookmarkEnd w:id="11158"/>
      <w:bookmarkEnd w:id="11159"/>
      <w:bookmarkEnd w:id="11160"/>
      <w:bookmarkEnd w:id="11161"/>
      <w:bookmarkEnd w:id="11162"/>
      <w:bookmarkEnd w:id="11163"/>
      <w:bookmarkEnd w:id="11164"/>
      <w:r>
        <w:rPr>
          <w:rFonts w:eastAsia="Times New Roman"/>
          <w:noProof/>
        </w:rPr>
        <w:t>Information</w:t>
      </w:r>
      <w:bookmarkEnd w:id="11156"/>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1165" w:name="_Toc200462142"/>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1165"/>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r w:rsidRPr="00DE2228">
              <w:rPr>
                <w:rFonts w:eastAsia="Batang" w:cs="Arial"/>
                <w:szCs w:val="18"/>
                <w:lang w:eastAsia="ja-JP"/>
              </w:rPr>
              <w:t>&gt;&gt;PQI</w:t>
            </w:r>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77777777"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r w:rsidRPr="00DE2228">
              <w:rPr>
                <w:rFonts w:eastAsia="Batang" w:cs="Arial"/>
                <w:szCs w:val="18"/>
                <w:lang w:eastAsia="ja-JP"/>
              </w:rPr>
              <w:t>&gt;&gt;&gt;Guaranteed Flow Bit Rate</w:t>
            </w:r>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77777777"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9].</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r w:rsidRPr="00367E0D">
              <w:rPr>
                <w:rFonts w:eastAsia="Batang" w:cs="Arial"/>
                <w:szCs w:val="18"/>
                <w:lang w:eastAsia="ja-JP"/>
              </w:rPr>
              <w:t>&gt;&gt;&gt;Maximum Flow Bit Rate</w:t>
            </w:r>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7777777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9].</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r w:rsidRPr="00367E0D">
              <w:rPr>
                <w:rFonts w:eastAsia="Batang" w:cs="Arial"/>
                <w:szCs w:val="18"/>
                <w:lang w:eastAsia="ja-JP"/>
              </w:rPr>
              <w:t>&gt;&gt;Range</w:t>
            </w:r>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1166" w:name="_Toc73982133"/>
      <w:bookmarkStart w:id="11167" w:name="_Toc99123408"/>
      <w:bookmarkStart w:id="11168" w:name="_Toc45798406"/>
      <w:bookmarkStart w:id="11169" w:name="_Toc105174086"/>
      <w:bookmarkStart w:id="11170" w:name="_Toc36554963"/>
      <w:bookmarkStart w:id="11171" w:name="_Toc45652274"/>
      <w:bookmarkStart w:id="11172" w:name="_Toc29504790"/>
      <w:bookmarkStart w:id="11173" w:name="_Toc29503622"/>
      <w:bookmarkStart w:id="11174" w:name="_Toc45658706"/>
      <w:bookmarkStart w:id="11175" w:name="_Toc45720526"/>
      <w:bookmarkStart w:id="11176" w:name="_Toc29504206"/>
      <w:bookmarkStart w:id="11177" w:name="_Toc105152280"/>
      <w:bookmarkStart w:id="11178" w:name="_Toc88652222"/>
      <w:bookmarkStart w:id="11179" w:name="_Toc162973556"/>
      <w:bookmarkStart w:id="11180" w:name="_Toc64446263"/>
      <w:bookmarkStart w:id="11181" w:name="_Toc97891265"/>
      <w:bookmarkStart w:id="11182" w:name="_Toc107409542"/>
      <w:bookmarkStart w:id="11183" w:name="_Toc51745999"/>
      <w:bookmarkStart w:id="11184" w:name="_Toc99662213"/>
      <w:bookmarkStart w:id="11185" w:name="_Toc45897795"/>
      <w:bookmarkStart w:id="11186" w:name="_Toc36553236"/>
      <w:bookmarkStart w:id="11187" w:name="_Toc106122989"/>
      <w:bookmarkStart w:id="11188" w:name="_Toc112756731"/>
      <w:bookmarkStart w:id="11189" w:name="_Toc200462143"/>
      <w:r>
        <w:t>9.</w:t>
      </w:r>
      <w:r>
        <w:rPr>
          <w:rFonts w:hint="eastAsia"/>
          <w:lang w:val="en-US" w:eastAsia="zh-CN"/>
        </w:rPr>
        <w:t>2.3.</w:t>
      </w:r>
      <w:r>
        <w:rPr>
          <w:lang w:val="en-US" w:eastAsia="zh-CN"/>
        </w:rPr>
        <w:t>210</w:t>
      </w:r>
      <w:r>
        <w:tab/>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r>
        <w:t xml:space="preserve">User Plane Failure </w:t>
      </w:r>
      <w:r>
        <w:rPr>
          <w:rFonts w:cs="Arial"/>
          <w:lang w:eastAsia="ja-JP"/>
        </w:rPr>
        <w:t>Indication</w:t>
      </w:r>
      <w:bookmarkEnd w:id="11189"/>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3C4523">
            <w:pPr>
              <w:pStyle w:val="TAL"/>
              <w:rPr>
                <w:lang w:eastAsia="ja-JP"/>
              </w:rPr>
            </w:pPr>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3C4523">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3C4523">
            <w:pPr>
              <w:pStyle w:val="TAL"/>
              <w:rPr>
                <w:lang w:val="sv-SE" w:eastAsia="ja-JP"/>
              </w:rPr>
            </w:pPr>
            <w:r w:rsidRPr="00162AFD">
              <w:rPr>
                <w:lang w:eastAsia="ja-JP"/>
              </w:rPr>
              <w:t>UP Transport Layer Information</w:t>
            </w:r>
          </w:p>
          <w:p w14:paraId="411AABC9" w14:textId="77777777" w:rsidR="009340A9" w:rsidRPr="00A62B08" w:rsidRDefault="009340A9" w:rsidP="003C4523">
            <w:pPr>
              <w:pStyle w:val="TAL"/>
            </w:pPr>
            <w:r w:rsidRPr="00162AFD">
              <w:rPr>
                <w:lang w:eastAsia="ja-JP"/>
              </w:rPr>
              <w:t>9.2.</w:t>
            </w:r>
            <w:r w:rsidRPr="00162AFD">
              <w:rPr>
                <w:lang w:eastAsia="zh-CN"/>
              </w:rPr>
              <w:t>3.30</w:t>
            </w:r>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1190" w:name="_Toc200462144"/>
      <w:r w:rsidRPr="00417FDD">
        <w:t>9.2.3.</w:t>
      </w:r>
      <w:r>
        <w:t>211</w:t>
      </w:r>
      <w:r w:rsidRPr="00417FDD">
        <w:tab/>
      </w:r>
      <w:r>
        <w:t xml:space="preserve">NRPPa </w:t>
      </w:r>
      <w:r w:rsidRPr="00417FDD">
        <w:t>Positioning Information</w:t>
      </w:r>
      <w:bookmarkEnd w:id="11190"/>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7D028045" w14:textId="445E0194" w:rsidR="00F73071" w:rsidRDefault="00F73071" w:rsidP="00F73071">
      <w:pPr>
        <w:pStyle w:val="Heading4"/>
      </w:pPr>
      <w:r w:rsidRPr="00417FDD">
        <w:t>9.2.3.</w:t>
      </w:r>
      <w:r>
        <w:t>212</w:t>
      </w:r>
      <w:r w:rsidRPr="00417FDD">
        <w:tab/>
      </w:r>
      <w:r>
        <w:t>Void</w:t>
      </w:r>
    </w:p>
    <w:p w14:paraId="75E515C1" w14:textId="737562A3" w:rsidR="00F73071" w:rsidRDefault="00F73071" w:rsidP="003C4523">
      <w:pPr>
        <w:pStyle w:val="Heading4"/>
      </w:pPr>
      <w:r w:rsidRPr="00417FDD">
        <w:t>9.2.3.</w:t>
      </w:r>
      <w:r>
        <w:t>213</w:t>
      </w:r>
      <w:r w:rsidRPr="00417FDD">
        <w:tab/>
      </w:r>
      <w:r>
        <w:t>Void</w:t>
      </w:r>
    </w:p>
    <w:p w14:paraId="78C6C01E" w14:textId="752FD372" w:rsidR="00F73071" w:rsidRDefault="00F73071" w:rsidP="003C4523">
      <w:pPr>
        <w:pStyle w:val="Heading4"/>
      </w:pPr>
      <w:r w:rsidRPr="00417FDD">
        <w:t>9.2.3.</w:t>
      </w:r>
      <w:r>
        <w:t>214</w:t>
      </w:r>
      <w:r w:rsidRPr="00417FDD">
        <w:tab/>
      </w:r>
      <w:r>
        <w:t>Void</w:t>
      </w:r>
    </w:p>
    <w:p w14:paraId="09F33B5B" w14:textId="5BDAADDC" w:rsidR="00F73071" w:rsidRDefault="00F73071" w:rsidP="003C4523">
      <w:pPr>
        <w:pStyle w:val="Heading4"/>
      </w:pPr>
      <w:r w:rsidRPr="00417FDD">
        <w:t>9.2.3.</w:t>
      </w:r>
      <w:r>
        <w:t>215</w:t>
      </w:r>
      <w:r w:rsidRPr="00417FDD">
        <w:tab/>
      </w:r>
      <w:r>
        <w:t>Void</w:t>
      </w:r>
    </w:p>
    <w:p w14:paraId="42D6648D" w14:textId="669FF949" w:rsidR="00F73071" w:rsidRDefault="00F73071" w:rsidP="003C4523">
      <w:pPr>
        <w:pStyle w:val="Heading4"/>
      </w:pPr>
      <w:r w:rsidRPr="00417FDD">
        <w:t>9.2.3.</w:t>
      </w:r>
      <w:r>
        <w:t>216</w:t>
      </w:r>
      <w:r w:rsidRPr="00417FDD">
        <w:tab/>
      </w:r>
      <w:r>
        <w:t>Void</w:t>
      </w:r>
    </w:p>
    <w:p w14:paraId="1893FBBB" w14:textId="550DAB8E" w:rsidR="00F73071" w:rsidRDefault="00F73071" w:rsidP="003C4523">
      <w:pPr>
        <w:pStyle w:val="Heading4"/>
      </w:pPr>
      <w:r w:rsidRPr="00417FDD">
        <w:t>9.2.3.</w:t>
      </w:r>
      <w:r>
        <w:t>217</w:t>
      </w:r>
      <w:r w:rsidRPr="00417FDD">
        <w:tab/>
      </w:r>
      <w:r>
        <w:t>Void</w:t>
      </w:r>
    </w:p>
    <w:p w14:paraId="432A245A" w14:textId="011BD63F" w:rsidR="00F73071" w:rsidRDefault="00F73071" w:rsidP="003C4523">
      <w:pPr>
        <w:pStyle w:val="Heading4"/>
      </w:pPr>
      <w:r w:rsidRPr="00417FDD">
        <w:t>9.2.3.</w:t>
      </w:r>
      <w:r>
        <w:t>218</w:t>
      </w:r>
      <w:r w:rsidRPr="00417FDD">
        <w:tab/>
      </w:r>
      <w:r>
        <w:t>Void</w:t>
      </w:r>
    </w:p>
    <w:p w14:paraId="041B9B18" w14:textId="04E1B203" w:rsidR="00F73071" w:rsidRDefault="00F73071" w:rsidP="003C4523">
      <w:pPr>
        <w:pStyle w:val="Heading4"/>
      </w:pPr>
      <w:r w:rsidRPr="00417FDD">
        <w:t>9.2.3.</w:t>
      </w:r>
      <w:r>
        <w:t>219</w:t>
      </w:r>
      <w:r w:rsidRPr="00417FDD">
        <w:tab/>
      </w:r>
      <w:r>
        <w:t>Void</w:t>
      </w:r>
    </w:p>
    <w:p w14:paraId="204B9CE5" w14:textId="4A219C74" w:rsidR="00F73071" w:rsidRDefault="00F73071" w:rsidP="003C4523">
      <w:pPr>
        <w:pStyle w:val="Heading4"/>
      </w:pPr>
      <w:r w:rsidRPr="00417FDD">
        <w:t>9.2.3.</w:t>
      </w:r>
      <w:r>
        <w:t>220</w:t>
      </w:r>
      <w:r w:rsidRPr="00417FDD">
        <w:tab/>
      </w:r>
      <w:r>
        <w:t>Void</w:t>
      </w:r>
    </w:p>
    <w:p w14:paraId="566E07BC" w14:textId="08B88B5B" w:rsidR="00F73071" w:rsidRDefault="00F73071" w:rsidP="003C4523">
      <w:pPr>
        <w:pStyle w:val="Heading4"/>
      </w:pPr>
      <w:r w:rsidRPr="00417FDD">
        <w:t>9.2.3.</w:t>
      </w:r>
      <w:r>
        <w:t>221</w:t>
      </w:r>
      <w:r w:rsidRPr="00417FDD">
        <w:tab/>
      </w:r>
      <w:r>
        <w:t>Void</w:t>
      </w:r>
    </w:p>
    <w:p w14:paraId="73144AAA" w14:textId="75AA196D" w:rsidR="00F73071" w:rsidRDefault="00F73071" w:rsidP="003C4523">
      <w:pPr>
        <w:pStyle w:val="Heading4"/>
      </w:pPr>
      <w:r w:rsidRPr="00417FDD">
        <w:t>9.2.3.</w:t>
      </w:r>
      <w:r>
        <w:t>222</w:t>
      </w:r>
      <w:r w:rsidRPr="00417FDD">
        <w:tab/>
      </w:r>
      <w:r>
        <w:t>Void</w:t>
      </w:r>
    </w:p>
    <w:p w14:paraId="77DFB635" w14:textId="30194107" w:rsidR="00F73071" w:rsidRDefault="00F73071" w:rsidP="003C4523">
      <w:pPr>
        <w:pStyle w:val="Heading4"/>
      </w:pPr>
      <w:r w:rsidRPr="00417FDD">
        <w:t>9.2.3.</w:t>
      </w:r>
      <w:r>
        <w:t>223</w:t>
      </w:r>
      <w:r w:rsidRPr="00417FDD">
        <w:tab/>
      </w:r>
      <w:r>
        <w:t>Void</w:t>
      </w:r>
    </w:p>
    <w:p w14:paraId="4C7B00F2" w14:textId="282FDC42" w:rsidR="00F73071" w:rsidRDefault="00F73071" w:rsidP="00F73071">
      <w:pPr>
        <w:pStyle w:val="Heading4"/>
      </w:pPr>
      <w:r w:rsidRPr="00417FDD">
        <w:t>9.2.3.</w:t>
      </w:r>
      <w:r>
        <w:t>224</w:t>
      </w:r>
      <w:r w:rsidRPr="00417FDD">
        <w:tab/>
      </w:r>
      <w:r>
        <w:t>Void</w:t>
      </w:r>
    </w:p>
    <w:p w14:paraId="79FBFB34" w14:textId="77777777" w:rsidR="00F73071" w:rsidRPr="00695177" w:rsidRDefault="00F73071" w:rsidP="00F73071">
      <w:pPr>
        <w:pStyle w:val="Heading4"/>
      </w:pPr>
      <w:r w:rsidRPr="00417FDD">
        <w:t>9.2.3.</w:t>
      </w:r>
      <w:r>
        <w:t>225</w:t>
      </w:r>
      <w:r w:rsidRPr="00417FDD">
        <w:tab/>
      </w:r>
      <w:r>
        <w:t>Void</w:t>
      </w:r>
    </w:p>
    <w:p w14:paraId="016306F1" w14:textId="2D8F1FF6" w:rsidR="00F73071" w:rsidRPr="00695177" w:rsidRDefault="00F73071" w:rsidP="00F73071">
      <w:pPr>
        <w:pStyle w:val="Heading4"/>
      </w:pPr>
      <w:r w:rsidRPr="00417FDD">
        <w:t>9.2.3.</w:t>
      </w:r>
      <w:r>
        <w:t>226</w:t>
      </w:r>
      <w:r w:rsidRPr="00417FDD">
        <w:tab/>
      </w:r>
      <w:r>
        <w:t>Void</w:t>
      </w:r>
    </w:p>
    <w:p w14:paraId="5B55FB29" w14:textId="0951F681" w:rsidR="00F73071" w:rsidRPr="00695177" w:rsidRDefault="00F73071" w:rsidP="00F73071">
      <w:pPr>
        <w:pStyle w:val="Heading4"/>
      </w:pPr>
      <w:r w:rsidRPr="00417FDD">
        <w:t>9.2.3.</w:t>
      </w:r>
      <w:r>
        <w:t>227</w:t>
      </w:r>
      <w:r w:rsidRPr="00417FDD">
        <w:tab/>
      </w:r>
      <w:r>
        <w:t>Void</w:t>
      </w:r>
    </w:p>
    <w:p w14:paraId="4CBA8E3B" w14:textId="179450E0" w:rsidR="00F73071" w:rsidRPr="00695177" w:rsidRDefault="00F73071" w:rsidP="00F73071">
      <w:pPr>
        <w:pStyle w:val="Heading4"/>
      </w:pPr>
      <w:r w:rsidRPr="00417FDD">
        <w:t>9.2.3.</w:t>
      </w:r>
      <w:r>
        <w:t>228</w:t>
      </w:r>
      <w:r w:rsidRPr="00417FDD">
        <w:tab/>
      </w:r>
      <w:r>
        <w:t>Void</w:t>
      </w:r>
    </w:p>
    <w:p w14:paraId="51CB18FC" w14:textId="11A97AD0" w:rsidR="00F73071" w:rsidRPr="00695177" w:rsidRDefault="00F73071" w:rsidP="00F73071">
      <w:pPr>
        <w:pStyle w:val="Heading4"/>
      </w:pPr>
      <w:r w:rsidRPr="00417FDD">
        <w:t>9.2.3.</w:t>
      </w:r>
      <w:r>
        <w:t>229</w:t>
      </w:r>
      <w:r w:rsidRPr="00417FDD">
        <w:tab/>
      </w:r>
      <w:r>
        <w:t>Void</w:t>
      </w:r>
    </w:p>
    <w:p w14:paraId="7D8F0AC7" w14:textId="70383A48" w:rsidR="00F73071" w:rsidRPr="00695177" w:rsidRDefault="00F73071" w:rsidP="00F73071">
      <w:pPr>
        <w:pStyle w:val="Heading4"/>
      </w:pPr>
      <w:r w:rsidRPr="00417FDD">
        <w:t>9.2.3.</w:t>
      </w:r>
      <w:r>
        <w:t>230</w:t>
      </w:r>
      <w:r w:rsidRPr="00417FDD">
        <w:tab/>
      </w:r>
      <w:r>
        <w:t>Void</w:t>
      </w:r>
    </w:p>
    <w:p w14:paraId="03B5A387" w14:textId="145902F4" w:rsidR="00F73071" w:rsidRPr="00695177" w:rsidRDefault="00F73071" w:rsidP="00F73071">
      <w:pPr>
        <w:pStyle w:val="Heading4"/>
      </w:pPr>
      <w:r w:rsidRPr="00417FDD">
        <w:t>9.2.3.</w:t>
      </w:r>
      <w:r>
        <w:t>231</w:t>
      </w:r>
      <w:r w:rsidRPr="00417FDD">
        <w:tab/>
      </w:r>
      <w:r>
        <w:t>Void</w:t>
      </w:r>
    </w:p>
    <w:p w14:paraId="6486704E" w14:textId="4FD39CB6" w:rsidR="00F73071" w:rsidRPr="00695177" w:rsidRDefault="00F73071" w:rsidP="00F73071">
      <w:pPr>
        <w:pStyle w:val="Heading4"/>
      </w:pPr>
      <w:r w:rsidRPr="00417FDD">
        <w:t>9.2.3.</w:t>
      </w:r>
      <w:r>
        <w:t>232</w:t>
      </w:r>
      <w:r w:rsidRPr="00417FDD">
        <w:tab/>
      </w:r>
      <w:r>
        <w:t>Void</w:t>
      </w:r>
    </w:p>
    <w:p w14:paraId="6BD9BD72" w14:textId="5DC31E15" w:rsidR="00F73071" w:rsidRPr="00695177" w:rsidRDefault="00F73071" w:rsidP="00F73071">
      <w:pPr>
        <w:pStyle w:val="Heading4"/>
      </w:pPr>
      <w:r w:rsidRPr="00417FDD">
        <w:t>9.2.3.</w:t>
      </w:r>
      <w:r>
        <w:t>233</w:t>
      </w:r>
      <w:r w:rsidRPr="00417FDD">
        <w:tab/>
      </w:r>
      <w:r>
        <w:t>Void</w:t>
      </w:r>
    </w:p>
    <w:p w14:paraId="40648015" w14:textId="14517979" w:rsidR="00F73071" w:rsidRPr="00695177" w:rsidRDefault="00F73071" w:rsidP="00F73071">
      <w:pPr>
        <w:pStyle w:val="Heading4"/>
      </w:pPr>
      <w:r w:rsidRPr="00417FDD">
        <w:t>9.2.3.</w:t>
      </w:r>
      <w:r>
        <w:t>234</w:t>
      </w:r>
      <w:r w:rsidRPr="00417FDD">
        <w:tab/>
      </w:r>
      <w:r>
        <w:t>Void</w:t>
      </w:r>
    </w:p>
    <w:p w14:paraId="61F11C95" w14:textId="261E0B14" w:rsidR="00F73071" w:rsidRPr="00695177" w:rsidRDefault="00F73071" w:rsidP="00F73071">
      <w:pPr>
        <w:pStyle w:val="Heading4"/>
      </w:pPr>
      <w:r w:rsidRPr="00417FDD">
        <w:t>9.2.3.</w:t>
      </w:r>
      <w:r>
        <w:t>235</w:t>
      </w:r>
      <w:r w:rsidRPr="00417FDD">
        <w:tab/>
      </w:r>
      <w:r>
        <w:t>Void</w:t>
      </w:r>
    </w:p>
    <w:p w14:paraId="5F269BD5" w14:textId="3D7C044D" w:rsidR="00F73071" w:rsidRPr="00695177" w:rsidRDefault="00F73071" w:rsidP="00F73071">
      <w:pPr>
        <w:pStyle w:val="Heading4"/>
      </w:pPr>
      <w:r w:rsidRPr="00417FDD">
        <w:t>9.2.3.</w:t>
      </w:r>
      <w:r>
        <w:t>236</w:t>
      </w:r>
      <w:r w:rsidRPr="00417FDD">
        <w:tab/>
      </w:r>
      <w:r>
        <w:t>Void</w:t>
      </w:r>
    </w:p>
    <w:p w14:paraId="5C29F43A" w14:textId="295DB367" w:rsidR="00F73071" w:rsidRPr="00695177" w:rsidRDefault="00F73071" w:rsidP="00F73071">
      <w:pPr>
        <w:pStyle w:val="Heading4"/>
      </w:pPr>
      <w:r w:rsidRPr="00417FDD">
        <w:t>9.2.3.</w:t>
      </w:r>
      <w:r>
        <w:t>237</w:t>
      </w:r>
      <w:r w:rsidRPr="00417FDD">
        <w:tab/>
      </w:r>
      <w:r>
        <w:t>Void</w:t>
      </w:r>
    </w:p>
    <w:p w14:paraId="7DC2DFC7" w14:textId="5825F4BC" w:rsidR="00F73071" w:rsidRPr="00695177" w:rsidRDefault="00F73071" w:rsidP="00F73071">
      <w:pPr>
        <w:pStyle w:val="Heading4"/>
      </w:pPr>
      <w:r w:rsidRPr="00417FDD">
        <w:t>9.2.3.</w:t>
      </w:r>
      <w:r>
        <w:t>238</w:t>
      </w:r>
      <w:r w:rsidRPr="00417FDD">
        <w:tab/>
      </w:r>
      <w:r>
        <w:t>Void</w:t>
      </w:r>
    </w:p>
    <w:p w14:paraId="5C1ACF7E" w14:textId="0E508B96" w:rsidR="00F73071" w:rsidRPr="00695177" w:rsidRDefault="00F73071" w:rsidP="00F73071">
      <w:pPr>
        <w:pStyle w:val="Heading4"/>
      </w:pPr>
      <w:r w:rsidRPr="00417FDD">
        <w:t>9.2.3.</w:t>
      </w:r>
      <w:r>
        <w:t>239</w:t>
      </w:r>
      <w:r w:rsidRPr="00417FDD">
        <w:tab/>
      </w:r>
      <w:r>
        <w:t>Void</w:t>
      </w:r>
    </w:p>
    <w:p w14:paraId="194C9129" w14:textId="27058388" w:rsidR="00F73071" w:rsidRPr="00695177" w:rsidRDefault="00F73071" w:rsidP="00F73071">
      <w:pPr>
        <w:pStyle w:val="Heading4"/>
      </w:pPr>
      <w:r w:rsidRPr="00417FDD">
        <w:t>9.2.3.</w:t>
      </w:r>
      <w:r>
        <w:t>240</w:t>
      </w:r>
      <w:r w:rsidRPr="00417FDD">
        <w:tab/>
      </w:r>
      <w:r>
        <w:t>Void</w:t>
      </w:r>
    </w:p>
    <w:p w14:paraId="3186A7D2" w14:textId="27CFCFDD" w:rsidR="00F73071" w:rsidRPr="00695177" w:rsidRDefault="00F73071" w:rsidP="00F73071">
      <w:pPr>
        <w:pStyle w:val="Heading4"/>
      </w:pPr>
      <w:r w:rsidRPr="00417FDD">
        <w:t>9.2.3.</w:t>
      </w:r>
      <w:r>
        <w:t>241</w:t>
      </w:r>
      <w:r w:rsidRPr="00417FDD">
        <w:tab/>
      </w:r>
      <w:r>
        <w:t>Void</w:t>
      </w:r>
    </w:p>
    <w:p w14:paraId="57BE2D77" w14:textId="73E0542D" w:rsidR="00F73071" w:rsidRPr="00695177" w:rsidRDefault="00F73071" w:rsidP="00F73071">
      <w:pPr>
        <w:pStyle w:val="Heading4"/>
      </w:pPr>
      <w:r w:rsidRPr="00417FDD">
        <w:t>9.2.3.</w:t>
      </w:r>
      <w:r>
        <w:t>242</w:t>
      </w:r>
      <w:r w:rsidRPr="00417FDD">
        <w:tab/>
      </w:r>
      <w:r>
        <w:t>Void</w:t>
      </w:r>
    </w:p>
    <w:p w14:paraId="5B4491D0" w14:textId="083CA43C" w:rsidR="00F73071" w:rsidRPr="00695177" w:rsidRDefault="00F73071" w:rsidP="00F73071">
      <w:pPr>
        <w:pStyle w:val="Heading4"/>
      </w:pPr>
      <w:r w:rsidRPr="00417FDD">
        <w:t>9.2.3.</w:t>
      </w:r>
      <w:r>
        <w:t>243</w:t>
      </w:r>
      <w:r w:rsidRPr="00417FDD">
        <w:tab/>
      </w:r>
      <w:r>
        <w:t>Void</w:t>
      </w:r>
    </w:p>
    <w:p w14:paraId="6A327E9D" w14:textId="6BFA6F49" w:rsidR="00F73071" w:rsidRPr="00F73071" w:rsidRDefault="00F73071" w:rsidP="003C4523">
      <w:pPr>
        <w:pStyle w:val="Heading4"/>
      </w:pPr>
      <w:r w:rsidRPr="00417FDD">
        <w:t>9.2.3.</w:t>
      </w:r>
      <w:r>
        <w:t>244</w:t>
      </w:r>
      <w:r w:rsidRPr="00417FDD">
        <w:tab/>
      </w:r>
      <w:r>
        <w:t>Void</w:t>
      </w:r>
    </w:p>
    <w:p w14:paraId="66D023CA" w14:textId="52D7E042" w:rsidR="00F73071" w:rsidRPr="00A3372E" w:rsidRDefault="00F73071" w:rsidP="003C4523">
      <w:pPr>
        <w:pStyle w:val="Heading4"/>
        <w:rPr>
          <w:rFonts w:eastAsiaTheme="minorEastAsia"/>
        </w:rPr>
      </w:pPr>
      <w:r w:rsidRPr="00417FDD">
        <w:t>9.2.3.</w:t>
      </w:r>
      <w:r>
        <w:t>245</w:t>
      </w:r>
      <w:r w:rsidRPr="00417FDD">
        <w:tab/>
      </w:r>
      <w:r>
        <w:t>Void</w:t>
      </w:r>
    </w:p>
    <w:p w14:paraId="54C4089C" w14:textId="628E6712" w:rsidR="00255282" w:rsidRPr="00417FDD" w:rsidRDefault="00255282" w:rsidP="00255282">
      <w:pPr>
        <w:pStyle w:val="Heading4"/>
        <w:keepNext w:val="0"/>
        <w:keepLines w:val="0"/>
        <w:widowControl w:val="0"/>
      </w:pPr>
      <w:r w:rsidRPr="00417FDD">
        <w:t>9.2.3.</w:t>
      </w:r>
      <w:r>
        <w:rPr>
          <w:rFonts w:eastAsia="Malgun Gothic" w:hint="eastAsia"/>
        </w:rPr>
        <w:t>246</w:t>
      </w:r>
      <w:r w:rsidRPr="00417FDD">
        <w:tab/>
      </w:r>
      <w:r>
        <w:rPr>
          <w:rFonts w:cs="Arial"/>
          <w:szCs w:val="18"/>
          <w:lang w:eastAsia="zh-CN"/>
        </w:rPr>
        <w:t>Semi-persistent Positioning Information</w:t>
      </w:r>
    </w:p>
    <w:p w14:paraId="7F8B2787" w14:textId="77777777" w:rsidR="00255282" w:rsidRPr="00417FDD" w:rsidRDefault="00255282" w:rsidP="0025528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6"/>
        <w:gridCol w:w="1389"/>
        <w:gridCol w:w="1560"/>
        <w:gridCol w:w="1773"/>
        <w:gridCol w:w="2222"/>
      </w:tblGrid>
      <w:tr w:rsidR="00255282" w:rsidRPr="00D2499C" w14:paraId="3B94D8A1" w14:textId="77777777" w:rsidTr="00002A42">
        <w:tc>
          <w:tcPr>
            <w:tcW w:w="2776" w:type="dxa"/>
          </w:tcPr>
          <w:p w14:paraId="18786499" w14:textId="77777777" w:rsidR="00255282" w:rsidRPr="00D2499C" w:rsidRDefault="00255282" w:rsidP="002628C7">
            <w:pPr>
              <w:pStyle w:val="TAH"/>
            </w:pPr>
            <w:r w:rsidRPr="00D2499C">
              <w:t>IE/Group Name</w:t>
            </w:r>
          </w:p>
        </w:tc>
        <w:tc>
          <w:tcPr>
            <w:tcW w:w="1389" w:type="dxa"/>
          </w:tcPr>
          <w:p w14:paraId="5DB8137A" w14:textId="77777777" w:rsidR="00255282" w:rsidRPr="00D2499C" w:rsidRDefault="00255282" w:rsidP="002628C7">
            <w:pPr>
              <w:pStyle w:val="TAH"/>
            </w:pPr>
            <w:r w:rsidRPr="00D2499C">
              <w:t>Presence</w:t>
            </w:r>
          </w:p>
        </w:tc>
        <w:tc>
          <w:tcPr>
            <w:tcW w:w="1560" w:type="dxa"/>
          </w:tcPr>
          <w:p w14:paraId="79D01D9D" w14:textId="77777777" w:rsidR="00255282" w:rsidRPr="00D2499C" w:rsidRDefault="00255282" w:rsidP="002628C7">
            <w:pPr>
              <w:pStyle w:val="TAH"/>
            </w:pPr>
            <w:r w:rsidRPr="00D2499C">
              <w:t>Range</w:t>
            </w:r>
          </w:p>
        </w:tc>
        <w:tc>
          <w:tcPr>
            <w:tcW w:w="1773" w:type="dxa"/>
          </w:tcPr>
          <w:p w14:paraId="400CF843" w14:textId="77777777" w:rsidR="00255282" w:rsidRPr="00D2499C" w:rsidRDefault="00255282" w:rsidP="002628C7">
            <w:pPr>
              <w:pStyle w:val="TAH"/>
            </w:pPr>
            <w:r w:rsidRPr="00D2499C">
              <w:t>IE type and reference</w:t>
            </w:r>
          </w:p>
        </w:tc>
        <w:tc>
          <w:tcPr>
            <w:tcW w:w="2222" w:type="dxa"/>
          </w:tcPr>
          <w:p w14:paraId="4C9CEF4A" w14:textId="77777777" w:rsidR="00255282" w:rsidRPr="00D2499C" w:rsidRDefault="00255282" w:rsidP="002628C7">
            <w:pPr>
              <w:pStyle w:val="TAH"/>
            </w:pPr>
            <w:r w:rsidRPr="00D2499C">
              <w:t>Semantics description</w:t>
            </w:r>
          </w:p>
        </w:tc>
      </w:tr>
      <w:tr w:rsidR="00255282" w:rsidRPr="003A4289" w14:paraId="1B1AE068" w14:textId="77777777" w:rsidTr="00002A42">
        <w:tc>
          <w:tcPr>
            <w:tcW w:w="2776" w:type="dxa"/>
          </w:tcPr>
          <w:p w14:paraId="58475DCC" w14:textId="77777777" w:rsidR="00255282" w:rsidRPr="003A4289" w:rsidRDefault="00255282" w:rsidP="0025528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389" w:type="dxa"/>
          </w:tcPr>
          <w:p w14:paraId="44E6359F" w14:textId="77777777" w:rsidR="00255282" w:rsidRPr="003A4289" w:rsidRDefault="00255282" w:rsidP="00255282">
            <w:pPr>
              <w:pStyle w:val="TAL"/>
              <w:rPr>
                <w:b/>
                <w:lang w:eastAsia="zh-CN"/>
              </w:rPr>
            </w:pPr>
            <w:r>
              <w:rPr>
                <w:rFonts w:hint="eastAsia"/>
                <w:lang w:eastAsia="zh-CN"/>
              </w:rPr>
              <w:t>M</w:t>
            </w:r>
          </w:p>
        </w:tc>
        <w:tc>
          <w:tcPr>
            <w:tcW w:w="1560" w:type="dxa"/>
          </w:tcPr>
          <w:p w14:paraId="4EA3FEC9" w14:textId="77777777" w:rsidR="00255282" w:rsidRPr="003A4289" w:rsidRDefault="00255282" w:rsidP="00255282">
            <w:pPr>
              <w:pStyle w:val="TAL"/>
              <w:rPr>
                <w:b/>
                <w:lang w:eastAsia="zh-CN"/>
              </w:rPr>
            </w:pPr>
            <w:r>
              <w:rPr>
                <w:lang w:eastAsia="zh-CN"/>
              </w:rPr>
              <w:t>ENUMERATED (activate, deactivate, …)</w:t>
            </w:r>
          </w:p>
        </w:tc>
        <w:tc>
          <w:tcPr>
            <w:tcW w:w="1773" w:type="dxa"/>
          </w:tcPr>
          <w:p w14:paraId="04723FB0" w14:textId="77777777" w:rsidR="00255282" w:rsidRPr="003A4289" w:rsidRDefault="00255282" w:rsidP="00255282">
            <w:pPr>
              <w:pStyle w:val="TAL"/>
              <w:rPr>
                <w:b/>
              </w:rPr>
            </w:pPr>
          </w:p>
        </w:tc>
        <w:tc>
          <w:tcPr>
            <w:tcW w:w="2222" w:type="dxa"/>
          </w:tcPr>
          <w:p w14:paraId="2E01EE2C" w14:textId="77777777" w:rsidR="00255282" w:rsidRPr="003A4289" w:rsidRDefault="00255282" w:rsidP="00255282">
            <w:pPr>
              <w:pStyle w:val="TAL"/>
              <w:rPr>
                <w:b/>
              </w:rPr>
            </w:pPr>
          </w:p>
        </w:tc>
      </w:tr>
      <w:tr w:rsidR="00255282" w:rsidRPr="00D2499C" w14:paraId="1E46D6DC" w14:textId="77777777" w:rsidTr="00002A42">
        <w:tc>
          <w:tcPr>
            <w:tcW w:w="2776" w:type="dxa"/>
          </w:tcPr>
          <w:p w14:paraId="711FC820" w14:textId="77777777" w:rsidR="00255282" w:rsidRPr="00DD4D93" w:rsidRDefault="00255282" w:rsidP="0025528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389" w:type="dxa"/>
          </w:tcPr>
          <w:p w14:paraId="6B4D655D" w14:textId="77777777" w:rsidR="00255282" w:rsidRPr="00DD4D93" w:rsidRDefault="00255282" w:rsidP="00255282">
            <w:pPr>
              <w:pStyle w:val="TAL"/>
              <w:rPr>
                <w:b/>
                <w:lang w:eastAsia="zh-CN"/>
              </w:rPr>
            </w:pPr>
            <w:r>
              <w:rPr>
                <w:lang w:eastAsia="zh-CN"/>
              </w:rPr>
              <w:t>M</w:t>
            </w:r>
          </w:p>
        </w:tc>
        <w:tc>
          <w:tcPr>
            <w:tcW w:w="1560" w:type="dxa"/>
          </w:tcPr>
          <w:p w14:paraId="133696CD" w14:textId="77777777" w:rsidR="00255282" w:rsidRPr="00DD4D93" w:rsidRDefault="00255282" w:rsidP="00255282">
            <w:pPr>
              <w:pStyle w:val="TAL"/>
              <w:rPr>
                <w:b/>
              </w:rPr>
            </w:pPr>
            <w:r w:rsidRPr="00EC37A9">
              <w:t>OCTET STRING</w:t>
            </w:r>
          </w:p>
        </w:tc>
        <w:tc>
          <w:tcPr>
            <w:tcW w:w="1773" w:type="dxa"/>
          </w:tcPr>
          <w:p w14:paraId="3043ED3F" w14:textId="77777777" w:rsidR="00255282" w:rsidRPr="00D2499C" w:rsidRDefault="00255282" w:rsidP="00255282">
            <w:pPr>
              <w:pStyle w:val="TAL"/>
            </w:pPr>
          </w:p>
        </w:tc>
        <w:tc>
          <w:tcPr>
            <w:tcW w:w="2222" w:type="dxa"/>
          </w:tcPr>
          <w:p w14:paraId="38F15B42" w14:textId="1B8EFC43" w:rsidR="00255282" w:rsidRPr="00674DF6" w:rsidRDefault="00002A42" w:rsidP="00255282">
            <w:pPr>
              <w:pStyle w:val="TAL"/>
              <w:rPr>
                <w:b/>
              </w:rPr>
            </w:pPr>
            <w:r>
              <w:rPr>
                <w:lang w:eastAsia="zh-CN"/>
              </w:rPr>
              <w:t xml:space="preserve">Includes the </w:t>
            </w:r>
            <w:r w:rsidRPr="00002A42">
              <w:rPr>
                <w:rFonts w:hint="eastAsia"/>
                <w:i/>
                <w:iCs/>
                <w:lang w:eastAsia="zh-CN"/>
              </w:rPr>
              <w:t>S</w:t>
            </w:r>
            <w:r w:rsidRPr="00002A42">
              <w:rPr>
                <w:i/>
                <w:iCs/>
                <w:lang w:eastAsia="zh-CN"/>
              </w:rPr>
              <w:t>RS Resource Set ID</w:t>
            </w:r>
            <w:r>
              <w:rPr>
                <w:lang w:eastAsia="zh-CN"/>
              </w:rPr>
              <w:t xml:space="preserve"> IE</w:t>
            </w:r>
            <w:r w:rsidR="00255282" w:rsidRPr="00674DF6">
              <w:t>, as defined in TS 38.455 [49].</w:t>
            </w:r>
          </w:p>
        </w:tc>
      </w:tr>
      <w:tr w:rsidR="00255282" w:rsidRPr="00D2499C" w14:paraId="65254122" w14:textId="77777777" w:rsidTr="00002A42">
        <w:tc>
          <w:tcPr>
            <w:tcW w:w="2776" w:type="dxa"/>
          </w:tcPr>
          <w:p w14:paraId="1EAD6E45" w14:textId="77777777" w:rsidR="00255282" w:rsidRPr="00DD4D93" w:rsidRDefault="00255282" w:rsidP="00255282">
            <w:pPr>
              <w:pStyle w:val="TAL"/>
              <w:rPr>
                <w:b/>
              </w:rPr>
            </w:pPr>
            <w:r w:rsidRPr="00B2382A">
              <w:t>SRS Spatial Relation</w:t>
            </w:r>
          </w:p>
        </w:tc>
        <w:tc>
          <w:tcPr>
            <w:tcW w:w="1389" w:type="dxa"/>
          </w:tcPr>
          <w:p w14:paraId="7E6C1751" w14:textId="77777777" w:rsidR="00255282" w:rsidRPr="00DD4D93" w:rsidRDefault="00255282" w:rsidP="00255282">
            <w:pPr>
              <w:pStyle w:val="TAL"/>
              <w:rPr>
                <w:b/>
                <w:lang w:eastAsia="zh-CN"/>
              </w:rPr>
            </w:pPr>
            <w:r>
              <w:rPr>
                <w:rFonts w:hint="eastAsia"/>
                <w:lang w:eastAsia="zh-CN"/>
              </w:rPr>
              <w:t>O</w:t>
            </w:r>
          </w:p>
        </w:tc>
        <w:tc>
          <w:tcPr>
            <w:tcW w:w="1560" w:type="dxa"/>
          </w:tcPr>
          <w:p w14:paraId="13C77EDB" w14:textId="77777777" w:rsidR="00255282" w:rsidRPr="00DD4D93" w:rsidRDefault="00255282" w:rsidP="00255282">
            <w:pPr>
              <w:pStyle w:val="TAL"/>
              <w:rPr>
                <w:b/>
              </w:rPr>
            </w:pPr>
            <w:r w:rsidRPr="00EC37A9">
              <w:t>OCTET STRING</w:t>
            </w:r>
          </w:p>
        </w:tc>
        <w:tc>
          <w:tcPr>
            <w:tcW w:w="1773" w:type="dxa"/>
          </w:tcPr>
          <w:p w14:paraId="675A57EC" w14:textId="77777777" w:rsidR="00255282" w:rsidRPr="00D2499C" w:rsidRDefault="00255282" w:rsidP="00255282">
            <w:pPr>
              <w:pStyle w:val="TAL"/>
            </w:pPr>
          </w:p>
        </w:tc>
        <w:tc>
          <w:tcPr>
            <w:tcW w:w="2222" w:type="dxa"/>
          </w:tcPr>
          <w:p w14:paraId="0FEBD3B3" w14:textId="0CA29DE4" w:rsidR="00255282" w:rsidRPr="00D2499C" w:rsidRDefault="00002A42" w:rsidP="00255282">
            <w:pPr>
              <w:pStyle w:val="TAL"/>
            </w:pPr>
            <w:r>
              <w:t xml:space="preserve">Includes the </w:t>
            </w:r>
            <w:r w:rsidRPr="00002A42">
              <w:rPr>
                <w:i/>
                <w:iCs/>
              </w:rPr>
              <w:t>SRS Spatial Relation</w:t>
            </w:r>
            <w:r>
              <w:t xml:space="preserve"> IE</w:t>
            </w:r>
            <w:r w:rsidR="00255282" w:rsidRPr="00674DF6">
              <w:t>, as defined in TS 38.455 [49]</w:t>
            </w:r>
            <w:r w:rsidR="00255282" w:rsidRPr="00674DF6">
              <w:rPr>
                <w:rFonts w:hint="eastAsia"/>
              </w:rPr>
              <w:t>.</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r w:rsidR="00255282" w:rsidRPr="00D2499C" w14:paraId="28AEF250" w14:textId="77777777" w:rsidTr="00002A42">
        <w:tc>
          <w:tcPr>
            <w:tcW w:w="2776" w:type="dxa"/>
          </w:tcPr>
          <w:p w14:paraId="61409DA6" w14:textId="77777777" w:rsidR="00255282" w:rsidRPr="00B2382A" w:rsidRDefault="00255282" w:rsidP="00255282">
            <w:pPr>
              <w:pStyle w:val="TAL"/>
              <w:rPr>
                <w:b/>
              </w:rPr>
            </w:pPr>
            <w:r w:rsidRPr="00AA36FE">
              <w:rPr>
                <w:rFonts w:eastAsia="Malgun Gothic"/>
                <w:bCs/>
                <w:szCs w:val="18"/>
                <w:lang w:eastAsia="zh-CN"/>
              </w:rPr>
              <w:t>Spatial Relation Information per SRS Resource</w:t>
            </w:r>
          </w:p>
        </w:tc>
        <w:tc>
          <w:tcPr>
            <w:tcW w:w="1389" w:type="dxa"/>
          </w:tcPr>
          <w:p w14:paraId="06ECE384" w14:textId="77777777" w:rsidR="00255282" w:rsidRDefault="00255282" w:rsidP="00255282">
            <w:pPr>
              <w:pStyle w:val="TAL"/>
              <w:rPr>
                <w:b/>
                <w:lang w:eastAsia="zh-CN"/>
              </w:rPr>
            </w:pPr>
            <w:r>
              <w:rPr>
                <w:lang w:eastAsia="zh-CN"/>
              </w:rPr>
              <w:t>O</w:t>
            </w:r>
          </w:p>
        </w:tc>
        <w:tc>
          <w:tcPr>
            <w:tcW w:w="1560" w:type="dxa"/>
          </w:tcPr>
          <w:p w14:paraId="48E0FC3F" w14:textId="77777777" w:rsidR="00255282" w:rsidRPr="00EC37A9" w:rsidRDefault="00255282" w:rsidP="00255282">
            <w:pPr>
              <w:pStyle w:val="TAL"/>
              <w:rPr>
                <w:b/>
                <w:lang w:eastAsia="zh-CN"/>
              </w:rPr>
            </w:pPr>
            <w:r>
              <w:rPr>
                <w:rFonts w:hint="eastAsia"/>
                <w:lang w:eastAsia="zh-CN"/>
              </w:rPr>
              <w:t>O</w:t>
            </w:r>
            <w:r>
              <w:rPr>
                <w:lang w:eastAsia="zh-CN"/>
              </w:rPr>
              <w:t>CTET STRING</w:t>
            </w:r>
          </w:p>
        </w:tc>
        <w:tc>
          <w:tcPr>
            <w:tcW w:w="1773" w:type="dxa"/>
          </w:tcPr>
          <w:p w14:paraId="7A39C6B0" w14:textId="77777777" w:rsidR="00255282" w:rsidRPr="00D2499C" w:rsidRDefault="00255282" w:rsidP="00255282">
            <w:pPr>
              <w:pStyle w:val="TAL"/>
            </w:pPr>
          </w:p>
        </w:tc>
        <w:tc>
          <w:tcPr>
            <w:tcW w:w="2222" w:type="dxa"/>
          </w:tcPr>
          <w:p w14:paraId="15884AEC" w14:textId="00E44346" w:rsidR="00255282" w:rsidRDefault="00002A42" w:rsidP="00255282">
            <w:pPr>
              <w:pStyle w:val="TAL"/>
              <w:rPr>
                <w:b/>
              </w:rPr>
            </w:pPr>
            <w:r>
              <w:t xml:space="preserve">Includes the </w:t>
            </w:r>
            <w:r w:rsidRPr="00002A42">
              <w:rPr>
                <w:i/>
                <w:iCs/>
              </w:rPr>
              <w:t>Spatial Relation Information per SRS Resource</w:t>
            </w:r>
            <w:r>
              <w:t xml:space="preserve"> IE</w:t>
            </w:r>
            <w:r w:rsidR="00255282">
              <w:t xml:space="preserve"> as defined in TS 38.455 [49].</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bl>
    <w:p w14:paraId="1B35FD8A" w14:textId="77777777" w:rsidR="00255282" w:rsidRPr="00255282" w:rsidRDefault="00255282" w:rsidP="0049234F">
      <w:pPr>
        <w:rPr>
          <w:rFonts w:eastAsiaTheme="minorEastAsia"/>
        </w:rPr>
      </w:pPr>
    </w:p>
    <w:bookmarkEnd w:id="5798"/>
    <w:p w14:paraId="77C321FA" w14:textId="77777777" w:rsidR="0049234F" w:rsidRDefault="0049234F" w:rsidP="0049234F">
      <w:pPr>
        <w:rPr>
          <w:lang w:eastAsia="ja-JP"/>
        </w:rPr>
        <w:sectPr w:rsidR="0049234F" w:rsidSect="00B34E2A">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1191" w:name="_CR9_3"/>
      <w:bookmarkStart w:id="11192" w:name="_Toc105174881"/>
      <w:bookmarkStart w:id="11193" w:name="_Toc106109718"/>
      <w:bookmarkStart w:id="11194" w:name="_Toc113825540"/>
      <w:bookmarkStart w:id="11195" w:name="_Toc200462145"/>
      <w:bookmarkEnd w:id="11191"/>
      <w:r w:rsidRPr="00FD0425">
        <w:rPr>
          <w:lang w:eastAsia="ja-JP"/>
        </w:rPr>
        <w:t>9.3</w:t>
      </w:r>
      <w:r w:rsidRPr="00FD0425">
        <w:rPr>
          <w:lang w:eastAsia="ja-JP"/>
        </w:rPr>
        <w:tab/>
        <w:t>Message and Information Element Abstract Syntax (with ASN.1)</w:t>
      </w:r>
      <w:bookmarkEnd w:id="10088"/>
      <w:bookmarkEnd w:id="10089"/>
      <w:bookmarkEnd w:id="10090"/>
      <w:bookmarkEnd w:id="10768"/>
      <w:bookmarkEnd w:id="10801"/>
      <w:bookmarkEnd w:id="10802"/>
      <w:bookmarkEnd w:id="10803"/>
      <w:bookmarkEnd w:id="10804"/>
      <w:bookmarkEnd w:id="10805"/>
      <w:bookmarkEnd w:id="10806"/>
      <w:bookmarkEnd w:id="10807"/>
      <w:bookmarkEnd w:id="10808"/>
      <w:bookmarkEnd w:id="10809"/>
      <w:bookmarkEnd w:id="10989"/>
      <w:bookmarkEnd w:id="11192"/>
      <w:bookmarkEnd w:id="11193"/>
      <w:bookmarkEnd w:id="11194"/>
      <w:bookmarkEnd w:id="11195"/>
    </w:p>
    <w:p w14:paraId="311A7671" w14:textId="77777777" w:rsidR="0049234F" w:rsidRPr="00FD0425" w:rsidRDefault="0049234F" w:rsidP="0049234F">
      <w:pPr>
        <w:pStyle w:val="Heading3"/>
      </w:pPr>
      <w:bookmarkStart w:id="11196" w:name="_CR9_3_1"/>
      <w:bookmarkStart w:id="11197" w:name="_Toc20955404"/>
      <w:bookmarkStart w:id="11198" w:name="_Toc29991612"/>
      <w:bookmarkStart w:id="11199" w:name="_Toc36556015"/>
      <w:bookmarkStart w:id="11200" w:name="_Toc44497800"/>
      <w:bookmarkStart w:id="11201" w:name="_Toc45108187"/>
      <w:bookmarkStart w:id="11202" w:name="_Toc45901807"/>
      <w:bookmarkStart w:id="11203" w:name="_Toc51850888"/>
      <w:bookmarkStart w:id="11204" w:name="_Toc56693892"/>
      <w:bookmarkStart w:id="11205" w:name="_Toc64447436"/>
      <w:bookmarkStart w:id="11206" w:name="_Toc66286930"/>
      <w:bookmarkStart w:id="11207" w:name="_Toc74151628"/>
      <w:bookmarkStart w:id="11208" w:name="_Toc88654102"/>
      <w:bookmarkStart w:id="11209" w:name="_Toc97904458"/>
      <w:bookmarkStart w:id="11210" w:name="_Toc98868596"/>
      <w:bookmarkStart w:id="11211" w:name="_Toc105174882"/>
      <w:bookmarkStart w:id="11212" w:name="_Toc106109719"/>
      <w:bookmarkStart w:id="11213" w:name="_Toc113825541"/>
      <w:bookmarkStart w:id="11214" w:name="_Toc200462146"/>
      <w:bookmarkEnd w:id="11196"/>
      <w:r w:rsidRPr="00FD0425">
        <w:t>9.3.1</w:t>
      </w:r>
      <w:r w:rsidRPr="00FD0425">
        <w:tab/>
        <w:t>General</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1215" w:name="_CR9_3_2"/>
      <w:bookmarkStart w:id="11216" w:name="_Toc20955405"/>
      <w:bookmarkStart w:id="11217" w:name="_Toc29991613"/>
      <w:bookmarkStart w:id="11218" w:name="_Toc36556016"/>
      <w:bookmarkStart w:id="11219" w:name="_Toc44497801"/>
      <w:bookmarkStart w:id="11220" w:name="_Toc45108188"/>
      <w:bookmarkStart w:id="11221" w:name="_Toc45901808"/>
      <w:bookmarkStart w:id="11222" w:name="_Toc51850889"/>
      <w:bookmarkStart w:id="11223" w:name="_Toc56693893"/>
      <w:bookmarkStart w:id="11224" w:name="_Toc64447437"/>
      <w:bookmarkStart w:id="11225" w:name="_Toc66286931"/>
      <w:bookmarkStart w:id="11226" w:name="_Toc74151629"/>
      <w:bookmarkStart w:id="11227" w:name="_Toc88654103"/>
      <w:bookmarkStart w:id="11228" w:name="_Toc97904459"/>
      <w:bookmarkStart w:id="11229" w:name="_Toc98868597"/>
      <w:bookmarkStart w:id="11230" w:name="_Toc105174883"/>
      <w:bookmarkStart w:id="11231" w:name="_Toc106109720"/>
      <w:bookmarkStart w:id="11232" w:name="_Toc113825542"/>
      <w:bookmarkStart w:id="11233" w:name="_Toc200462147"/>
      <w:bookmarkEnd w:id="11215"/>
      <w:r w:rsidRPr="00FD0425">
        <w:t>9.3.2</w:t>
      </w:r>
      <w:r w:rsidRPr="00FD0425">
        <w:tab/>
        <w:t>Usage of Private Message Mechanism for Non-standard Use</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1234" w:name="_CR9_3_3"/>
      <w:bookmarkStart w:id="11235" w:name="_Toc20955406"/>
      <w:bookmarkStart w:id="11236" w:name="_Toc29991614"/>
      <w:bookmarkStart w:id="11237" w:name="_Toc36556017"/>
      <w:bookmarkStart w:id="11238" w:name="_Toc44497802"/>
      <w:bookmarkStart w:id="11239" w:name="_Toc45108189"/>
      <w:bookmarkStart w:id="11240" w:name="_Toc45901809"/>
      <w:bookmarkStart w:id="11241" w:name="_Toc51850890"/>
      <w:bookmarkStart w:id="11242" w:name="_Toc56693894"/>
      <w:bookmarkStart w:id="11243" w:name="_Toc64447438"/>
      <w:bookmarkStart w:id="11244" w:name="_Toc66286932"/>
      <w:bookmarkStart w:id="11245" w:name="_Toc74151630"/>
      <w:bookmarkStart w:id="11246" w:name="_Toc88654104"/>
      <w:bookmarkStart w:id="11247" w:name="_Toc97904460"/>
      <w:bookmarkStart w:id="11248" w:name="_Toc98868598"/>
      <w:bookmarkStart w:id="11249" w:name="_Toc105174884"/>
      <w:bookmarkStart w:id="11250" w:name="_Toc106109721"/>
      <w:bookmarkStart w:id="11251" w:name="_Toc113825543"/>
      <w:bookmarkStart w:id="11252" w:name="_Toc200462148"/>
      <w:bookmarkEnd w:id="11234"/>
      <w:r w:rsidRPr="00FD0425">
        <w:t>9.3.3</w:t>
      </w:r>
      <w:r w:rsidRPr="00FD0425">
        <w:tab/>
        <w:t>Elementary Procedure Definitions</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02D39561" w14:textId="77777777"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bookmarkStart w:id="11253" w:name="OLE_LINK124"/>
      <w:r w:rsidRPr="00B64500">
        <w:rPr>
          <w:snapToGrid w:val="0"/>
          <w:lang w:val="fr-FR"/>
        </w:rPr>
        <w:tab/>
        <w:t>AccessAndMobilityIndication</w:t>
      </w:r>
      <w:bookmarkEnd w:id="11253"/>
      <w:r w:rsidRPr="00B64500">
        <w:rPr>
          <w:snapToGrid w:val="0"/>
          <w:lang w:val="fr-FR"/>
        </w:rPr>
        <w:t>,</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bookmarkStart w:id="11254" w:name="_Hlk148727722"/>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705AB5" w:rsidRDefault="0049234F" w:rsidP="0049234F">
      <w:pPr>
        <w:pStyle w:val="PL"/>
        <w:rPr>
          <w:snapToGrid w:val="0"/>
        </w:rPr>
      </w:pPr>
      <w:r w:rsidRPr="00075EA1">
        <w:rPr>
          <w:snapToGrid w:val="0"/>
          <w:lang w:val="fr-FR"/>
        </w:rPr>
        <w:tab/>
      </w:r>
      <w:r w:rsidRPr="00705AB5">
        <w:rPr>
          <w:snapToGrid w:val="0"/>
        </w:rPr>
        <w:t>DataCollectionFailure,</w:t>
      </w:r>
    </w:p>
    <w:p w14:paraId="3A1BDD53" w14:textId="77777777" w:rsidR="0049234F" w:rsidRPr="00705AB5" w:rsidRDefault="0049234F" w:rsidP="0049234F">
      <w:pPr>
        <w:pStyle w:val="PL"/>
        <w:rPr>
          <w:snapToGrid w:val="0"/>
        </w:rPr>
      </w:pPr>
      <w:r w:rsidRPr="00705AB5">
        <w:rPr>
          <w:snapToGrid w:val="0"/>
        </w:rPr>
        <w:tab/>
        <w:t>DataCollectionUpdate</w:t>
      </w:r>
      <w:bookmarkEnd w:id="11254"/>
    </w:p>
    <w:p w14:paraId="5A069084" w14:textId="77777777" w:rsidR="0049234F" w:rsidRPr="00075EA1" w:rsidRDefault="0049234F" w:rsidP="0049234F">
      <w:pPr>
        <w:pStyle w:val="PL"/>
        <w:rPr>
          <w:snapToGrid w:val="0"/>
        </w:rPr>
      </w:pPr>
    </w:p>
    <w:p w14:paraId="48E31036" w14:textId="77777777" w:rsidR="0049234F" w:rsidRPr="00075EA1" w:rsidRDefault="0049234F" w:rsidP="0049234F">
      <w:pPr>
        <w:pStyle w:val="PL"/>
        <w:rPr>
          <w:snapToGrid w:val="0"/>
        </w:rPr>
      </w:pPr>
    </w:p>
    <w:p w14:paraId="49F1D5E9" w14:textId="77777777" w:rsidR="0049234F" w:rsidRPr="00075EA1" w:rsidRDefault="0049234F" w:rsidP="0049234F">
      <w:pPr>
        <w:pStyle w:val="PL"/>
        <w:rPr>
          <w:snapToGrid w:val="0"/>
        </w:rPr>
      </w:pPr>
    </w:p>
    <w:p w14:paraId="5DA833DE" w14:textId="77777777" w:rsidR="0049234F" w:rsidRPr="00075EA1" w:rsidRDefault="0049234F" w:rsidP="0049234F">
      <w:pPr>
        <w:pStyle w:val="PL"/>
        <w:rPr>
          <w:snapToGrid w:val="0"/>
        </w:rPr>
      </w:pPr>
      <w:r w:rsidRPr="00075EA1">
        <w:rPr>
          <w:snapToGrid w:val="0"/>
        </w:rPr>
        <w:t>FROM XnAP-PDU-Contents</w:t>
      </w:r>
    </w:p>
    <w:p w14:paraId="18DABEE4" w14:textId="77777777" w:rsidR="0049234F" w:rsidRPr="00075EA1" w:rsidRDefault="0049234F" w:rsidP="0049234F">
      <w:pPr>
        <w:pStyle w:val="PL"/>
        <w:rPr>
          <w:snapToGrid w:val="0"/>
        </w:rPr>
      </w:pPr>
    </w:p>
    <w:p w14:paraId="1AD9F23E" w14:textId="77777777" w:rsidR="0049234F" w:rsidRPr="00FD0425" w:rsidRDefault="0049234F" w:rsidP="0049234F">
      <w:pPr>
        <w:pStyle w:val="PL"/>
        <w:rPr>
          <w:snapToGrid w:val="0"/>
        </w:rPr>
      </w:pPr>
      <w:r w:rsidRPr="00075EA1">
        <w:rPr>
          <w:snapToGrid w:val="0"/>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768099A" w14:textId="77777777"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49234F">
      <w:pPr>
        <w:pStyle w:val="PL"/>
        <w:rPr>
          <w:snapToGrid w:val="0"/>
        </w:rPr>
      </w:pPr>
      <w:r>
        <w:rPr>
          <w:snapToGrid w:val="0"/>
        </w:rPr>
        <w:tab/>
        <w:t>id-rachIndication</w:t>
      </w:r>
      <w:bookmarkStart w:id="11255" w:name="_Hlk148727707"/>
      <w:r>
        <w:rPr>
          <w:snapToGrid w:val="0"/>
        </w:rPr>
        <w:t>,</w:t>
      </w:r>
    </w:p>
    <w:p w14:paraId="5086128D" w14:textId="77777777" w:rsidR="0049234F" w:rsidRDefault="0049234F" w:rsidP="0049234F">
      <w:pPr>
        <w:pStyle w:val="PL"/>
        <w:rPr>
          <w:snapToGrid w:val="0"/>
        </w:rPr>
      </w:pPr>
      <w:r>
        <w:rPr>
          <w:snapToGrid w:val="0"/>
        </w:rPr>
        <w:tab/>
        <w:t>id-dataCollectionReportingInitiation,</w:t>
      </w:r>
    </w:p>
    <w:p w14:paraId="42827C25" w14:textId="77777777" w:rsidR="0049234F" w:rsidRDefault="0049234F" w:rsidP="0049234F">
      <w:pPr>
        <w:pStyle w:val="PL"/>
        <w:rPr>
          <w:snapToGrid w:val="0"/>
        </w:rPr>
      </w:pPr>
      <w:r>
        <w:rPr>
          <w:snapToGrid w:val="0"/>
        </w:rPr>
        <w:tab/>
        <w:t>id-dataCollectionReporting</w:t>
      </w:r>
      <w:bookmarkEnd w:id="11255"/>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49234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1256" w:name="_Hlk148727683"/>
      <w:r>
        <w:rPr>
          <w:snapToGrid w:val="0"/>
        </w:rPr>
        <w:t>|</w:t>
      </w:r>
    </w:p>
    <w:p w14:paraId="03FCD46F" w14:textId="77777777" w:rsidR="0049234F" w:rsidRPr="00FD0425" w:rsidRDefault="0049234F" w:rsidP="0049234F">
      <w:pPr>
        <w:pStyle w:val="PL"/>
        <w:rPr>
          <w:snapToGrid w:val="0"/>
        </w:rPr>
      </w:pPr>
      <w:r>
        <w:rPr>
          <w:snapToGrid w:val="0"/>
        </w:rPr>
        <w:tab/>
        <w:t>dataCollectionReportingInitiation</w:t>
      </w:r>
      <w:bookmarkEnd w:id="11256"/>
      <w:r>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bookmarkStart w:id="11257" w:name="_Hlk98907667"/>
      <w:r w:rsidRPr="00FD0425">
        <w:rPr>
          <w:snapToGrid w:val="0"/>
        </w:rPr>
        <w:t>XNAP-ELEMENTARY-PROCEDURES-CLASS-2 XNAP-ELEMENTARY-PROCEDURE</w:t>
      </w:r>
      <w:bookmarkEnd w:id="11257"/>
      <w:r w:rsidRPr="00FD0425">
        <w:rPr>
          <w:snapToGrid w:val="0"/>
        </w:rPr>
        <w:t xml:space="preserv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0D026AD7" w14:textId="77777777"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bookmarkStart w:id="11258" w:name="_Hlk98788037"/>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bookmarkEnd w:id="11258"/>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bookmarkStart w:id="11259" w:name="_Hlk54166235"/>
      <w:r>
        <w:rPr>
          <w:snapToGrid w:val="0"/>
        </w:rPr>
        <w:tab/>
        <w:t>retrieveUEContextConfirm</w:t>
      </w:r>
      <w:bookmarkEnd w:id="11259"/>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49234F">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1260" w:name="_Hlk148727672"/>
      <w:r>
        <w:rPr>
          <w:snapToGrid w:val="0"/>
        </w:rPr>
        <w:t>|</w:t>
      </w:r>
    </w:p>
    <w:p w14:paraId="4C4B53B5" w14:textId="77777777" w:rsidR="0049234F" w:rsidRPr="00FD0425" w:rsidRDefault="0049234F" w:rsidP="0049234F">
      <w:pPr>
        <w:pStyle w:val="PL"/>
        <w:rPr>
          <w:snapToGrid w:val="0"/>
        </w:rPr>
      </w:pPr>
      <w:r>
        <w:rPr>
          <w:snapToGrid w:val="0"/>
        </w:rPr>
        <w:tab/>
        <w:t>dataCollectionReporting</w:t>
      </w:r>
      <w:bookmarkEnd w:id="11260"/>
      <w:r>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bookmarkStart w:id="11261" w:name="_Hlk54166421"/>
      <w:r w:rsidRPr="007B400C">
        <w:rPr>
          <w:snapToGrid w:val="0"/>
        </w:rPr>
        <w:t>retrieveUEContextConfirm</w:t>
      </w:r>
      <w:bookmarkEnd w:id="11261"/>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bookmarkStart w:id="11262" w:name="_Hlk148727655"/>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bookmarkEnd w:id="11262"/>
    <w:p w14:paraId="66EE704E" w14:textId="77777777" w:rsidR="0049234F" w:rsidRDefault="0049234F" w:rsidP="0049234F">
      <w:pPr>
        <w:pStyle w:val="PL"/>
        <w:rPr>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1263" w:name="_CR9_3_4"/>
      <w:bookmarkStart w:id="11264" w:name="_Toc20955407"/>
      <w:bookmarkStart w:id="11265" w:name="_Toc29991615"/>
      <w:bookmarkStart w:id="11266" w:name="_Toc36556018"/>
      <w:bookmarkStart w:id="11267" w:name="_Toc44497803"/>
      <w:bookmarkStart w:id="11268" w:name="_Toc45108190"/>
      <w:bookmarkStart w:id="11269" w:name="_Toc45901810"/>
      <w:bookmarkStart w:id="11270" w:name="_Toc51850891"/>
      <w:bookmarkStart w:id="11271" w:name="_Toc56693895"/>
      <w:bookmarkStart w:id="11272" w:name="_Toc64447439"/>
      <w:bookmarkStart w:id="11273" w:name="_Toc66286933"/>
      <w:bookmarkStart w:id="11274" w:name="_Toc74151631"/>
      <w:bookmarkStart w:id="11275" w:name="_Toc88654105"/>
      <w:bookmarkStart w:id="11276" w:name="_Toc97904461"/>
      <w:bookmarkStart w:id="11277" w:name="_Toc98868599"/>
      <w:bookmarkStart w:id="11278" w:name="_Toc105174885"/>
      <w:bookmarkStart w:id="11279" w:name="_Toc106109722"/>
      <w:bookmarkStart w:id="11280" w:name="_Toc113825544"/>
      <w:bookmarkStart w:id="11281" w:name="_Toc200462149"/>
      <w:bookmarkEnd w:id="11263"/>
      <w:r w:rsidRPr="00FD0425">
        <w:t>9.3.4</w:t>
      </w:r>
      <w:r w:rsidRPr="00FD0425">
        <w:tab/>
        <w:t>PDU Definitions</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bookmarkStart w:id="11282" w:name="_Hlk151380199"/>
      <w:r>
        <w:rPr>
          <w:snapToGrid w:val="0"/>
          <w:lang w:val="en-US" w:eastAsia="zh-CN"/>
        </w:rPr>
        <w:tab/>
        <w:t>A2XPC5QoSParameters,</w:t>
      </w:r>
      <w:bookmarkEnd w:id="11282"/>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bookmarkStart w:id="11283" w:name="_Hlk514062653"/>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1283"/>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bookmarkStart w:id="11284" w:name="_Hlk94696534"/>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bookmarkEnd w:id="11284"/>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002A42" w:rsidRDefault="0049234F" w:rsidP="0049234F">
      <w:pPr>
        <w:pStyle w:val="PL"/>
        <w:rPr>
          <w:snapToGrid w:val="0"/>
          <w:lang w:val="de-AT"/>
        </w:rPr>
      </w:pPr>
      <w:r w:rsidRPr="00FD0425">
        <w:rPr>
          <w:snapToGrid w:val="0"/>
        </w:rPr>
        <w:tab/>
      </w:r>
      <w:r w:rsidRPr="00002A42">
        <w:rPr>
          <w:snapToGrid w:val="0"/>
          <w:lang w:val="de-AT"/>
        </w:rPr>
        <w:t>ServedCells-NR,</w:t>
      </w:r>
    </w:p>
    <w:p w14:paraId="49E8FE54" w14:textId="77777777" w:rsidR="0049234F" w:rsidRPr="00002A42" w:rsidRDefault="0049234F" w:rsidP="0049234F">
      <w:pPr>
        <w:pStyle w:val="PL"/>
        <w:rPr>
          <w:snapToGrid w:val="0"/>
          <w:lang w:val="de-AT"/>
        </w:rPr>
      </w:pPr>
      <w:r w:rsidRPr="00002A42">
        <w:rPr>
          <w:snapToGrid w:val="0"/>
          <w:lang w:val="de-AT"/>
        </w:rPr>
        <w:tab/>
        <w:t>ServedCellsToUpdate-E-UTRA,</w:t>
      </w:r>
    </w:p>
    <w:p w14:paraId="0A71C412" w14:textId="77777777" w:rsidR="0049234F" w:rsidRPr="00FD0425" w:rsidRDefault="0049234F" w:rsidP="0049234F">
      <w:pPr>
        <w:pStyle w:val="PL"/>
        <w:rPr>
          <w:snapToGrid w:val="0"/>
        </w:rPr>
      </w:pPr>
      <w:r w:rsidRPr="00002A42">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r>
      <w:bookmarkStart w:id="11285" w:name="_Hlk515435313"/>
      <w:r w:rsidRPr="00FD0425">
        <w:t>MaskedIMEISV</w:t>
      </w:r>
      <w:bookmarkEnd w:id="11285"/>
      <w:r w:rsidRPr="00FD0425">
        <w:t>,</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792355B5" w14:textId="77777777" w:rsidR="00255282" w:rsidRDefault="00661785" w:rsidP="00255282">
      <w:pPr>
        <w:pStyle w:val="PL"/>
        <w:rPr>
          <w:snapToGrid w:val="0"/>
        </w:rPr>
      </w:pPr>
      <w:r>
        <w:tab/>
      </w:r>
      <w:r>
        <w:rPr>
          <w:snapToGrid w:val="0"/>
        </w:rPr>
        <w:t>NRPPaPositioningInformation</w:t>
      </w:r>
      <w:r w:rsidR="00255282">
        <w:rPr>
          <w:snapToGrid w:val="0"/>
        </w:rPr>
        <w:t>,</w:t>
      </w:r>
    </w:p>
    <w:p w14:paraId="5B9BE934" w14:textId="77777777" w:rsidR="00255282" w:rsidRPr="00332D2D" w:rsidRDefault="00255282" w:rsidP="00255282">
      <w:pPr>
        <w:pStyle w:val="PL"/>
        <w:rPr>
          <w:lang w:val="fr-FR"/>
        </w:rPr>
      </w:pPr>
      <w:r>
        <w:tab/>
      </w:r>
      <w:r w:rsidRPr="00332D2D">
        <w:rPr>
          <w:snapToGrid w:val="0"/>
          <w:lang w:val="fr-FR"/>
        </w:rPr>
        <w:t>SemipersistentPositioningInformation</w:t>
      </w:r>
    </w:p>
    <w:p w14:paraId="625B0587" w14:textId="074E51D3" w:rsidR="00661785" w:rsidRPr="003C4523" w:rsidRDefault="00661785" w:rsidP="00661785">
      <w:pPr>
        <w:pStyle w:val="PL"/>
        <w:rPr>
          <w:lang w:val="fr-FR"/>
        </w:rPr>
      </w:pPr>
    </w:p>
    <w:p w14:paraId="563B9EDD" w14:textId="58EFF458" w:rsidR="003B1800" w:rsidRPr="003C4523" w:rsidRDefault="003B1800" w:rsidP="00823670">
      <w:pPr>
        <w:pStyle w:val="PL"/>
        <w:rPr>
          <w:lang w:val="fr-FR"/>
        </w:rPr>
      </w:pPr>
    </w:p>
    <w:p w14:paraId="3D0BB449" w14:textId="77777777" w:rsidR="0049234F" w:rsidRPr="003C4523" w:rsidRDefault="0049234F" w:rsidP="0049234F">
      <w:pPr>
        <w:pStyle w:val="PL"/>
        <w:rPr>
          <w:snapToGrid w:val="0"/>
          <w:lang w:val="fr-FR"/>
        </w:rPr>
      </w:pPr>
    </w:p>
    <w:p w14:paraId="051034A9" w14:textId="77777777" w:rsidR="0049234F" w:rsidRPr="003C4523" w:rsidRDefault="0049234F" w:rsidP="0049234F">
      <w:pPr>
        <w:pStyle w:val="PL"/>
        <w:rPr>
          <w:snapToGrid w:val="0"/>
          <w:lang w:val="fr-FR"/>
        </w:rPr>
      </w:pPr>
    </w:p>
    <w:p w14:paraId="59C0DD3B" w14:textId="77777777" w:rsidR="0049234F" w:rsidRPr="003C4523" w:rsidRDefault="0049234F" w:rsidP="0049234F">
      <w:pPr>
        <w:pStyle w:val="PL"/>
        <w:rPr>
          <w:lang w:val="fr-FR"/>
        </w:rPr>
      </w:pPr>
    </w:p>
    <w:p w14:paraId="56F41638" w14:textId="77777777" w:rsidR="0049234F" w:rsidRPr="003C4523" w:rsidRDefault="0049234F" w:rsidP="0049234F">
      <w:pPr>
        <w:pStyle w:val="PL"/>
        <w:rPr>
          <w:snapToGrid w:val="0"/>
          <w:lang w:val="fr-FR"/>
        </w:rPr>
      </w:pPr>
      <w:r w:rsidRPr="003C4523">
        <w:rPr>
          <w:snapToGrid w:val="0"/>
          <w:lang w:val="fr-FR"/>
        </w:rPr>
        <w:t>FROM XnAP-IEs</w:t>
      </w:r>
    </w:p>
    <w:p w14:paraId="6D0550DC" w14:textId="77777777" w:rsidR="0049234F" w:rsidRPr="003C4523"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3C4523">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506A5" w:rsidRDefault="0049234F" w:rsidP="0049234F">
      <w:pPr>
        <w:pStyle w:val="PL"/>
        <w:rPr>
          <w:snapToGrid w:val="0"/>
          <w:lang w:val="fr-FR"/>
        </w:rPr>
      </w:pPr>
      <w:r w:rsidRPr="00B64500">
        <w:rPr>
          <w:snapToGrid w:val="0"/>
          <w:lang w:val="fr-FR"/>
        </w:rPr>
        <w:tab/>
      </w:r>
      <w:r w:rsidRPr="00D506A5">
        <w:rPr>
          <w:snapToGrid w:val="0"/>
          <w:lang w:val="fr-FR"/>
        </w:rPr>
        <w:t>XNAP-PRIVATE-IES,</w:t>
      </w:r>
    </w:p>
    <w:p w14:paraId="695D4A7D" w14:textId="77777777" w:rsidR="0049234F" w:rsidRPr="00D506A5" w:rsidRDefault="0049234F" w:rsidP="0049234F">
      <w:pPr>
        <w:pStyle w:val="PL"/>
        <w:rPr>
          <w:snapToGrid w:val="0"/>
          <w:lang w:val="fr-FR"/>
        </w:rPr>
      </w:pPr>
      <w:r w:rsidRPr="00D506A5">
        <w:rPr>
          <w:snapToGrid w:val="0"/>
          <w:lang w:val="fr-FR"/>
        </w:rPr>
        <w:tab/>
        <w:t>XNAP-PROTOCOL-EXTENSION,</w:t>
      </w:r>
    </w:p>
    <w:p w14:paraId="3AFF8483" w14:textId="77777777" w:rsidR="0049234F" w:rsidRPr="00D506A5" w:rsidRDefault="0049234F" w:rsidP="0049234F">
      <w:pPr>
        <w:pStyle w:val="PL"/>
        <w:rPr>
          <w:snapToGrid w:val="0"/>
          <w:lang w:val="fr-FR"/>
        </w:rPr>
      </w:pPr>
      <w:r w:rsidRPr="00D506A5">
        <w:rPr>
          <w:snapToGrid w:val="0"/>
          <w:lang w:val="fr-FR"/>
        </w:rPr>
        <w:tab/>
        <w:t>XNAP-PROTOCOL-IES,</w:t>
      </w:r>
    </w:p>
    <w:p w14:paraId="778B787E" w14:textId="77777777" w:rsidR="0049234F" w:rsidRPr="00D506A5" w:rsidRDefault="0049234F" w:rsidP="0049234F">
      <w:pPr>
        <w:pStyle w:val="PL"/>
        <w:rPr>
          <w:snapToGrid w:val="0"/>
          <w:lang w:val="fr-FR"/>
        </w:rPr>
      </w:pPr>
      <w:r w:rsidRPr="00D506A5">
        <w:rPr>
          <w:snapToGrid w:val="0"/>
          <w:lang w:val="fr-FR"/>
        </w:rPr>
        <w:tab/>
        <w:t>XNAP-PROTOCOL-IES-PAIR</w:t>
      </w:r>
    </w:p>
    <w:p w14:paraId="3C9A70FC" w14:textId="77777777" w:rsidR="0049234F" w:rsidRPr="00D506A5" w:rsidRDefault="0049234F" w:rsidP="0049234F">
      <w:pPr>
        <w:pStyle w:val="PL"/>
        <w:rPr>
          <w:snapToGrid w:val="0"/>
          <w:lang w:val="fr-FR"/>
        </w:rPr>
      </w:pPr>
      <w:r w:rsidRPr="00D506A5">
        <w:rPr>
          <w:snapToGrid w:val="0"/>
          <w:lang w:val="fr-FR"/>
        </w:rPr>
        <w:t>FROM XnAP-Containers</w:t>
      </w:r>
    </w:p>
    <w:p w14:paraId="0BED4D17" w14:textId="77777777" w:rsidR="0049234F" w:rsidRPr="00D506A5" w:rsidRDefault="0049234F" w:rsidP="0049234F">
      <w:pPr>
        <w:pStyle w:val="PL"/>
        <w:rPr>
          <w:snapToGrid w:val="0"/>
          <w:lang w:val="fr-FR"/>
        </w:rPr>
      </w:pPr>
    </w:p>
    <w:p w14:paraId="29B32128" w14:textId="77777777" w:rsidR="0049234F" w:rsidRPr="00D506A5" w:rsidRDefault="0049234F" w:rsidP="0049234F">
      <w:pPr>
        <w:pStyle w:val="PL"/>
        <w:rPr>
          <w:lang w:val="fr-FR"/>
        </w:rPr>
      </w:pPr>
    </w:p>
    <w:p w14:paraId="580BBF0A" w14:textId="77777777" w:rsidR="0049234F" w:rsidRPr="00D506A5" w:rsidRDefault="0049234F" w:rsidP="0049234F">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5ACD5B9" w14:textId="77777777" w:rsidR="0049234F" w:rsidRPr="00BF4776" w:rsidRDefault="0049234F" w:rsidP="0049234F">
      <w:pPr>
        <w:pStyle w:val="PL"/>
      </w:pPr>
      <w:r w:rsidRPr="00D506A5">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bookmarkStart w:id="11286" w:name="_Hlk519075372"/>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bookmarkEnd w:id="11286"/>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bookmarkStart w:id="11287" w:name="_Hlk94693817"/>
      <w:r>
        <w:tab/>
        <w:t>id-</w:t>
      </w:r>
      <w:r>
        <w:rPr>
          <w:snapToGrid w:val="0"/>
        </w:rPr>
        <w:t>CHOinformation-AddReq,</w:t>
      </w:r>
      <w:bookmarkEnd w:id="11287"/>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r>
      <w:bookmarkStart w:id="11288" w:name="_Hlk87374041"/>
      <w:r>
        <w:rPr>
          <w:snapToGrid w:val="0"/>
        </w:rPr>
        <w:t>id-ServedCellSpecificInfoReq</w:t>
      </w:r>
      <w:r>
        <w:t>-NR</w:t>
      </w:r>
      <w:bookmarkEnd w:id="11288"/>
      <w:r>
        <w:t>,</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bookmarkStart w:id="11289" w:name="OLE_LINK156"/>
      <w:r>
        <w:rPr>
          <w:lang w:eastAsia="zh-CN"/>
        </w:rPr>
        <w:t>SuccessfulPSCellChangeReportInformation</w:t>
      </w:r>
      <w:bookmarkEnd w:id="11289"/>
      <w:r>
        <w:rPr>
          <w:lang w:eastAsia="zh-CN"/>
        </w:rPr>
        <w:t>,</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bookmarkStart w:id="11290" w:name="_Hlk148727539"/>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bookmarkStart w:id="11291" w:name="_Hlk148714569"/>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bookmarkEnd w:id="11291"/>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bookmarkStart w:id="11292" w:name="MCCQCTEMPBM_00000207"/>
      <w:r w:rsidRPr="00831EF7">
        <w:rPr>
          <w:rFonts w:cs="Courier New"/>
          <w:snapToGrid w:val="0"/>
        </w:rPr>
        <w:t>SLPositioning-Ranging-</w:t>
      </w:r>
      <w:r>
        <w:rPr>
          <w:rFonts w:cs="Courier New"/>
          <w:snapToGrid w:val="0"/>
        </w:rPr>
        <w:t>Services-Info,</w:t>
      </w:r>
    </w:p>
    <w:bookmarkEnd w:id="11292"/>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w:t>
      </w:r>
      <w:bookmarkStart w:id="11293" w:name="_Hlk168593558"/>
      <w:r>
        <w:t>UserPlaneFailure</w:t>
      </w:r>
      <w:r>
        <w:rPr>
          <w:rFonts w:hint="eastAsia"/>
          <w:lang w:val="en-US" w:eastAsia="zh-CN"/>
        </w:rPr>
        <w:t>Indication</w:t>
      </w:r>
      <w:bookmarkEnd w:id="11293"/>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6991B660" w14:textId="512196CA" w:rsidR="00715A17" w:rsidRPr="006E11FC" w:rsidRDefault="00661785" w:rsidP="00661785">
      <w:pPr>
        <w:pStyle w:val="PL"/>
        <w:rPr>
          <w:snapToGrid w:val="0"/>
          <w:lang w:eastAsia="zh-CN"/>
        </w:rPr>
      </w:pPr>
      <w:r>
        <w:rPr>
          <w:snapToGrid w:val="0"/>
          <w:lang w:eastAsia="zh-CN"/>
        </w:rPr>
        <w:tab/>
        <w:t>id-</w:t>
      </w:r>
      <w:r>
        <w:rPr>
          <w:snapToGrid w:val="0"/>
        </w:rPr>
        <w:t>NRPPaPositioningInformation,</w:t>
      </w:r>
    </w:p>
    <w:p w14:paraId="3FCF4CC1" w14:textId="77777777" w:rsidR="00255282" w:rsidRPr="00FD0425" w:rsidRDefault="00255282" w:rsidP="00255282">
      <w:pPr>
        <w:pStyle w:val="PL"/>
        <w:rPr>
          <w:lang w:eastAsia="zh-CN"/>
        </w:rPr>
      </w:pPr>
      <w:r>
        <w:rPr>
          <w:lang w:eastAsia="zh-CN"/>
        </w:rPr>
        <w:tab/>
      </w:r>
      <w:r w:rsidRPr="002A32A6">
        <w:rPr>
          <w:lang w:eastAsia="zh-CN"/>
        </w:rPr>
        <w:t>id-SemipersistentPositioningInformation</w:t>
      </w:r>
      <w:r>
        <w:rPr>
          <w:lang w:eastAsia="zh-CN"/>
        </w:rPr>
        <w:t>,</w:t>
      </w:r>
    </w:p>
    <w:p w14:paraId="509BC23A" w14:textId="77777777" w:rsidR="0049234F" w:rsidRDefault="0049234F" w:rsidP="0049234F">
      <w:pPr>
        <w:pStyle w:val="PL"/>
      </w:pPr>
    </w:p>
    <w:bookmarkEnd w:id="11290"/>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3C4523" w:rsidRDefault="0049234F" w:rsidP="0049234F">
      <w:pPr>
        <w:pStyle w:val="PL"/>
        <w:rPr>
          <w:snapToGrid w:val="0"/>
          <w:lang w:val="fr-FR"/>
        </w:rPr>
      </w:pPr>
      <w:r w:rsidRPr="003C4523">
        <w:rPr>
          <w:snapToGrid w:val="0"/>
          <w:lang w:val="fr-FR"/>
        </w:rPr>
        <w:t>--</w:t>
      </w:r>
    </w:p>
    <w:p w14:paraId="3F30BE9C" w14:textId="77777777" w:rsidR="0049234F" w:rsidRPr="003C4523" w:rsidRDefault="0049234F" w:rsidP="0049234F">
      <w:pPr>
        <w:pStyle w:val="PL"/>
        <w:rPr>
          <w:snapToGrid w:val="0"/>
          <w:lang w:val="fr-FR"/>
        </w:rPr>
      </w:pPr>
      <w:r w:rsidRPr="003C4523">
        <w:rPr>
          <w:snapToGrid w:val="0"/>
          <w:lang w:val="fr-FR"/>
        </w:rPr>
        <w:t>-- **************************************************************</w:t>
      </w:r>
    </w:p>
    <w:p w14:paraId="4C0D3F3D" w14:textId="77777777" w:rsidR="0049234F" w:rsidRPr="003C4523" w:rsidRDefault="0049234F" w:rsidP="0049234F">
      <w:pPr>
        <w:pStyle w:val="PL"/>
        <w:rPr>
          <w:snapToGrid w:val="0"/>
          <w:lang w:val="fr-FR"/>
        </w:rPr>
      </w:pPr>
    </w:p>
    <w:p w14:paraId="333FD576" w14:textId="77777777" w:rsidR="0049234F" w:rsidRPr="003C4523" w:rsidRDefault="0049234F" w:rsidP="0049234F">
      <w:pPr>
        <w:pStyle w:val="PL"/>
        <w:rPr>
          <w:snapToGrid w:val="0"/>
          <w:lang w:val="fr-FR"/>
        </w:rPr>
      </w:pPr>
      <w:r w:rsidRPr="003C4523">
        <w:rPr>
          <w:snapToGrid w:val="0"/>
          <w:lang w:val="fr-FR"/>
        </w:rPr>
        <w:t>HandoverRequest ::= SEQUENCE {</w:t>
      </w:r>
    </w:p>
    <w:p w14:paraId="32ECE297" w14:textId="77777777" w:rsidR="0049234F" w:rsidRPr="003C4523" w:rsidRDefault="0049234F" w:rsidP="0049234F">
      <w:pPr>
        <w:pStyle w:val="PL"/>
        <w:rPr>
          <w:snapToGrid w:val="0"/>
          <w:lang w:val="fr-FR"/>
        </w:rPr>
      </w:pPr>
      <w:r w:rsidRPr="003C4523">
        <w:rPr>
          <w:snapToGrid w:val="0"/>
          <w:lang w:val="fr-FR"/>
        </w:rPr>
        <w:tab/>
        <w:t>protocolIEs</w:t>
      </w:r>
      <w:r w:rsidRPr="003C4523">
        <w:rPr>
          <w:snapToGrid w:val="0"/>
          <w:lang w:val="fr-FR"/>
        </w:rPr>
        <w:tab/>
      </w:r>
      <w:r w:rsidRPr="003C4523">
        <w:rPr>
          <w:snapToGrid w:val="0"/>
          <w:lang w:val="fr-FR"/>
        </w:rPr>
        <w:tab/>
      </w:r>
      <w:r w:rsidRPr="003C4523">
        <w:rPr>
          <w:snapToGrid w:val="0"/>
          <w:lang w:val="fr-FR"/>
        </w:rPr>
        <w:tab/>
        <w:t>ProtocolIE-Container</w:t>
      </w:r>
      <w:r w:rsidRPr="003C4523">
        <w:rPr>
          <w:snapToGrid w:val="0"/>
          <w:lang w:val="fr-FR"/>
        </w:rPr>
        <w:tab/>
        <w:t>{{HandoverRequest-IEs}},</w:t>
      </w:r>
    </w:p>
    <w:p w14:paraId="44BD82B6" w14:textId="77777777" w:rsidR="0049234F" w:rsidRPr="00FD0425" w:rsidRDefault="0049234F" w:rsidP="0049234F">
      <w:pPr>
        <w:pStyle w:val="PL"/>
        <w:rPr>
          <w:snapToGrid w:val="0"/>
        </w:rPr>
      </w:pPr>
      <w:r w:rsidRPr="003C4523">
        <w:rPr>
          <w:snapToGrid w:val="0"/>
          <w:lang w:val="fr-FR"/>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294" w:name="_Hlk148729344"/>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294"/>
      <w:r>
        <w:rPr>
          <w:snapToGrid w:val="0"/>
        </w:rPr>
        <w:t>|</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3E26B7F1" w14:textId="57EBB587" w:rsidR="0049234F" w:rsidRPr="00FD0425" w:rsidRDefault="00D75DE0" w:rsidP="00D75DE0">
      <w:pPr>
        <w:pStyle w:val="PL"/>
        <w:rPr>
          <w:snapToGrid w:val="0"/>
        </w:rPr>
      </w:pPr>
      <w:bookmarkStart w:id="11295" w:name="MCCQCTEMPBM_00000208"/>
      <w:r>
        <w:rPr>
          <w:rFonts w:cs="Courier New"/>
          <w:snapToGrid w:val="0"/>
        </w:rPr>
        <w:tab/>
      </w:r>
      <w:bookmarkEnd w:id="11295"/>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0E5CF8"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156E8" w14:textId="77777777"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13FE0B0" w14:textId="77777777"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3A9BBB0C" w14:textId="77777777"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637FA0"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B23BC73"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013868" w14:textId="77777777"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ADDC333" w14:textId="77777777"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1296" w:name="_Hlk20825763"/>
      <w:r w:rsidRPr="00117C2A">
        <w:rPr>
          <w:snapToGrid w:val="0"/>
        </w:rPr>
        <w:t>|</w:t>
      </w:r>
    </w:p>
    <w:p w14:paraId="08965811" w14:textId="77777777"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296"/>
      <w:r w:rsidRPr="00A55578">
        <w:t>|</w:t>
      </w:r>
    </w:p>
    <w:p w14:paraId="0ABD442B" w14:textId="77777777" w:rsidR="0049234F" w:rsidRPr="00737D86" w:rsidRDefault="0049234F" w:rsidP="0049234F">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19ECDDBF" w14:textId="77777777"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2F039DBD" w14:textId="77777777" w:rsidR="0049234F" w:rsidRPr="00FD0425" w:rsidRDefault="0049234F" w:rsidP="0049234F">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1297" w:name="_Hlk148714587"/>
      <w:r w:rsidRPr="007740E6">
        <w:rPr>
          <w:snapToGrid w:val="0"/>
          <w:lang w:val="en-US"/>
        </w:rPr>
        <w:t>|</w:t>
      </w:r>
    </w:p>
    <w:p w14:paraId="59058DD6" w14:textId="77777777" w:rsidR="0049234F" w:rsidRPr="00FD0425" w:rsidRDefault="0049234F" w:rsidP="0049234F">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1297"/>
      <w:r w:rsidRPr="00FD0425">
        <w:rPr>
          <w:snapToGrid w:val="0"/>
        </w:rPr>
        <w:t>,</w:t>
      </w:r>
    </w:p>
    <w:p w14:paraId="451F222F" w14:textId="77777777" w:rsidR="0049234F" w:rsidRPr="00075EA1" w:rsidRDefault="0049234F" w:rsidP="0049234F">
      <w:pPr>
        <w:pStyle w:val="PL"/>
        <w:rPr>
          <w:snapToGrid w:val="0"/>
          <w:lang w:val="fr-FR"/>
        </w:rPr>
      </w:pPr>
      <w:r w:rsidRPr="00FD0425">
        <w:rPr>
          <w:snapToGrid w:val="0"/>
        </w:rPr>
        <w:tab/>
      </w:r>
      <w:r w:rsidRPr="00075EA1">
        <w:rPr>
          <w:snapToGrid w:val="0"/>
          <w:lang w:val="fr-FR"/>
        </w:rPr>
        <w:t>...</w:t>
      </w:r>
    </w:p>
    <w:p w14:paraId="566F3DF0" w14:textId="77777777" w:rsidR="0049234F" w:rsidRPr="00075EA1" w:rsidRDefault="0049234F" w:rsidP="0049234F">
      <w:pPr>
        <w:pStyle w:val="PL"/>
        <w:rPr>
          <w:snapToGrid w:val="0"/>
          <w:lang w:val="fr-FR"/>
        </w:rPr>
      </w:pPr>
      <w:r w:rsidRPr="00075EA1">
        <w:rPr>
          <w:snapToGrid w:val="0"/>
          <w:lang w:val="fr-FR"/>
        </w:rPr>
        <w:t>}</w:t>
      </w:r>
    </w:p>
    <w:p w14:paraId="04A80A5D" w14:textId="77777777" w:rsidR="0049234F" w:rsidRPr="00075EA1" w:rsidRDefault="0049234F" w:rsidP="0049234F">
      <w:pPr>
        <w:pStyle w:val="PL"/>
        <w:rPr>
          <w:snapToGrid w:val="0"/>
          <w:lang w:val="fr-FR"/>
        </w:rPr>
      </w:pPr>
    </w:p>
    <w:p w14:paraId="3DA25406" w14:textId="77777777" w:rsidR="0049234F" w:rsidRPr="00075EA1" w:rsidRDefault="0049234F" w:rsidP="0049234F">
      <w:pPr>
        <w:pStyle w:val="PL"/>
        <w:rPr>
          <w:snapToGrid w:val="0"/>
          <w:lang w:val="fr-FR"/>
        </w:rPr>
      </w:pPr>
      <w:r w:rsidRPr="00075EA1">
        <w:rPr>
          <w:snapToGrid w:val="0"/>
          <w:lang w:val="fr-FR"/>
        </w:rPr>
        <w:t>-- **************************************************************</w:t>
      </w:r>
    </w:p>
    <w:p w14:paraId="177E338A" w14:textId="77777777" w:rsidR="0049234F" w:rsidRPr="00075EA1" w:rsidRDefault="0049234F" w:rsidP="0049234F">
      <w:pPr>
        <w:pStyle w:val="PL"/>
        <w:rPr>
          <w:snapToGrid w:val="0"/>
          <w:lang w:val="fr-FR"/>
        </w:rPr>
      </w:pPr>
      <w:r w:rsidRPr="00075EA1">
        <w:rPr>
          <w:snapToGrid w:val="0"/>
          <w:lang w:val="fr-FR"/>
        </w:rPr>
        <w:t>--</w:t>
      </w:r>
    </w:p>
    <w:p w14:paraId="5F8BE1F0" w14:textId="77777777" w:rsidR="0049234F" w:rsidRPr="00075EA1" w:rsidRDefault="0049234F" w:rsidP="0049234F">
      <w:pPr>
        <w:pStyle w:val="PL"/>
        <w:outlineLvl w:val="3"/>
        <w:rPr>
          <w:snapToGrid w:val="0"/>
          <w:lang w:val="fr-FR"/>
        </w:rPr>
      </w:pPr>
      <w:r w:rsidRPr="00075EA1">
        <w:rPr>
          <w:snapToGrid w:val="0"/>
          <w:lang w:val="fr-FR"/>
        </w:rPr>
        <w:t>-- RETRIEVE UE CONTEXT REQUEST</w:t>
      </w:r>
    </w:p>
    <w:p w14:paraId="1467A5DB" w14:textId="77777777" w:rsidR="0049234F" w:rsidRPr="00075EA1" w:rsidRDefault="0049234F" w:rsidP="0049234F">
      <w:pPr>
        <w:pStyle w:val="PL"/>
        <w:rPr>
          <w:snapToGrid w:val="0"/>
          <w:lang w:val="fr-FR"/>
        </w:rPr>
      </w:pPr>
      <w:r w:rsidRPr="00075EA1">
        <w:rPr>
          <w:snapToGrid w:val="0"/>
          <w:lang w:val="fr-FR"/>
        </w:rPr>
        <w:t>--</w:t>
      </w:r>
    </w:p>
    <w:p w14:paraId="67528B16" w14:textId="77777777" w:rsidR="0049234F" w:rsidRPr="00075EA1" w:rsidRDefault="0049234F" w:rsidP="0049234F">
      <w:pPr>
        <w:pStyle w:val="PL"/>
        <w:rPr>
          <w:snapToGrid w:val="0"/>
          <w:lang w:val="fr-FR"/>
        </w:rPr>
      </w:pPr>
      <w:r w:rsidRPr="00075EA1">
        <w:rPr>
          <w:snapToGrid w:val="0"/>
          <w:lang w:val="fr-FR"/>
        </w:rPr>
        <w:t>-- **************************************************************</w:t>
      </w:r>
    </w:p>
    <w:p w14:paraId="64AEC499" w14:textId="77777777" w:rsidR="0049234F" w:rsidRPr="00075EA1" w:rsidRDefault="0049234F" w:rsidP="0049234F">
      <w:pPr>
        <w:pStyle w:val="PL"/>
        <w:rPr>
          <w:snapToGrid w:val="0"/>
          <w:lang w:val="fr-FR"/>
        </w:rPr>
      </w:pPr>
    </w:p>
    <w:p w14:paraId="1FB91A38" w14:textId="77777777" w:rsidR="0049234F" w:rsidRPr="00075EA1" w:rsidRDefault="0049234F" w:rsidP="0049234F">
      <w:pPr>
        <w:pStyle w:val="PL"/>
        <w:rPr>
          <w:snapToGrid w:val="0"/>
          <w:lang w:val="fr-FR"/>
        </w:rPr>
      </w:pPr>
      <w:r w:rsidRPr="00075EA1">
        <w:rPr>
          <w:snapToGrid w:val="0"/>
          <w:lang w:val="fr-FR"/>
        </w:rPr>
        <w:t>RetrieveUEContextRequest ::= SEQUENCE {</w:t>
      </w:r>
    </w:p>
    <w:p w14:paraId="1B2F9AC1"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298" w:name="MCCQCTEMPBM_00000209"/>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1298"/>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20124F97" w14:textId="790AB7AE" w:rsidR="0049234F" w:rsidRPr="00FD0425" w:rsidRDefault="00D75DE0" w:rsidP="00D75DE0">
      <w:pPr>
        <w:pStyle w:val="PL"/>
        <w:rPr>
          <w:snapToGrid w:val="0"/>
        </w:rPr>
      </w:pPr>
      <w:bookmarkStart w:id="11299" w:name="MCCQCTEMPBM_00000210"/>
      <w:r>
        <w:rPr>
          <w:rFonts w:cs="Courier New"/>
          <w:snapToGrid w:val="0"/>
        </w:rPr>
        <w:tab/>
      </w:r>
      <w:r w:rsidRPr="00F55F0F">
        <w:rPr>
          <w:rFonts w:cs="Courier New" w:hint="eastAsia"/>
          <w:snapToGrid w:val="0"/>
        </w:rPr>
        <w:t>{ ID id-</w:t>
      </w:r>
      <w:bookmarkEnd w:id="11299"/>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1300"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1300"/>
      <w:r w:rsidRPr="00831EF7">
        <w:rPr>
          <w:snapToGrid w:val="0"/>
        </w:rPr>
        <w:t>SLPositioning-Ranging-Services-</w:t>
      </w:r>
      <w:r>
        <w:rPr>
          <w:snapToGrid w:val="0"/>
        </w:rPr>
        <w:t>Info</w:t>
      </w:r>
      <w:r w:rsidRPr="00831EF7">
        <w:rPr>
          <w:snapToGrid w:val="0"/>
        </w:rPr>
        <w:tab/>
      </w:r>
      <w:bookmarkStart w:id="11301" w:name="MCCQCTEMPBM_00000212"/>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bookmarkEnd w:id="11301"/>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bookmarkStart w:id="11302" w:name="_Hlk514062426"/>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bookmarkEnd w:id="11302"/>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15B52F" w14:textId="77777777" w:rsidR="00255282" w:rsidRDefault="0049234F" w:rsidP="0025528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55282">
        <w:rPr>
          <w:snapToGrid w:val="0"/>
        </w:rPr>
        <w:t>|</w:t>
      </w:r>
    </w:p>
    <w:p w14:paraId="1E1E5D93" w14:textId="3CD4B486" w:rsidR="0049234F" w:rsidRPr="00FD0425" w:rsidRDefault="00255282" w:rsidP="00255282">
      <w:pPr>
        <w:pStyle w:val="PL"/>
        <w:rPr>
          <w:snapToGrid w:val="0"/>
        </w:rPr>
      </w:pPr>
      <w:r>
        <w:rPr>
          <w:snapToGrid w:val="0"/>
        </w:rPr>
        <w:tab/>
        <w:t>{ ID id-</w:t>
      </w:r>
      <w:r w:rsidRPr="00E974A5">
        <w:rPr>
          <w:snapToGrid w:val="0"/>
        </w:rPr>
        <w:t>SemipersistentPositioningInformation</w:t>
      </w:r>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3C4523" w:rsidRDefault="0049234F" w:rsidP="0049234F">
      <w:pPr>
        <w:pStyle w:val="PL"/>
        <w:rPr>
          <w:snapToGrid w:val="0"/>
        </w:rPr>
      </w:pPr>
      <w:r w:rsidRPr="00FD0425">
        <w:rPr>
          <w:snapToGrid w:val="0"/>
        </w:rPr>
        <w:tab/>
      </w:r>
      <w:r w:rsidRPr="003C4523">
        <w:rPr>
          <w:snapToGrid w:val="0"/>
        </w:rPr>
        <w:t>protocolIEs</w:t>
      </w:r>
      <w:r w:rsidRPr="003C4523">
        <w:rPr>
          <w:snapToGrid w:val="0"/>
        </w:rPr>
        <w:tab/>
      </w:r>
      <w:r w:rsidRPr="003C4523">
        <w:rPr>
          <w:snapToGrid w:val="0"/>
        </w:rPr>
        <w:tab/>
      </w:r>
      <w:r w:rsidRPr="003C4523">
        <w:rPr>
          <w:snapToGrid w:val="0"/>
        </w:rPr>
        <w:tab/>
        <w:t>ProtocolIE-Container</w:t>
      </w:r>
      <w:r w:rsidRPr="003C4523">
        <w:rPr>
          <w:snapToGrid w:val="0"/>
        </w:rPr>
        <w:tab/>
        <w:t>{{ XnUAddressIndication-IEs}},</w:t>
      </w:r>
    </w:p>
    <w:p w14:paraId="5F76FB55" w14:textId="77777777" w:rsidR="0049234F" w:rsidRPr="00FD0425" w:rsidRDefault="0049234F" w:rsidP="0049234F">
      <w:pPr>
        <w:pStyle w:val="PL"/>
        <w:rPr>
          <w:snapToGrid w:val="0"/>
        </w:rPr>
      </w:pPr>
      <w:r w:rsidRPr="003C4523">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018C0897" w14:textId="7F2248EF" w:rsidR="0049234F" w:rsidRPr="00FD0425" w:rsidRDefault="00D35E8B" w:rsidP="00D35E8B">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03" w:name="MCCQCTEMPBM_00000213"/>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1304" w:name="_Hlk94696615"/>
      <w:bookmarkEnd w:id="11303"/>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04"/>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bookmarkStart w:id="11305"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1305"/>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bookmarkStart w:id="11306"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1306"/>
      <w:r w:rsidR="00BF2C7E">
        <w:t>|</w:t>
      </w:r>
    </w:p>
    <w:p w14:paraId="6A8CA7EC" w14:textId="72807BE5" w:rsidR="00A01149" w:rsidRPr="00FD0425" w:rsidRDefault="00BF2C7E" w:rsidP="00BF2C7E">
      <w:pPr>
        <w:pStyle w:val="PL"/>
        <w:rPr>
          <w:snapToGrid w:val="0"/>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1307" w:name="MCCQCTEMPBM_00000216"/>
      <w:r w:rsidR="00A01149" w:rsidRPr="00867CF7">
        <w:rPr>
          <w:rStyle w:val="PLChar"/>
          <w:rFonts w:cs="Courier New"/>
          <w:szCs w:val="16"/>
        </w:rPr>
        <w:t>,</w:t>
      </w:r>
      <w:bookmarkEnd w:id="11307"/>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08" w:name="_Hlk152159054"/>
      <w:r>
        <w:rPr>
          <w:snapToGrid w:val="0"/>
        </w:rPr>
        <w:t>|</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308"/>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F1C2A6A" w14:textId="77777777" w:rsidR="0049234F" w:rsidRPr="00FD0425" w:rsidRDefault="0049234F" w:rsidP="0049234F">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1309" w:name="_Hlk94696641"/>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09"/>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bookmarkStart w:id="11310"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1310"/>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2B805FDE" w14:textId="77777777" w:rsidR="00A01149" w:rsidRDefault="00A01149" w:rsidP="00A01149">
      <w:pPr>
        <w:pStyle w:val="PL"/>
        <w:tabs>
          <w:tab w:val="clear" w:pos="6912"/>
          <w:tab w:val="clear" w:pos="7296"/>
          <w:tab w:val="left" w:pos="7295"/>
        </w:tabs>
        <w:rPr>
          <w:rStyle w:val="PLChar"/>
          <w:rFonts w:cs="Courier New"/>
          <w:szCs w:val="16"/>
        </w:rPr>
      </w:pPr>
      <w:r w:rsidRPr="00FD0425">
        <w:rPr>
          <w:snapToGrid w:val="0"/>
        </w:rPr>
        <w:tab/>
      </w:r>
      <w:bookmarkStart w:id="11311"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bookmarkEnd w:id="11311"/>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604D7605" w14:textId="60A6797B" w:rsidR="0049234F" w:rsidRPr="00FD0425" w:rsidRDefault="0049234F" w:rsidP="0049234F">
      <w:pPr>
        <w:pStyle w:val="PL"/>
        <w:rPr>
          <w:snapToGrid w:val="0"/>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bookmarkStart w:id="11312" w:name="MCCQCTEMPBM_00000219"/>
      <w:bookmarkStart w:id="11313" w:name="_Hlk160016599"/>
      <w:r>
        <w:rPr>
          <w:rFonts w:cs="Courier New"/>
          <w:snapToGrid w:val="0"/>
          <w:szCs w:val="16"/>
        </w:rPr>
        <w:tab/>
      </w:r>
      <w:r w:rsidRPr="00867CF7">
        <w:rPr>
          <w:rFonts w:cs="Courier New"/>
          <w:snapToGrid w:val="0"/>
          <w:szCs w:val="16"/>
        </w:rPr>
        <w:t>{ ID id-</w:t>
      </w:r>
      <w:bookmarkEnd w:id="11312"/>
      <w:r w:rsidRPr="00283AA6">
        <w:rPr>
          <w:snapToGrid w:val="0"/>
        </w:rPr>
        <w:t>PDUSession</w:t>
      </w:r>
      <w:r w:rsidRPr="00FD0425">
        <w:rPr>
          <w:snapToGrid w:val="0"/>
        </w:rPr>
        <w:t>ResourcesNotAdmitted</w:t>
      </w:r>
      <w:r w:rsidRPr="00283AA6">
        <w:rPr>
          <w:snapToGrid w:val="0"/>
        </w:rPr>
        <w:t>-List</w:t>
      </w:r>
      <w:bookmarkStart w:id="11314"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bookmarkEnd w:id="11314"/>
      <w:r w:rsidRPr="00283AA6">
        <w:rPr>
          <w:snapToGrid w:val="0"/>
        </w:rPr>
        <w:t>PDUSession</w:t>
      </w:r>
      <w:r w:rsidRPr="00FD0425">
        <w:rPr>
          <w:snapToGrid w:val="0"/>
        </w:rPr>
        <w:t>ResourcesNotAdmitted</w:t>
      </w:r>
      <w:r w:rsidRPr="00283AA6">
        <w:rPr>
          <w:snapToGrid w:val="0"/>
        </w:rPr>
        <w:t>-List</w:t>
      </w:r>
      <w:bookmarkStart w:id="11315" w:name="MCCQCTEMPBM_00000221"/>
      <w:r w:rsidRPr="00867CF7">
        <w:rPr>
          <w:rStyle w:val="PLChar"/>
          <w:rFonts w:cs="Courier New"/>
          <w:szCs w:val="16"/>
        </w:rPr>
        <w:tab/>
        <w:t>PRESENCE optional }</w:t>
      </w:r>
      <w:r w:rsidRPr="00867CF7">
        <w:rPr>
          <w:rFonts w:cs="Courier New"/>
          <w:snapToGrid w:val="0"/>
          <w:szCs w:val="16"/>
        </w:rPr>
        <w:t>,</w:t>
      </w:r>
      <w:bookmarkEnd w:id="11313"/>
    </w:p>
    <w:bookmarkEnd w:id="11315"/>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7365FF18" w14:textId="6E5959C0" w:rsidR="0049234F" w:rsidRPr="00FD0425" w:rsidRDefault="00206C28" w:rsidP="00206C2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bookmarkStart w:id="11316" w:name="_Hlk168583091"/>
      <w:r w:rsidRPr="00FD0425">
        <w:t>PDUSessionToBeModifiedSNModRequired-Item-ExtIEs</w:t>
      </w:r>
      <w:bookmarkEnd w:id="11316"/>
      <w:r w:rsidRPr="00FD0425">
        <w:t xml:space="preserve">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23A240A7" w14:textId="77777777" w:rsidR="0049234F" w:rsidRPr="00FD0425" w:rsidRDefault="0049234F" w:rsidP="0049234F">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9FFC00" w14:textId="77777777" w:rsidR="0049234F" w:rsidRPr="00FD0425" w:rsidRDefault="0049234F" w:rsidP="0049234F">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bookmarkStart w:id="11317" w:name="_Hlk168583226"/>
      <w:r w:rsidRPr="00FD0425">
        <w:rPr>
          <w:snapToGrid w:val="0"/>
        </w:rPr>
        <w:t>PDUSessionToBeReleasedList-RelRqd</w:t>
      </w:r>
      <w:r w:rsidRPr="00FD0425">
        <w:t>-</w:t>
      </w:r>
      <w:r w:rsidRPr="00FD0425">
        <w:rPr>
          <w:snapToGrid w:val="0"/>
        </w:rPr>
        <w:t>ExtIEs</w:t>
      </w:r>
      <w:bookmarkEnd w:id="11317"/>
      <w:r w:rsidRPr="00FD0425">
        <w:rPr>
          <w:snapToGrid w:val="0"/>
        </w:rPr>
        <w:t xml:space="preserve">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70551BC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81E3C3" w14:textId="5F03A88F" w:rsidR="0049234F" w:rsidRPr="00FD0425"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33107FE1" w14:textId="77777777" w:rsidR="0049234F" w:rsidRPr="00FD0425" w:rsidRDefault="0049234F" w:rsidP="0049234F">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11318" w:name="MCCQCTEMPBM_00000222"/>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11318"/>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4DF320FD"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B224666"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EDA9A6A" w14:textId="77777777" w:rsidR="0049234F" w:rsidRPr="00FD0425" w:rsidRDefault="0049234F" w:rsidP="0049234F">
      <w:pPr>
        <w:pStyle w:val="PL"/>
        <w:rPr>
          <w:snapToGrid w:val="0"/>
        </w:rPr>
      </w:pPr>
      <w:r>
        <w:rPr>
          <w:snapToGrid w:val="0"/>
        </w:rPr>
        <w:tab/>
        <w:t xml:space="preserve">{ ID </w:t>
      </w:r>
      <w:bookmarkStart w:id="11319" w:name="OLE_LINK27"/>
      <w:bookmarkStart w:id="11320" w:name="OLE_LINK28"/>
      <w:r>
        <w:rPr>
          <w:snapToGrid w:val="0"/>
        </w:rPr>
        <w:t>id-Local-NG-RAN-Node-Identifier-</w:t>
      </w:r>
      <w:r>
        <w:rPr>
          <w:snapToGrid w:val="0"/>
          <w:lang w:val="en-US"/>
        </w:rPr>
        <w:t>Removal</w:t>
      </w:r>
      <w:r>
        <w:rPr>
          <w:snapToGrid w:val="0"/>
          <w:lang w:val="en-US"/>
        </w:rPr>
        <w:tab/>
      </w:r>
      <w:bookmarkEnd w:id="11319"/>
      <w:bookmarkEnd w:id="11320"/>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2B381638" w14:textId="77777777" w:rsidR="0049234F" w:rsidRPr="00FD0425" w:rsidRDefault="0049234F" w:rsidP="0049234F">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bookmarkStart w:id="11321" w:name="MCCQCTEMPBM_00000223"/>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321"/>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bookmarkStart w:id="11322" w:name="MCCQCTEMPBM_00000224"/>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bookmarkEnd w:id="11322"/>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bookmarkStart w:id="11323" w:name="MCCQCTEMPBM_00000225"/>
      <w:r w:rsidRPr="00FD0425">
        <w:rPr>
          <w:rFonts w:eastAsia="DengXian" w:cs="Courier New"/>
          <w:snapToGrid w:val="0"/>
          <w:lang w:eastAsia="zh-CN"/>
        </w:rPr>
        <w:tab/>
      </w:r>
      <w:bookmarkEnd w:id="11323"/>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11324" w:name="MCCQCTEMPBM_00000226"/>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324"/>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325" w:name="MCCQCTEMPBM_00000227"/>
      <w:r w:rsidRPr="00DE394F">
        <w:rPr>
          <w:rFonts w:cs="Courier New"/>
          <w:snapToGrid w:val="0"/>
        </w:rPr>
        <w:t>mandatory</w:t>
      </w:r>
      <w:bookmarkEnd w:id="11325"/>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326" w:name="MCCQCTEMPBM_00000228"/>
      <w:r w:rsidRPr="00DE394F">
        <w:rPr>
          <w:rFonts w:cs="Courier New"/>
          <w:snapToGrid w:val="0"/>
        </w:rPr>
        <w:t>mandatory</w:t>
      </w:r>
      <w:bookmarkEnd w:id="11326"/>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1327" w:name="OLE_LINK18"/>
      <w:r w:rsidRPr="00705AB5">
        <w:t>mandatory</w:t>
      </w:r>
      <w:bookmarkEnd w:id="11327"/>
      <w:r w:rsidRPr="00705AB5">
        <w:t>}|</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bookmarkStart w:id="11328" w:name="OLE_LINK114"/>
      <w:r>
        <w:rPr>
          <w:snapToGrid w:val="0"/>
        </w:rPr>
        <w:t xml:space="preserve">AccessAndMobilityIndication </w:t>
      </w:r>
      <w:bookmarkEnd w:id="11328"/>
      <w:r>
        <w:rPr>
          <w:snapToGrid w:val="0"/>
        </w:rPr>
        <w:t>::=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11329" w:name="MCCQCTEMPBM_00000229"/>
      <w:r>
        <w:rPr>
          <w:rFonts w:cs="Courier New"/>
          <w:szCs w:val="16"/>
          <w:lang w:val="en-US" w:eastAsia="zh-CN"/>
        </w:rPr>
        <w:t>reject</w:t>
      </w:r>
      <w:bookmarkEnd w:id="11329"/>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31B76D56" w14:textId="77777777" w:rsidR="0049234F" w:rsidRDefault="0049234F" w:rsidP="0049234F">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11330" w:name="MCCQCTEMPBM_00000230"/>
      <w:r>
        <w:rPr>
          <w:rFonts w:eastAsia="DengXian" w:cs="Courier New"/>
          <w:snapToGrid w:val="0"/>
        </w:rPr>
        <w:t>|</w:t>
      </w:r>
    </w:p>
    <w:p w14:paraId="64EA52C8" w14:textId="77777777" w:rsidR="0049234F" w:rsidRDefault="0049234F" w:rsidP="0049234F">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11330"/>
      <w:r>
        <w:rPr>
          <w:snapToGrid w:val="0"/>
        </w:rPr>
        <w:t>,</w:t>
      </w:r>
    </w:p>
    <w:p w14:paraId="0C76BAFF" w14:textId="77777777" w:rsidR="0049234F" w:rsidRDefault="0049234F" w:rsidP="0049234F">
      <w:pPr>
        <w:pStyle w:val="PL"/>
        <w:rPr>
          <w:snapToGrid w:val="0"/>
        </w:rPr>
      </w:pPr>
      <w:r>
        <w:rPr>
          <w:snapToGrid w:val="0"/>
        </w:rP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bookmarkStart w:id="11331" w:name="MCCQCTEMPBM_00000231"/>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11331"/>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bookmarkStart w:id="11332" w:name="MCCQCTEMPBM_00000232"/>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bookmarkEnd w:id="11332"/>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11333" w:name="MCCQCTEMPBM_00000233"/>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11333"/>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bookmarkStart w:id="11334" w:name="MCCQCTEMPBM_00000234"/>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11334"/>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bookmarkStart w:id="11335"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11335"/>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bookmarkStart w:id="11336"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11336"/>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bookmarkStart w:id="11337"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11337"/>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bookmarkStart w:id="11338"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11338"/>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11339" w:name="MCCQCTEMPBM_00000239"/>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11339"/>
      <w:r w:rsidRPr="00075EA1">
        <w:rPr>
          <w:snapToGrid w:val="0"/>
        </w:rPr>
        <w:t>,</w:t>
      </w:r>
    </w:p>
    <w:p w14:paraId="42E7AB3B" w14:textId="77777777" w:rsidR="0049234F" w:rsidRPr="00867CF7" w:rsidRDefault="0049234F" w:rsidP="0049234F">
      <w:pPr>
        <w:pStyle w:val="PL"/>
        <w:rPr>
          <w:rFonts w:cs="Courier New"/>
          <w:snapToGrid w:val="0"/>
          <w:szCs w:val="16"/>
        </w:rPr>
      </w:pPr>
      <w:bookmarkStart w:id="11340" w:name="MCCQCTEMPBM_00000240"/>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bookmarkEnd w:id="11340"/>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bookmarkStart w:id="11341" w:name="MCCQCTEMPBM_00000241"/>
      <w:r>
        <w:rPr>
          <w:rFonts w:cs="Courier New" w:hint="eastAsia"/>
          <w:snapToGrid w:val="0"/>
          <w:szCs w:val="16"/>
          <w:lang w:val="en-US" w:eastAsia="zh-CN"/>
        </w:rPr>
        <w:t>IAB-</w:t>
      </w:r>
      <w:bookmarkEnd w:id="11341"/>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342" w:name="MCCQCTEMPBM_00000242"/>
      <w:r>
        <w:rPr>
          <w:rFonts w:cs="Courier New" w:hint="eastAsia"/>
          <w:snapToGrid w:val="0"/>
          <w:szCs w:val="16"/>
          <w:lang w:val="en-US" w:eastAsia="zh-CN"/>
        </w:rPr>
        <w:t>IAB-</w:t>
      </w:r>
      <w:bookmarkEnd w:id="11342"/>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bookmarkStart w:id="11343" w:name="MCCQCTEMPBM_00000243"/>
      <w:r>
        <w:rPr>
          <w:rFonts w:cs="Courier New" w:hint="eastAsia"/>
          <w:snapToGrid w:val="0"/>
          <w:szCs w:val="16"/>
          <w:lang w:val="en-US" w:eastAsia="zh-CN"/>
        </w:rPr>
        <w:t>IAB-</w:t>
      </w:r>
      <w:bookmarkEnd w:id="11343"/>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344" w:name="MCCQCTEMPBM_00000244"/>
      <w:r>
        <w:rPr>
          <w:rFonts w:cs="Courier New" w:hint="eastAsia"/>
          <w:snapToGrid w:val="0"/>
          <w:szCs w:val="16"/>
          <w:lang w:val="en-US" w:eastAsia="zh-CN"/>
        </w:rPr>
        <w:t>IAB-</w:t>
      </w:r>
      <w:bookmarkEnd w:id="11344"/>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bookmarkStart w:id="11345"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11345"/>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bookmarkStart w:id="11346" w:name="_Hlk148727469"/>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bookmarkEnd w:id="11346"/>
    </w:p>
    <w:p w14:paraId="2FB83D62" w14:textId="77777777" w:rsidR="0049234F" w:rsidRDefault="0049234F" w:rsidP="0049234F">
      <w:pPr>
        <w:pStyle w:val="PL"/>
        <w:rPr>
          <w:snapToGrid w:val="0"/>
        </w:rPr>
      </w:pPr>
    </w:p>
    <w:p w14:paraId="4A17A853" w14:textId="77777777" w:rsidR="0049234F" w:rsidRPr="00FD0425" w:rsidRDefault="0049234F" w:rsidP="0049234F">
      <w:pPr>
        <w:pStyle w:val="PL"/>
        <w:rPr>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1347" w:name="_CR9_3_5"/>
      <w:bookmarkStart w:id="11348" w:name="_Toc20955408"/>
      <w:bookmarkStart w:id="11349" w:name="_Toc29991616"/>
      <w:bookmarkStart w:id="11350" w:name="_Toc36556019"/>
      <w:bookmarkStart w:id="11351" w:name="_Toc44497804"/>
      <w:bookmarkStart w:id="11352" w:name="_Toc45108191"/>
      <w:bookmarkStart w:id="11353" w:name="_Toc45901811"/>
      <w:bookmarkStart w:id="11354" w:name="_Toc51850892"/>
      <w:bookmarkStart w:id="11355" w:name="_Toc56693896"/>
      <w:bookmarkStart w:id="11356" w:name="_Toc64447440"/>
      <w:bookmarkStart w:id="11357" w:name="_Toc66286934"/>
      <w:bookmarkStart w:id="11358" w:name="_Toc74151632"/>
      <w:bookmarkStart w:id="11359" w:name="_Toc88654106"/>
      <w:bookmarkStart w:id="11360" w:name="_Toc97904462"/>
      <w:bookmarkStart w:id="11361" w:name="_Toc98868600"/>
      <w:bookmarkStart w:id="11362" w:name="_Toc105174886"/>
      <w:bookmarkStart w:id="11363" w:name="_Toc106109723"/>
      <w:bookmarkStart w:id="11364" w:name="_Toc113825545"/>
      <w:bookmarkStart w:id="11365" w:name="_Toc200462150"/>
      <w:bookmarkEnd w:id="11347"/>
      <w:r w:rsidRPr="00FD0425">
        <w:t>9.3.5</w:t>
      </w:r>
      <w:r w:rsidRPr="00FD0425">
        <w:tab/>
        <w:t>Information Element definitions</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bookmarkStart w:id="11366" w:name="_Hlk36619637"/>
      <w:r>
        <w:rPr>
          <w:snapToGrid w:val="0"/>
        </w:rPr>
        <w:tab/>
        <w:t>id-ConfiguredTACIndication,</w:t>
      </w:r>
      <w:bookmarkEnd w:id="11366"/>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bookmarkStart w:id="11367" w:name="MCCQCTEMPBM_00000246"/>
    </w:p>
    <w:bookmarkEnd w:id="11367"/>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bookmarkStart w:id="11368" w:name="_Hlk34814094"/>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11368"/>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bookmarkStart w:id="11369" w:name="_Hlk89168732"/>
      <w:r w:rsidRPr="000F2AFC">
        <w:rPr>
          <w:lang w:eastAsia="ja-JP"/>
        </w:rPr>
        <w:tab/>
        <w:t>id-Cause,</w:t>
      </w:r>
      <w:bookmarkEnd w:id="11369"/>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bookmarkStart w:id="11370" w:name="MCCQCTEMPBM_00000247"/>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bookmarkEnd w:id="11370"/>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bookmarkStart w:id="11371"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11371"/>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372" w:name="MCCQCTEMPBM_00000249"/>
    </w:p>
    <w:bookmarkEnd w:id="11372"/>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bookmarkStart w:id="11373" w:name="_Hlk148714609"/>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bookmarkEnd w:id="11373"/>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bookmarkStart w:id="11374" w:name="MCCQCTEMPBM_00000250"/>
      <w:r w:rsidRPr="005260FB">
        <w:rPr>
          <w:rFonts w:cs="Courier New"/>
          <w:snapToGrid w:val="0"/>
          <w:szCs w:val="16"/>
        </w:rPr>
        <w:t>id-CHO-CPAC-Info</w:t>
      </w:r>
      <w:r>
        <w:rPr>
          <w:rFonts w:cs="Courier New"/>
          <w:snapToGrid w:val="0"/>
          <w:szCs w:val="16"/>
        </w:rPr>
        <w:t>,</w:t>
      </w:r>
      <w:bookmarkEnd w:id="11374"/>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36AA8F9C" w14:textId="77777777" w:rsidR="00D2690B" w:rsidRDefault="00661785" w:rsidP="00D2690B">
      <w:pPr>
        <w:pStyle w:val="PL"/>
        <w:rPr>
          <w:noProof/>
          <w:snapToGrid w:val="0"/>
        </w:rPr>
      </w:pPr>
      <w:r>
        <w:rPr>
          <w:snapToGrid w:val="0"/>
          <w:lang w:eastAsia="zh-CN"/>
        </w:rPr>
        <w:tab/>
        <w:t>id-</w:t>
      </w:r>
      <w:r>
        <w:rPr>
          <w:snapToGrid w:val="0"/>
        </w:rPr>
        <w:t>NRPPaPositioningInformation</w:t>
      </w:r>
      <w:r w:rsidR="00D2690B">
        <w:rPr>
          <w:noProof/>
          <w:snapToGrid w:val="0"/>
        </w:rPr>
        <w:t>,</w:t>
      </w:r>
    </w:p>
    <w:p w14:paraId="21DB6597" w14:textId="77777777" w:rsidR="00A02F5C" w:rsidRDefault="00D2690B" w:rsidP="00D2690B">
      <w:pPr>
        <w:pStyle w:val="PL"/>
        <w:rPr>
          <w:noProof/>
          <w:snapToGrid w:val="0"/>
        </w:rPr>
      </w:pPr>
      <w:r>
        <w:rPr>
          <w:noProof/>
          <w:snapToGrid w:val="0"/>
        </w:rPr>
        <w:tab/>
      </w:r>
      <w:r w:rsidRPr="003F539C">
        <w:rPr>
          <w:noProof/>
          <w:snapToGrid w:val="0"/>
        </w:rPr>
        <w:t>id-UEAveragePacketLossUL</w:t>
      </w:r>
      <w:r w:rsidR="00A02F5C">
        <w:rPr>
          <w:noProof/>
          <w:snapToGrid w:val="0"/>
        </w:rPr>
        <w:t>,</w:t>
      </w:r>
    </w:p>
    <w:p w14:paraId="77B85EB7" w14:textId="03786F93" w:rsidR="00CD1A8A" w:rsidRDefault="00A02F5C" w:rsidP="00D2690B">
      <w:pPr>
        <w:pStyle w:val="PL"/>
        <w:rPr>
          <w:snapToGrid w:val="0"/>
          <w:lang w:val="en-US" w:eastAsia="zh-CN"/>
        </w:rPr>
      </w:pPr>
      <w:r>
        <w:rPr>
          <w:noProof/>
          <w:snapToGrid w:val="0"/>
        </w:rPr>
        <w:tab/>
      </w:r>
      <w:r w:rsidRPr="00A02F5C">
        <w:rPr>
          <w:noProof/>
          <w:snapToGrid w:val="0"/>
        </w:rPr>
        <w:t>id-SemipersistentPositioningInformation</w:t>
      </w:r>
      <w:r w:rsidR="00661785">
        <w:rPr>
          <w:snapToGrid w:val="0"/>
        </w:rPr>
        <w:t>,</w:t>
      </w:r>
    </w:p>
    <w:p w14:paraId="43A3527C" w14:textId="0F77B240" w:rsidR="0049234F" w:rsidRPr="00FD0425" w:rsidRDefault="0049234F" w:rsidP="0049234F">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bookmarkStart w:id="11375"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bookmarkEnd w:id="11375"/>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bookmarkStart w:id="11376" w:name="_Hlk133929443"/>
      <w:r>
        <w:tab/>
        <w:t>maxnoof</w:t>
      </w:r>
      <w:r w:rsidRPr="00FA2A7B">
        <w:t>UEsfor</w:t>
      </w:r>
      <w:r>
        <w:t>RAReport</w:t>
      </w:r>
      <w:r>
        <w:rPr>
          <w:lang w:eastAsia="ja-JP"/>
        </w:rPr>
        <w:t>Indication</w:t>
      </w:r>
      <w:r>
        <w:t>s</w:t>
      </w:r>
      <w:bookmarkEnd w:id="11376"/>
      <w:r>
        <w:t>,</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1207E943" w14:textId="737F9218" w:rsidR="0049234F" w:rsidRDefault="00D75DE0" w:rsidP="00D75DE0">
      <w:pPr>
        <w:pStyle w:val="PL"/>
        <w:rPr>
          <w:snapToGrid w:val="0"/>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bookmarkStart w:id="11377"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bookmarkEnd w:id="11377"/>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bookmarkStart w:id="11378" w:name="_Hlk148727445"/>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bookmarkStart w:id="11379" w:name="MCCQCTEMPBM_00000252"/>
      <w:r w:rsidRPr="00BA5658">
        <w:rPr>
          <w:rFonts w:eastAsia="DengXian" w:cs="Courier New"/>
          <w:snapToGrid w:val="0"/>
          <w:lang w:eastAsia="zh-CN"/>
        </w:rPr>
        <w:tab/>
      </w:r>
      <w:bookmarkEnd w:id="11379"/>
      <w:r>
        <w:rPr>
          <w:rFonts w:hint="eastAsia"/>
          <w:snapToGrid w:val="0"/>
          <w:lang w:eastAsia="zh-CN"/>
        </w:rPr>
        <w:t>n</w:t>
      </w:r>
      <w:r>
        <w:rPr>
          <w:snapToGrid w:val="0"/>
        </w:rPr>
        <w:t>GRAN-Node1-Measurement-ID</w:t>
      </w:r>
      <w:bookmarkStart w:id="11380"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bookmarkEnd w:id="11380"/>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11381"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11381"/>
      <w:r>
        <w:rPr>
          <w:snapToGrid w:val="0"/>
        </w:rPr>
        <w:t>Measurement-ID</w:t>
      </w:r>
      <w:r w:rsidRPr="00BA5658">
        <w:rPr>
          <w:rStyle w:val="PLChar"/>
          <w:rFonts w:eastAsia="Batang"/>
        </w:rPr>
        <w:t>,</w:t>
      </w:r>
      <w:bookmarkStart w:id="11382" w:name="MCCQCTEMPBM_00000255"/>
    </w:p>
    <w:bookmarkEnd w:id="11382"/>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bookmarkEnd w:id="11378"/>
    <w:p w14:paraId="7CBBD0F9" w14:textId="77777777" w:rsidR="0049234F" w:rsidRDefault="0049234F" w:rsidP="0049234F">
      <w:pPr>
        <w:pStyle w:val="PL"/>
      </w:pP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bookmarkStart w:id="11383" w:name="_Hlk515425967"/>
      <w:r w:rsidRPr="00FD0425">
        <w:t>AllocationandRetentionPriority</w:t>
      </w:r>
      <w:bookmarkEnd w:id="11383"/>
      <w:r w:rsidRPr="00FD0425">
        <w:t xml:space="preserve">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bookmarkStart w:id="11384" w:name="MCCQCTEMPBM_00000256"/>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bookmarkEnd w:id="11384"/>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bookmarkStart w:id="11385"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385"/>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687A7356" w14:textId="78CE5B2C" w:rsidR="00F5738F" w:rsidRPr="001D2E49" w:rsidRDefault="00F5738F" w:rsidP="00F5738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sidR="00445D16">
        <w:rPr>
          <w:snapToGrid w:val="0"/>
        </w:rPr>
        <w:t xml:space="preserve"> </w:t>
      </w:r>
      <w:r w:rsidRPr="001D2E49">
        <w:rPr>
          <w:snapToGrid w:val="0"/>
        </w:rPr>
        <w:t>}</w:t>
      </w:r>
      <w:r>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bookmarkStart w:id="11386" w:name="_Hlk515371808"/>
      <w:bookmarkStart w:id="11387" w:name="_Hlk515371080"/>
      <w:r w:rsidRPr="00FD0425">
        <w:t>AMF-UE-NGAP-ID</w:t>
      </w:r>
      <w:bookmarkEnd w:id="11386"/>
      <w:r w:rsidRPr="00FD0425">
        <w:t xml:space="preserve"> </w:t>
      </w:r>
      <w:bookmarkEnd w:id="11387"/>
      <w:r w:rsidRPr="00FD0425">
        <w:t>::=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bookmarkStart w:id="11388"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bookmarkStart w:id="11389"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389"/>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11390"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390"/>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2AAA2A" w14:textId="57E36BB2" w:rsidR="0049234F" w:rsidRDefault="0049234F" w:rsidP="0049234F">
      <w:pPr>
        <w:pStyle w:val="PL"/>
        <w:rPr>
          <w:snapToGrid w:val="0"/>
        </w:rPr>
      </w:pPr>
      <w:r>
        <w:rPr>
          <w:snapToGrid w:val="0"/>
        </w:rPr>
        <w:tab/>
        <w:t>{</w:t>
      </w:r>
      <w:r w:rsidR="00D27105">
        <w:rPr>
          <w:snapToGrid w:val="0"/>
        </w:rPr>
        <w:t xml:space="preserve"> ID id-SNPN-BasedMDT</w:t>
      </w:r>
      <w:r w:rsidR="00D27105">
        <w:rPr>
          <w:snapToGrid w:val="0"/>
        </w:rPr>
        <w:tab/>
      </w:r>
      <w:r w:rsidR="00D27105">
        <w:rPr>
          <w:snapToGrid w:val="0"/>
        </w:rPr>
        <w:tab/>
      </w:r>
      <w:r w:rsidR="00D27105">
        <w:rPr>
          <w:snapToGrid w:val="0"/>
        </w:rPr>
        <w:tab/>
        <w:t>CRITICALITY ignore</w:t>
      </w:r>
      <w:r w:rsidR="00D27105">
        <w:rPr>
          <w:snapToGrid w:val="0"/>
        </w:rPr>
        <w:tab/>
        <w:t>TYPE SNPN-BasedMDT</w:t>
      </w:r>
      <w:r w:rsidR="00D27105">
        <w:rPr>
          <w:snapToGrid w:val="0"/>
        </w:rPr>
        <w:tab/>
      </w:r>
      <w:r w:rsidR="00D27105">
        <w:rPr>
          <w:snapToGrid w:val="0"/>
        </w:rPr>
        <w:tab/>
      </w:r>
      <w:r w:rsidR="00D27105">
        <w:rPr>
          <w:snapToGrid w:val="0"/>
        </w:rPr>
        <w:tab/>
        <w:t>PRESENCE mandatory</w:t>
      </w:r>
      <w:r>
        <w:rPr>
          <w:snapToGrid w:val="0"/>
        </w:rPr>
        <w:t>},</w:t>
      </w:r>
    </w:p>
    <w:p w14:paraId="5DE38051" w14:textId="77777777" w:rsidR="00D27105" w:rsidRDefault="0049234F" w:rsidP="00D27105">
      <w:pPr>
        <w:pStyle w:val="PL"/>
      </w:pPr>
      <w:r>
        <w:tab/>
      </w:r>
      <w:r w:rsidR="00D27105">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w:t>
      </w:r>
      <w:bookmarkEnd w:id="11388"/>
      <w:r w:rsidRPr="00FD0425">
        <w:rPr>
          <w:snapToGrid w:val="0"/>
        </w:rPr>
        <w:t xml:space="preserve">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bookmarkStart w:id="11391" w:name="_Hlk515345179"/>
      <w:r w:rsidRPr="00FD0425">
        <w:t>AssistanceDataForRANPaging</w:t>
      </w:r>
      <w:bookmarkEnd w:id="11391"/>
      <w:r w:rsidRPr="00FD0425">
        <w:t xml:space="preserve">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bookmarkStart w:id="11392" w:name="_Hlk515425411"/>
      <w:r>
        <w:rPr>
          <w:lang w:eastAsia="ja-JP"/>
        </w:rPr>
        <w:t xml:space="preserve">AvailableCapacity </w:t>
      </w:r>
      <w:bookmarkStart w:id="11393" w:name="MCCQCTEMPBM_00000259"/>
      <w:r>
        <w:rPr>
          <w:rFonts w:eastAsia="DengXian" w:cs="Courier New"/>
          <w:snapToGrid w:val="0"/>
          <w:lang w:eastAsia="zh-CN"/>
        </w:rPr>
        <w:t>::= INTEGER (</w:t>
      </w:r>
      <w:bookmarkEnd w:id="11393"/>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bookmarkStart w:id="11394" w:name="MCCQCTEMPBM_00000260"/>
      <w:r>
        <w:rPr>
          <w:rFonts w:eastAsia="DengXian" w:cs="Courier New"/>
          <w:snapToGrid w:val="0"/>
          <w:lang w:eastAsia="zh-CN"/>
        </w:rPr>
        <w:t>::= INTEGER (0..100)</w:t>
      </w:r>
      <w:bookmarkEnd w:id="11394"/>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bookmarkStart w:id="11395" w:name="MCCQCTEMPBM_00000261"/>
    </w:p>
    <w:bookmarkEnd w:id="11395"/>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 xml:space="preserve">AveragingWindow </w:t>
      </w:r>
      <w:bookmarkEnd w:id="11392"/>
      <w:r w:rsidRPr="00FD0425">
        <w:t>::= INTEGER (0..4095, ...)</w:t>
      </w:r>
    </w:p>
    <w:p w14:paraId="271940A4" w14:textId="77777777" w:rsidR="0049234F" w:rsidRPr="00FD0425" w:rsidRDefault="0049234F"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bookmarkStart w:id="11396" w:name="MCCQCTEMPBM_00000262"/>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bookmarkEnd w:id="11396"/>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3AAAEE01" w14:textId="77777777" w:rsidR="0049234F" w:rsidRPr="00BC15E5" w:rsidRDefault="0049234F" w:rsidP="0049234F">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A797048" w14:textId="77777777" w:rsidR="0049234F" w:rsidRPr="00BC15E5" w:rsidRDefault="0049234F" w:rsidP="0049234F">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FD564C8" w14:textId="77777777" w:rsidR="0049234F" w:rsidRPr="00BC15E5" w:rsidRDefault="0049234F" w:rsidP="0049234F">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bookmarkStart w:id="11397" w:name="MCCQCTEMPBM_00000263"/>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bookmarkEnd w:id="11397"/>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11398" w:name="_Hlk513554691"/>
      <w:r w:rsidRPr="00FD0425">
        <w:rPr>
          <w:snapToGrid w:val="0"/>
        </w:rPr>
        <w:t>SliceSupport-List</w:t>
      </w:r>
      <w:bookmarkEnd w:id="11398"/>
      <w:r w:rsidRPr="00FD0425">
        <w:rPr>
          <w:snapToGrid w:val="0"/>
        </w:rPr>
        <w: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399" w:name="_Hlk53047934"/>
      <w:r>
        <w:t>,</w:t>
      </w:r>
    </w:p>
    <w:p w14:paraId="38866D53" w14:textId="77777777" w:rsidR="0049234F" w:rsidRDefault="0049234F" w:rsidP="0049234F">
      <w:pPr>
        <w:pStyle w:val="PL"/>
      </w:pPr>
      <w:r>
        <w:tab/>
        <w:t>insufficient-ue-capabilities</w:t>
      </w:r>
      <w:bookmarkEnd w:id="11399"/>
      <w:r>
        <w:t>,</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bookmarkStart w:id="11400" w:name="_Hlk513544116"/>
      <w:r w:rsidRPr="00FD0425">
        <w:t>CellAssistanceInfo</w:t>
      </w:r>
      <w:bookmarkEnd w:id="11400"/>
      <w:r w:rsidRPr="00FD0425">
        <w:t>-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5562C20E" w14:textId="77777777" w:rsidR="0049234F" w:rsidRDefault="0049234F" w:rsidP="0049234F">
      <w:pPr>
        <w:pStyle w:val="PL"/>
        <w:rPr>
          <w:lang w:val="en-US"/>
        </w:rPr>
      </w:pPr>
      <w:r>
        <w:tab/>
      </w:r>
      <w:r>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bookmarkStart w:id="11401"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26081F3F" w14:textId="77777777" w:rsidR="0049234F" w:rsidRDefault="0049234F" w:rsidP="0049234F">
      <w:pPr>
        <w:pStyle w:val="PL"/>
      </w:pPr>
      <w:r>
        <w:t>CellMeasurementInitiationResult-Item-ExtIEs XNAP-PROTOCOL-EXTENSION ::= {</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bookmarkEnd w:id="11401"/>
    <w:p w14:paraId="57170C5F" w14:textId="77777777" w:rsidR="0049234F" w:rsidRDefault="0049234F" w:rsidP="0049234F">
      <w:pPr>
        <w:pStyle w:val="PL"/>
        <w:rPr>
          <w:lang w:val="en-US"/>
        </w:rPr>
      </w:pP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4903598F" w14:textId="77777777" w:rsidR="0049234F" w:rsidRDefault="0049234F" w:rsidP="0049234F">
      <w:pPr>
        <w:pStyle w:val="PL"/>
      </w:pPr>
      <w:r>
        <w:t>CellInfoResultForDataCollection-Item-ExtIEs XNAP-PROTOCOL-EXTENSION ::= {</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bookmarkStart w:id="11402" w:name="_Hlk148727374"/>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bookmarkEnd w:id="11402"/>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31FACA49"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bookmarkStart w:id="11403" w:name="MCCQCTEMPBM_00000264"/>
      <w:r w:rsidRPr="00F60149">
        <w:rPr>
          <w:rFonts w:cs="Courier New"/>
          <w:snapToGrid w:val="0"/>
          <w:szCs w:val="16"/>
        </w:rPr>
        <w:t>ControlPlaneTrafficType ::= INTEGER (1..3, ...)</w:t>
      </w:r>
    </w:p>
    <w:bookmarkEnd w:id="11403"/>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bookmarkStart w:id="11404"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404"/>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47202581" w:rsidR="0049234F" w:rsidRDefault="0049234F" w:rsidP="0049234F">
      <w:pPr>
        <w:pStyle w:val="PL"/>
      </w:pPr>
      <w:r w:rsidRPr="00F95BA9">
        <w:rPr>
          <w:lang w:val="fr-FR"/>
        </w:rPr>
        <w:tab/>
      </w:r>
      <w:r>
        <w:t>{ID id-CHOTimeBasedInformation</w:t>
      </w:r>
      <w:r>
        <w:tab/>
        <w:t xml:space="preserve">CRITICALITY </w:t>
      </w:r>
      <w:r w:rsidR="00BF2C7E">
        <w:t>reject</w:t>
      </w:r>
      <w:r w:rsidR="00BF2C7E">
        <w:tab/>
      </w:r>
      <w:r>
        <w:t>EXTENSION CHOTimeBasedInformation</w:t>
      </w:r>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bookmarkStart w:id="11405"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11405"/>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bookmarkStart w:id="11406" w:name="_Hlk94696703"/>
      <w:bookmarkStart w:id="11407" w:name="_Hlk20825504"/>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bookmarkStart w:id="11408" w:name="_Hlk94694232"/>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bookmarkEnd w:id="11408"/>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bookmarkStart w:id="11409" w:name="MCCQCTEMPBM_00000266"/>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bookmarkEnd w:id="11409"/>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bookmarkStart w:id="11410" w:name="MCCQCTEMPBM_00000267"/>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bookmarkEnd w:id="11410"/>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bookmarkEnd w:id="11406"/>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bookmarkEnd w:id="11407"/>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bookmarkStart w:id="11411" w:name="_Hlk515364710"/>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w:t>
      </w:r>
      <w:bookmarkEnd w:id="11411"/>
      <w:r w:rsidRPr="00FD0425">
        <w:t xml:space="preserve"> ::= SEQUENCE {</w:t>
      </w:r>
    </w:p>
    <w:p w14:paraId="0D462CBD" w14:textId="77777777" w:rsidR="0049234F" w:rsidRPr="00002A42" w:rsidRDefault="0049234F" w:rsidP="0049234F">
      <w:pPr>
        <w:pStyle w:val="PL"/>
        <w:rPr>
          <w:snapToGrid w:val="0"/>
          <w:lang w:val="de-AT"/>
        </w:rPr>
      </w:pPr>
      <w:r w:rsidRPr="00FD0425">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4095),</w:t>
      </w:r>
    </w:p>
    <w:p w14:paraId="582F0AFA" w14:textId="77777777" w:rsidR="0049234F" w:rsidRPr="00002A42" w:rsidRDefault="0049234F" w:rsidP="0049234F">
      <w:pPr>
        <w:pStyle w:val="PL"/>
        <w:rPr>
          <w:snapToGrid w:val="0"/>
          <w:lang w:val="de-AT"/>
        </w:rPr>
      </w:pPr>
      <w:r w:rsidRPr="00002A42">
        <w:rPr>
          <w:snapToGrid w:val="0"/>
          <w:lang w:val="de-AT"/>
        </w:rPr>
        <w:tab/>
        <w:t>hfn-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w:t>
      </w:r>
      <w:r w:rsidRPr="00002A42">
        <w:rPr>
          <w:lang w:val="de-AT" w:eastAsia="ja-JP"/>
        </w:rPr>
        <w:t>1048575</w:t>
      </w:r>
      <w:r w:rsidRPr="00002A42">
        <w:rPr>
          <w:snapToGrid w:val="0"/>
          <w:lang w:val="de-AT"/>
        </w:rPr>
        <w:t>),</w:t>
      </w:r>
    </w:p>
    <w:p w14:paraId="1FC4FB21" w14:textId="77777777" w:rsidR="0049234F" w:rsidRPr="001E3919" w:rsidRDefault="0049234F" w:rsidP="0049234F">
      <w:pPr>
        <w:pStyle w:val="PL"/>
        <w:rPr>
          <w:snapToGrid w:val="0"/>
        </w:rPr>
      </w:pPr>
      <w:r w:rsidRPr="00002A42">
        <w:rPr>
          <w:snapToGrid w:val="0"/>
          <w:lang w:val="de-AT"/>
        </w:rPr>
        <w:tab/>
      </w:r>
      <w:r w:rsidRPr="001E3919">
        <w:rPr>
          <w:snapToGrid w:val="0"/>
        </w:rPr>
        <w:t>iE-Extensions</w:t>
      </w:r>
      <w:r w:rsidRPr="001E3919">
        <w:rPr>
          <w:snapToGrid w:val="0"/>
        </w:rPr>
        <w:tab/>
      </w:r>
      <w:r w:rsidRPr="001E3919">
        <w:rPr>
          <w:snapToGrid w:val="0"/>
        </w:rPr>
        <w:tab/>
      </w:r>
      <w:r w:rsidRPr="001E3919">
        <w:rPr>
          <w:snapToGrid w:val="0"/>
        </w:rPr>
        <w:tab/>
      </w:r>
      <w:r w:rsidRPr="001E3919">
        <w:rPr>
          <w:snapToGrid w:val="0"/>
        </w:rPr>
        <w:tab/>
      </w:r>
      <w:r w:rsidRPr="001E3919">
        <w:rPr>
          <w:snapToGrid w:val="0"/>
        </w:rPr>
        <w:tab/>
        <w:t>ProtocolExtensionContainer { {</w:t>
      </w:r>
      <w:r w:rsidRPr="001E3919">
        <w:t>COUNT-PDCP-SN12</w:t>
      </w:r>
      <w:r w:rsidRPr="001E3919">
        <w:rPr>
          <w:snapToGrid w:val="0"/>
        </w:rPr>
        <w:t>-ExtIEs} }</w:t>
      </w:r>
      <w:r w:rsidRPr="001E3919">
        <w:rPr>
          <w:snapToGrid w:val="0"/>
        </w:rPr>
        <w:tab/>
        <w:t>OPTIONAL,</w:t>
      </w:r>
    </w:p>
    <w:p w14:paraId="62E2E073" w14:textId="77777777" w:rsidR="0049234F" w:rsidRPr="001E3919" w:rsidRDefault="0049234F" w:rsidP="0049234F">
      <w:pPr>
        <w:pStyle w:val="PL"/>
        <w:rPr>
          <w:snapToGrid w:val="0"/>
        </w:rPr>
      </w:pPr>
      <w:r w:rsidRPr="001E3919">
        <w:rPr>
          <w:snapToGrid w:val="0"/>
        </w:rPr>
        <w:tab/>
        <w:t>...</w:t>
      </w:r>
    </w:p>
    <w:p w14:paraId="34C99636" w14:textId="77777777" w:rsidR="0049234F" w:rsidRPr="001E3919" w:rsidRDefault="0049234F" w:rsidP="0049234F">
      <w:pPr>
        <w:pStyle w:val="PL"/>
        <w:rPr>
          <w:snapToGrid w:val="0"/>
        </w:rPr>
      </w:pPr>
      <w:r w:rsidRPr="001E3919">
        <w:rPr>
          <w:snapToGrid w:val="0"/>
        </w:rPr>
        <w:t>}</w:t>
      </w:r>
    </w:p>
    <w:p w14:paraId="349467D1" w14:textId="77777777" w:rsidR="0049234F" w:rsidRPr="001E3919" w:rsidRDefault="0049234F" w:rsidP="0049234F">
      <w:pPr>
        <w:pStyle w:val="PL"/>
        <w:rPr>
          <w:snapToGrid w:val="0"/>
        </w:rPr>
      </w:pPr>
    </w:p>
    <w:p w14:paraId="3C5F7A5E" w14:textId="77777777" w:rsidR="0049234F" w:rsidRPr="001E3919" w:rsidRDefault="0049234F" w:rsidP="0049234F">
      <w:pPr>
        <w:pStyle w:val="PL"/>
        <w:rPr>
          <w:snapToGrid w:val="0"/>
        </w:rPr>
      </w:pPr>
      <w:r w:rsidRPr="001E3919">
        <w:t>COUNT-PDCP-SN12</w:t>
      </w:r>
      <w:r w:rsidRPr="001E3919">
        <w:rPr>
          <w:snapToGrid w:val="0"/>
        </w:rPr>
        <w:t>-ExtIEs XNAP-PROTOCOL-EXTENSION ::= {</w:t>
      </w:r>
    </w:p>
    <w:p w14:paraId="35E63FE4" w14:textId="77777777" w:rsidR="0049234F" w:rsidRPr="00FD0425" w:rsidRDefault="0049234F" w:rsidP="0049234F">
      <w:pPr>
        <w:pStyle w:val="PL"/>
        <w:rPr>
          <w:snapToGrid w:val="0"/>
        </w:rPr>
      </w:pPr>
      <w:r w:rsidRPr="001E3919">
        <w:rPr>
          <w:snapToGrid w:val="0"/>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bookmarkStart w:id="11412"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bookmarkStart w:id="11413"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413"/>
      <w:r>
        <w:rPr>
          <w:snapToGrid w:val="0"/>
          <w:lang w:val="en-US" w:eastAsia="zh-CN" w:bidi="ar"/>
        </w:rPr>
        <w:t xml:space="preserve">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bookmarkEnd w:id="11412"/>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bookmarkStart w:id="11414" w:name="_Hlk513549853"/>
      <w:r w:rsidRPr="00FD0425">
        <w:t>CPTransportLayerInformation</w:t>
      </w:r>
      <w:bookmarkEnd w:id="11414"/>
      <w:r w:rsidRPr="00FD0425">
        <w:t xml:space="preserve">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bookmarkStart w:id="11415" w:name="_Hlk105516194"/>
      <w:r>
        <w:rPr>
          <w:snapToGrid w:val="0"/>
        </w:rPr>
        <w:t>CPC-target-SN-required-list-</w:t>
      </w:r>
      <w:r w:rsidRPr="00FD0425">
        <w:rPr>
          <w:snapToGrid w:val="0"/>
        </w:rPr>
        <w:t>Item</w:t>
      </w:r>
      <w:bookmarkEnd w:id="11415"/>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bookmarkStart w:id="11416" w:name="_Hlk105516220"/>
      <w:r>
        <w:rPr>
          <w:snapToGrid w:val="0"/>
        </w:rPr>
        <w:t>s</w:t>
      </w:r>
      <w:r w:rsidRPr="00FD0425">
        <w:rPr>
          <w:snapToGrid w:val="0"/>
        </w:rPr>
        <w:t>N-to-MN-Container</w:t>
      </w:r>
      <w:bookmarkEnd w:id="11416"/>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bookmarkStart w:id="11417" w:name="_Hlk515434097"/>
      <w:r w:rsidRPr="00FD0425">
        <w:rPr>
          <w:snapToGrid w:val="0"/>
        </w:rPr>
        <w:t>CriticalityDiagnostics</w:t>
      </w:r>
      <w:bookmarkEnd w:id="11417"/>
      <w:r w:rsidRPr="00FD0425">
        <w:rPr>
          <w:snapToGrid w:val="0"/>
        </w:rPr>
        <w:t xml:space="preserve">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75FF06E8" w14:textId="77777777" w:rsidR="0049234F" w:rsidRDefault="0049234F" w:rsidP="0049234F">
      <w:pPr>
        <w:pStyle w:val="PL"/>
        <w:rPr>
          <w:snapToGrid w:val="0"/>
          <w:lang w:val="en-US"/>
        </w:rPr>
      </w:pPr>
      <w:r>
        <w:rPr>
          <w:snapToGrid w:val="0"/>
          <w:lang w:val="en-US"/>
        </w:rPr>
        <w:t>}</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bookmarkStart w:id="11418" w:name="_Hlk515516966"/>
      <w:r w:rsidRPr="00FD0425">
        <w:rPr>
          <w:snapToGrid w:val="0"/>
        </w:rPr>
        <w:t>DataForwardingInfoFromTargetNGRANnode</w:t>
      </w:r>
      <w:bookmarkEnd w:id="11418"/>
      <w:r w:rsidRPr="00FD0425">
        <w:rPr>
          <w:snapToGrid w:val="0"/>
        </w:rPr>
        <w:t xml:space="preserv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11419" w:name="MCCQCTEMPBM_00000268"/>
      <w:bookmarkStart w:id="11420" w:name="_Hlk85055410"/>
      <w:r w:rsidRPr="009B06A7">
        <w:rPr>
          <w:rFonts w:cs="Courier New"/>
          <w:snapToGrid w:val="0"/>
        </w:rPr>
        <w:t>|</w:t>
      </w:r>
      <w:bookmarkEnd w:id="11419"/>
    </w:p>
    <w:p w14:paraId="5D0E3108" w14:textId="77777777"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420"/>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bookmarkStart w:id="11421" w:name="MCCQCTEMPBM_00000269"/>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1421"/>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bookmarkStart w:id="11422" w:name="_Hlk513548321"/>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bookmarkEnd w:id="11422"/>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bookmarkStart w:id="11423"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bookmarkEnd w:id="11423"/>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bookmarkStart w:id="11424" w:name="MCCQCTEMPBM_00000271"/>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bookmarkEnd w:id="11424"/>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bookmarkStart w:id="11425" w:name="_Hlk513994477"/>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w:t>
      </w:r>
      <w:bookmarkEnd w:id="11425"/>
      <w:r w:rsidRPr="00FD0425">
        <w:rPr>
          <w:snapToGrid w:val="0"/>
        </w:rPr>
        <w:t xml:space="preserve">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2D46C7BE" w14:textId="77777777" w:rsidR="0049234F" w:rsidRPr="00FD0425" w:rsidRDefault="0049234F" w:rsidP="0049234F">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58FCDCA8" w14:textId="77777777" w:rsidR="0049234F" w:rsidRPr="00FD0425" w:rsidRDefault="0049234F" w:rsidP="0049234F">
      <w:pPr>
        <w:pStyle w:val="PL"/>
        <w:rPr>
          <w:snapToGrid w:val="0"/>
          <w:lang w:eastAsia="zh-CN"/>
        </w:rPr>
      </w:pPr>
      <w:r w:rsidRPr="00FD0425">
        <w:rPr>
          <w:snapToGrid w:val="0"/>
          <w:lang w:eastAsia="zh-CN"/>
        </w:rPr>
        <w:t>}</w:t>
      </w: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bookmarkStart w:id="11426" w:name="_Hlk513995038"/>
      <w:r w:rsidRPr="00FD0425">
        <w:rPr>
          <w:snapToGrid w:val="0"/>
        </w:rPr>
        <w:t>DRBToQoSFlowMapping-List</w:t>
      </w:r>
      <w:bookmarkEnd w:id="11426"/>
      <w:r w:rsidRPr="00FD0425">
        <w:rPr>
          <w:snapToGrid w:val="0"/>
        </w:rPr>
        <w:t xml:space="preserve">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bookmarkStart w:id="11427" w:name="MCCQCTEMPBM_00000272"/>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bookmarkEnd w:id="11427"/>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r>
      <w:bookmarkStart w:id="11428" w:name="_Hlk515425381"/>
      <w:r w:rsidRPr="00FD0425">
        <w:t>MaximumDataBurstVolume</w:t>
      </w:r>
      <w:bookmarkEnd w:id="1142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0CA43DB" w14:textId="77777777" w:rsidR="0049234F" w:rsidRPr="00FD0425" w:rsidRDefault="0049234F" w:rsidP="0049234F">
      <w:pPr>
        <w:pStyle w:val="PL"/>
      </w:pP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bookmarkStart w:id="11429" w:name="_Hlk148727365"/>
      <w:r>
        <w:rPr>
          <w:snapToGrid w:val="0"/>
        </w:rPr>
        <w:t>EnergyCost ::= INTEGER (0..10000, ...)</w:t>
      </w:r>
    </w:p>
    <w:bookmarkEnd w:id="11429"/>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002A42" w:rsidRDefault="0049234F" w:rsidP="0049234F">
      <w:pPr>
        <w:pStyle w:val="PL"/>
        <w:rPr>
          <w:lang w:val="de-AT"/>
        </w:rPr>
      </w:pPr>
      <w:r w:rsidRPr="00002A42">
        <w:rPr>
          <w:lang w:val="de-AT"/>
        </w:rPr>
        <w:t>E-RAB-ID</w:t>
      </w:r>
      <w:r w:rsidRPr="00002A42">
        <w:rPr>
          <w:lang w:val="de-AT"/>
        </w:rPr>
        <w:tab/>
      </w:r>
      <w:r w:rsidRPr="00002A42">
        <w:rPr>
          <w:lang w:val="de-AT"/>
        </w:rPr>
        <w:tab/>
        <w:t>::= INTEGER (0..15, ...)</w:t>
      </w:r>
    </w:p>
    <w:p w14:paraId="67751B1F" w14:textId="77777777" w:rsidR="0049234F" w:rsidRPr="00002A42" w:rsidRDefault="0049234F" w:rsidP="0049234F">
      <w:pPr>
        <w:pStyle w:val="PL"/>
        <w:rPr>
          <w:lang w:val="de-AT"/>
        </w:rPr>
      </w:pPr>
    </w:p>
    <w:p w14:paraId="129E5BF7" w14:textId="77777777" w:rsidR="0049234F" w:rsidRPr="00002A42" w:rsidRDefault="0049234F" w:rsidP="0049234F">
      <w:pPr>
        <w:pStyle w:val="PL"/>
        <w:rPr>
          <w:lang w:val="de-AT"/>
        </w:rPr>
      </w:pPr>
    </w:p>
    <w:p w14:paraId="603AD531" w14:textId="77777777" w:rsidR="0049234F" w:rsidRPr="00002A42" w:rsidRDefault="0049234F" w:rsidP="0049234F">
      <w:pPr>
        <w:pStyle w:val="PL"/>
        <w:rPr>
          <w:lang w:val="de-AT"/>
        </w:rPr>
      </w:pPr>
      <w:r w:rsidRPr="00002A42">
        <w:rPr>
          <w:snapToGrid w:val="0"/>
          <w:lang w:val="de-AT"/>
        </w:rPr>
        <w:t>E-UTRAARFCN ::= INTEGER (0..</w:t>
      </w:r>
      <w:r w:rsidRPr="00002A42">
        <w:rPr>
          <w:lang w:val="de-AT" w:eastAsia="ja-JP"/>
        </w:rPr>
        <w:t>maxEARFCN)</w:t>
      </w:r>
    </w:p>
    <w:p w14:paraId="4C11970F" w14:textId="77777777" w:rsidR="0049234F" w:rsidRPr="00002A42" w:rsidRDefault="0049234F" w:rsidP="0049234F">
      <w:pPr>
        <w:pStyle w:val="PL"/>
        <w:rPr>
          <w:lang w:val="de-AT"/>
        </w:rPr>
      </w:pPr>
    </w:p>
    <w:p w14:paraId="59DD079E" w14:textId="77777777" w:rsidR="0049234F" w:rsidRPr="00002A42"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bookmarkStart w:id="11430" w:name="_Hlk148714642"/>
      <w:r w:rsidRPr="007740E6">
        <w:rPr>
          <w:snapToGrid w:val="0"/>
          <w:lang w:val="en-US"/>
        </w:rPr>
        <w:t>ERedcap-Bcast-Information ::= BIT STRING(SIZE(8))</w:t>
      </w:r>
    </w:p>
    <w:bookmarkEnd w:id="11430"/>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bookmarkStart w:id="11431" w:name="_Hlk513540919"/>
      <w:r w:rsidRPr="00B64500">
        <w:rPr>
          <w:lang w:val="fr-FR"/>
        </w:rPr>
        <w:t xml:space="preserve">E-UTRA-CGI </w:t>
      </w:r>
      <w:bookmarkEnd w:id="11431"/>
      <w:r w:rsidRPr="00B64500">
        <w:rPr>
          <w:lang w:val="fr-FR"/>
        </w:rPr>
        <w:t>::=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bookmarkStart w:id="11432" w:name="_Hlk515373647"/>
      <w:r w:rsidRPr="00FD0425">
        <w:t>E-UTRAPRACHConfiguration</w:t>
      </w:r>
      <w:bookmarkEnd w:id="11432"/>
      <w:r w:rsidRPr="00FD0425">
        <w:t xml:space="preserve">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bookmarkStart w:id="11433" w:name="_Hlk515385528"/>
      <w:r w:rsidRPr="00B64500">
        <w:rPr>
          <w:lang w:val="fr-FR"/>
        </w:rPr>
        <w:t>E-UTRATransmissionBandwidth</w:t>
      </w:r>
      <w:bookmarkEnd w:id="11433"/>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13E3BF" w14:textId="77777777" w:rsidR="0049234F" w:rsidRPr="00FD0425" w:rsidRDefault="0049234F" w:rsidP="0049234F">
      <w:pPr>
        <w:pStyle w:val="PL"/>
      </w:pPr>
      <w:r>
        <w:tab/>
        <w:t>report-upon-change-of-serving-cell-and-Area-of-Interest</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bookmarkStart w:id="11434" w:name="MCCQCTEMPBM_00000273"/>
      <w:r>
        <w:rPr>
          <w:rFonts w:eastAsia="MS Mincho" w:cs="Courier New"/>
          <w:snapToGrid w:val="0"/>
        </w:rPr>
        <w:t xml:space="preserve">MeasurementThresholdL1LoggedMDT </w:t>
      </w:r>
      <w:bookmarkEnd w:id="11434"/>
      <w:r>
        <w:rPr>
          <w:snapToGrid w:val="0"/>
          <w:lang w:eastAsia="zh-CN"/>
        </w:rPr>
        <w:t>::= CHOICE {</w:t>
      </w:r>
      <w:bookmarkStart w:id="11435" w:name="MCCQCTEMPBM_00000274"/>
    </w:p>
    <w:bookmarkEnd w:id="11435"/>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bookmarkStart w:id="11436" w:name="MCCQCTEMPBM_00000275"/>
      <w:r>
        <w:rPr>
          <w:rFonts w:eastAsia="MS Mincho" w:cs="Courier New"/>
          <w:snapToGrid w:val="0"/>
        </w:rPr>
        <w:t>MeasurementThresholdL1LoggedMDT</w:t>
      </w:r>
      <w:bookmarkEnd w:id="11436"/>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bookmarkStart w:id="11437" w:name="MCCQCTEMPBM_00000276"/>
      <w:r>
        <w:rPr>
          <w:rFonts w:eastAsia="MS Mincho" w:cs="Courier New"/>
          <w:snapToGrid w:val="0"/>
        </w:rPr>
        <w:t>MeasurementThresholdL1LoggedMDT</w:t>
      </w:r>
      <w:bookmarkEnd w:id="11437"/>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bookmarkStart w:id="11438" w:name="_Hlk120735461"/>
      <w:r w:rsidRPr="005065FC">
        <w:rPr>
          <w:snapToGrid w:val="0"/>
          <w:lang w:eastAsia="en-GB"/>
        </w:rPr>
        <w:t>ExcessPacketDelayThreshold</w:t>
      </w:r>
      <w:r>
        <w:rPr>
          <w:snapToGrid w:val="0"/>
          <w:lang w:eastAsia="en-GB"/>
        </w:rPr>
        <w:t>Configuration</w:t>
      </w:r>
      <w:bookmarkEnd w:id="11438"/>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bookmarkStart w:id="11439" w:name="MCCQCTEMPBM_00000277"/>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bookmarkStart w:id="11440" w:name="_Hlk98880553"/>
      <w:bookmarkEnd w:id="11439"/>
      <w:r>
        <w:t>ExtendedRATRestrictionInformation</w:t>
      </w:r>
      <w:bookmarkEnd w:id="11440"/>
      <w:r>
        <w:t xml:space="preserve">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Pr="00FD0425" w:rsidRDefault="0049234F" w:rsidP="0049234F">
      <w:pPr>
        <w:pStyle w:val="PL"/>
      </w:pPr>
    </w:p>
    <w:p w14:paraId="754684F1" w14:textId="77777777" w:rsidR="0049234F" w:rsidRPr="00FD0425" w:rsidRDefault="0049234F" w:rsidP="0049234F">
      <w:pPr>
        <w:pStyle w:val="PL"/>
        <w:outlineLvl w:val="3"/>
      </w:pPr>
      <w:r w:rsidRPr="00FD0425">
        <w:t>-- F</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bookmarkStart w:id="11441" w:name="MCCQCTEMPBM_00000278"/>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bookmarkStart w:id="11442" w:name="_Hlk105533477"/>
      <w:r w:rsidRPr="00CD0660">
        <w:rPr>
          <w:rFonts w:cs="Courier New"/>
          <w:szCs w:val="16"/>
        </w:rPr>
        <w:t>F1-terminatingIAB-donorIndicator</w:t>
      </w:r>
      <w:bookmarkEnd w:id="11442"/>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bookmarkEnd w:id="11441"/>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77777777"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AA51B94" w14:textId="77777777"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0B1FDAE1" w14:textId="77777777" w:rsidR="0049234F" w:rsidRDefault="0049234F" w:rsidP="0049234F">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w:t>
      </w:r>
      <w:bookmarkStart w:id="11443" w:name="_Hlk534327072"/>
      <w:r w:rsidRPr="001315EB">
        <w:t>Identifier</w:t>
      </w:r>
      <w:bookmarkEnd w:id="11443"/>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bookmarkStart w:id="11444" w:name="_Hlk105533793"/>
      <w:r w:rsidRPr="001315EB">
        <w:t>Flows-Mapped-To-DRB-Item</w:t>
      </w:r>
      <w:r>
        <w:t>-</w:t>
      </w:r>
      <w:r w:rsidRPr="001315EB">
        <w:t>ExtIEs</w:t>
      </w:r>
      <w:bookmarkEnd w:id="11444"/>
      <w:r w:rsidRPr="001315EB">
        <w:t xml:space="preserve">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bookmarkStart w:id="11445"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bookmarkEnd w:id="11445"/>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bookmarkStart w:id="11446" w:name="MCCQCTEMPBM_00000280"/>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bookmarkEnd w:id="11446"/>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bookmarkStart w:id="11447"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bookmarkEnd w:id="11447"/>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bookmarkStart w:id="11448" w:name="MCCQCTEMPBM_00000282"/>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bookmarkEnd w:id="11448"/>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Pr="00FD0425" w:rsidRDefault="0049234F" w:rsidP="0049234F">
      <w:pPr>
        <w:pStyle w:val="PL"/>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bookmarkStart w:id="11449" w:name="_Hlk513547189"/>
      <w:r w:rsidRPr="00FD0425">
        <w:t>GBRQoSFlowInfo</w:t>
      </w:r>
      <w:bookmarkEnd w:id="11449"/>
      <w:r w:rsidRPr="00FD0425">
        <w:t xml:space="preserve">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44507EC5" w14:textId="77777777" w:rsidR="0049234F" w:rsidRPr="009354E2" w:rsidRDefault="0049234F" w:rsidP="0049234F">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Pr="00FD0425" w:rsidRDefault="0049234F" w:rsidP="0049234F">
      <w:pPr>
        <w:pStyle w:val="PL"/>
      </w:pPr>
    </w:p>
    <w:p w14:paraId="4284DBF1" w14:textId="77777777" w:rsidR="0049234F" w:rsidRPr="00FD0425" w:rsidRDefault="0049234F" w:rsidP="0049234F">
      <w:pPr>
        <w:pStyle w:val="PL"/>
      </w:pPr>
      <w:bookmarkStart w:id="11450" w:name="_Hlk513550868"/>
      <w:r w:rsidRPr="00FD0425">
        <w:t>GlobalgNB-ID</w:t>
      </w:r>
      <w:bookmarkEnd w:id="11450"/>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bookmarkStart w:id="11451" w:name="MCCQCTEMPBM_00000283"/>
    </w:p>
    <w:bookmarkEnd w:id="11451"/>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bookmarkStart w:id="11452" w:name="_Hlk513553924"/>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bookmarkEnd w:id="11452"/>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bookmarkStart w:id="11453" w:name="_Hlk513554437"/>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w:t>
      </w:r>
      <w:bookmarkEnd w:id="11453"/>
      <w:r w:rsidRPr="00FD0425">
        <w:t xml:space="preserve">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r>
      <w:bookmarkStart w:id="11454" w:name="_Hlk515433696"/>
      <w:r w:rsidRPr="00FD0425">
        <w:t>GlobalngeNB-ID</w:t>
      </w:r>
      <w:bookmarkEnd w:id="11454"/>
      <w:r w:rsidRPr="00FD0425">
        <w:t>,</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43CB62DD" w14:textId="77777777" w:rsidR="0049234F" w:rsidRPr="00FF1BAF" w:rsidRDefault="0049234F" w:rsidP="0049234F">
      <w:pPr>
        <w:pStyle w:val="PL"/>
      </w:pPr>
      <w:r w:rsidRPr="00FF1BAF">
        <w:tab/>
        <w:t>...</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bookmarkStart w:id="11455" w:name="MCCQCTEMPBM_00000284"/>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bookmarkEnd w:id="11455"/>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bookmarkStart w:id="11456" w:name="MCCQCTEMPBM_00000285"/>
    </w:p>
    <w:bookmarkEnd w:id="11456"/>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002A42" w:rsidRDefault="0049234F" w:rsidP="0049234F">
      <w:pPr>
        <w:pStyle w:val="PL"/>
        <w:rPr>
          <w:lang w:val="de-AT" w:eastAsia="en-US"/>
        </w:rPr>
      </w:pPr>
      <w:r w:rsidRPr="00F60149">
        <w:rPr>
          <w:snapToGrid w:val="0"/>
          <w:lang w:eastAsia="en-US"/>
        </w:rPr>
        <w:tab/>
      </w:r>
      <w:r w:rsidRPr="00002A42">
        <w:rPr>
          <w:snapToGrid w:val="0"/>
          <w:lang w:val="de-AT"/>
        </w:rPr>
        <w:t>u</w:t>
      </w:r>
      <w:r w:rsidRPr="00002A42">
        <w:rPr>
          <w:lang w:val="de-AT" w:eastAsia="en-US"/>
        </w:rPr>
        <w:t xml:space="preserve">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1EBF88A6" w14:textId="77777777" w:rsidR="0049234F" w:rsidRPr="00002A42" w:rsidRDefault="0049234F" w:rsidP="0049234F">
      <w:pPr>
        <w:pStyle w:val="PL"/>
        <w:rPr>
          <w:snapToGrid w:val="0"/>
          <w:lang w:val="de-AT" w:eastAsia="en-US"/>
        </w:rPr>
      </w:pPr>
      <w:r w:rsidRPr="00002A42">
        <w:rPr>
          <w:lang w:val="de-AT" w:eastAsia="en-US"/>
        </w:rPr>
        <w:tab/>
        <w:t xml:space="preserve">d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34EA0825" w14:textId="77777777" w:rsidR="0049234F" w:rsidRPr="00F60149" w:rsidRDefault="0049234F" w:rsidP="0049234F">
      <w:pPr>
        <w:pStyle w:val="PL"/>
        <w:rPr>
          <w:lang w:eastAsia="en-US"/>
        </w:rPr>
      </w:pPr>
      <w:r w:rsidRPr="00002A42">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bookmarkStart w:id="11457" w:name="MCCQCTEMPBM_00000286"/>
    </w:p>
    <w:bookmarkEnd w:id="11457"/>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bookmarkStart w:id="11458" w:name="MCCQCTEMPBM_00000287"/>
    </w:p>
    <w:bookmarkEnd w:id="11458"/>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bookmarkStart w:id="11459" w:name="MCCQCTEMPBM_00000288"/>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bookmarkEnd w:id="11459"/>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bookmarkStart w:id="11460" w:name="MCCQCTEMPBM_00000289"/>
    </w:p>
    <w:bookmarkEnd w:id="11460"/>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bookmarkStart w:id="11461"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bookmarkEnd w:id="11461"/>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11462" w:name="MCCQCTEMPBM_00000291"/>
      <w:r>
        <w:rPr>
          <w:rFonts w:eastAsia="MS Mincho" w:cs="Courier New"/>
          <w:snapToGrid w:val="0"/>
        </w:rPr>
        <w:t>--</w:t>
      </w:r>
    </w:p>
    <w:bookmarkEnd w:id="11462"/>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bookmarkStart w:id="11463" w:name="MCCQCTEMPBM_00000292"/>
      <w:r>
        <w:rPr>
          <w:rFonts w:eastAsia="MS Mincho" w:cs="Courier New"/>
          <w:snapToGrid w:val="0"/>
        </w:rPr>
        <w:t xml:space="preserve">-- </w:t>
      </w:r>
      <w:bookmarkEnd w:id="11463"/>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11464" w:name="MCCQCTEMPBM_00000293"/>
      <w:r>
        <w:rPr>
          <w:rFonts w:eastAsia="MS Mincho" w:cs="Courier New"/>
          <w:snapToGrid w:val="0"/>
        </w:rPr>
        <w:t>--</w:t>
      </w:r>
    </w:p>
    <w:bookmarkEnd w:id="11464"/>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bookmarkStart w:id="11465" w:name="MCCQCTEMPBM_00000294"/>
      <w:r>
        <w:rPr>
          <w:rFonts w:eastAsia="MS Mincho" w:cs="Courier New"/>
          <w:snapToGrid w:val="0"/>
        </w:rPr>
        <w:t xml:space="preserve">-- </w:t>
      </w:r>
      <w:bookmarkEnd w:id="11465"/>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11466" w:name="MCCQCTEMPBM_00000295"/>
      <w:r>
        <w:rPr>
          <w:rFonts w:eastAsia="MS Mincho" w:cs="Courier New"/>
          <w:snapToGrid w:val="0"/>
        </w:rPr>
        <w:t>--</w:t>
      </w:r>
    </w:p>
    <w:bookmarkEnd w:id="11466"/>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bookmarkStart w:id="11467" w:name="MCCQCTEMPBM_00000296"/>
      <w:r>
        <w:rPr>
          <w:rFonts w:eastAsia="MS Mincho" w:cs="Courier New"/>
          <w:snapToGrid w:val="0"/>
        </w:rPr>
        <w:t xml:space="preserve">-- </w:t>
      </w:r>
      <w:bookmarkEnd w:id="11467"/>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11468" w:name="MCCQCTEMPBM_00000297"/>
      <w:r>
        <w:rPr>
          <w:rFonts w:eastAsia="MS Mincho" w:cs="Courier New"/>
          <w:snapToGrid w:val="0"/>
        </w:rPr>
        <w:t>--</w:t>
      </w:r>
    </w:p>
    <w:bookmarkEnd w:id="11468"/>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bookmarkStart w:id="11469" w:name="MCCQCTEMPBM_00000298"/>
      <w:r>
        <w:rPr>
          <w:rFonts w:eastAsia="MS Mincho" w:cs="Courier New"/>
          <w:snapToGrid w:val="0"/>
        </w:rPr>
        <w:t xml:space="preserve">-- </w:t>
      </w:r>
      <w:bookmarkEnd w:id="11469"/>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11470" w:name="MCCQCTEMPBM_00000299"/>
      <w:r>
        <w:rPr>
          <w:rFonts w:eastAsia="MS Mincho" w:cs="Courier New"/>
          <w:snapToGrid w:val="0"/>
        </w:rPr>
        <w:t>--</w:t>
      </w:r>
    </w:p>
    <w:bookmarkEnd w:id="11470"/>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bookmarkStart w:id="11471"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1471"/>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bookmarkStart w:id="11472" w:name="MCCQCTEMPBM_00000301"/>
      <w:r>
        <w:rPr>
          <w:rFonts w:cs="Courier New"/>
          <w:szCs w:val="16"/>
        </w:rPr>
        <w:t xml:space="preserve">IABAuthorizationStatus </w:t>
      </w:r>
      <w:bookmarkEnd w:id="11472"/>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bookmarkStart w:id="11473" w:name="_Hlk515439494"/>
      <w:r w:rsidRPr="00FD0425">
        <w:rPr>
          <w:snapToGrid w:val="0"/>
        </w:rPr>
        <w:t>LocationReportingInformation</w:t>
      </w:r>
      <w:bookmarkEnd w:id="11473"/>
      <w:r w:rsidRPr="00FD0425">
        <w:rPr>
          <w:snapToGrid w:val="0"/>
        </w:rPr>
        <w:t xml:space="preserve">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415E40D9" w14:textId="77777777" w:rsidR="0049234F" w:rsidRPr="00C37D2B" w:rsidRDefault="0049234F" w:rsidP="0049234F">
      <w:pPr>
        <w:pStyle w:val="PL"/>
        <w:rPr>
          <w:snapToGrid w:val="0"/>
        </w:rPr>
      </w:pPr>
      <w:r w:rsidRPr="00FD0425">
        <w:rPr>
          <w:snapToGrid w:val="0"/>
        </w:rPr>
        <w:tab/>
      </w:r>
      <w:r w:rsidRPr="00C37D2B">
        <w:rPr>
          <w:snapToGrid w:val="0"/>
        </w:rPr>
        <w:t xml:space="preserve">{ ID </w:t>
      </w:r>
      <w:r>
        <w:rPr>
          <w:snapToGrid w:val="0"/>
        </w:rPr>
        <w:t>id-AdditionLocationInformation</w:t>
      </w:r>
      <w:r w:rsidRPr="00C37D2B">
        <w:rPr>
          <w:snapToGrid w:val="0"/>
        </w:rPr>
        <w:tab/>
        <w:t>CRITICALITY ignore</w:t>
      </w:r>
      <w:r w:rsidRPr="00C37D2B">
        <w:rPr>
          <w:snapToGrid w:val="0"/>
        </w:rPr>
        <w:tab/>
        <w:t xml:space="preserve">EXTENSION </w:t>
      </w:r>
      <w:r>
        <w:rPr>
          <w:snapToGrid w:val="0"/>
        </w:rPr>
        <w:t>AdditionLocationInformation</w:t>
      </w:r>
      <w:r w:rsidRPr="00C37D2B">
        <w:rPr>
          <w:snapToGrid w:val="0"/>
        </w:rPr>
        <w:tab/>
        <w:t>PRESENCE optional}</w:t>
      </w:r>
      <w:r>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bookmarkStart w:id="11474" w:name="MCCQCTEMPBM_00000302"/>
      <w:r w:rsidRPr="0004715B">
        <w:rPr>
          <w:rFonts w:cs="Courier New"/>
          <w:snapToGrid w:val="0"/>
        </w:rPr>
        <w:t>earlyMeasurement</w:t>
      </w:r>
      <w:bookmarkEnd w:id="11474"/>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11475" w:name="MCCQCTEMPBM_00000303"/>
    </w:p>
    <w:bookmarkEnd w:id="11475"/>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26E6498" w14:textId="77777777" w:rsidR="0049234F" w:rsidRPr="00AD1AFC" w:rsidRDefault="0049234F" w:rsidP="0049234F">
      <w:pPr>
        <w:pStyle w:val="PL"/>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bookmarkStart w:id="11476" w:name="_Hlk99778142"/>
      <w:r>
        <w:t>MeasCollectionEntityIPAddress</w:t>
      </w:r>
      <w:bookmarkEnd w:id="11476"/>
      <w:r>
        <w:t xml:space="preserve">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bookmarkStart w:id="11477" w:name="MCCQCTEMPBM_00000304"/>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478" w:name="OLE_LINK105"/>
      <w:r w:rsidRPr="008C2671">
        <w:rPr>
          <w:rFonts w:eastAsia="MS Mincho" w:cs="Courier New"/>
          <w:snapToGrid w:val="0"/>
        </w:rPr>
        <w:t>M1ThresholdEventA2</w:t>
      </w:r>
      <w:bookmarkEnd w:id="11478"/>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bookmarkEnd w:id="11477"/>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bookmarkStart w:id="11479"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480" w:name="OLE_LINK107"/>
      <w:r w:rsidRPr="008C2671">
        <w:rPr>
          <w:rFonts w:eastAsia="MS Mincho" w:cs="Courier New"/>
          <w:snapToGrid w:val="0"/>
        </w:rPr>
        <w:t>M1PeriodicReporting</w:t>
      </w:r>
      <w:bookmarkEnd w:id="1148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bookmarkEnd w:id="11479"/>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11481" w:name="MCCQCTEMPBM_00000306"/>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11481"/>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11482" w:name="MCCQCTEMPBM_00000307"/>
    </w:p>
    <w:bookmarkEnd w:id="11482"/>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bookmarkStart w:id="11483" w:name="MCCQCTEMPBM_00000308"/>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bookmarkEnd w:id="11483"/>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bookmarkStart w:id="11484" w:name="_Hlk513539650"/>
      <w:r w:rsidRPr="00FD0425">
        <w:t>MaskedIMEISV</w:t>
      </w:r>
      <w:bookmarkEnd w:id="11484"/>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bookmarkStart w:id="11485"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bookmarkEnd w:id="11485"/>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bookmarkStart w:id="11486" w:name="MCCQCTEMPBM_00000309"/>
      <w:r w:rsidRPr="00FD0425">
        <w:rPr>
          <w:rFonts w:eastAsia="Malgun Gothic" w:cs="Courier New"/>
          <w:snapToGrid w:val="0"/>
          <w:szCs w:val="16"/>
        </w:rPr>
        <w:t>-UL</w:t>
      </w:r>
      <w:bookmarkEnd w:id="11486"/>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002A42" w:rsidRDefault="0049234F" w:rsidP="0049234F">
      <w:pPr>
        <w:pStyle w:val="PL"/>
        <w:rPr>
          <w:snapToGrid w:val="0"/>
          <w:lang w:val="de-AT" w:eastAsia="zh-CN"/>
        </w:rPr>
      </w:pPr>
      <w:r w:rsidRPr="005E00C3">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t>INTEGER (0..4095),</w:t>
      </w:r>
    </w:p>
    <w:p w14:paraId="3F9E5C71" w14:textId="77777777" w:rsidR="0049234F" w:rsidRPr="00002A42" w:rsidRDefault="0049234F" w:rsidP="0049234F">
      <w:pPr>
        <w:pStyle w:val="PL"/>
        <w:rPr>
          <w:snapToGrid w:val="0"/>
          <w:lang w:val="de-AT"/>
        </w:rPr>
      </w:pPr>
      <w:r w:rsidRPr="00002A42">
        <w:rPr>
          <w:snapToGrid w:val="0"/>
          <w:lang w:val="de-AT" w:eastAsia="zh-CN"/>
        </w:rPr>
        <w:tab/>
      </w:r>
      <w:r w:rsidRPr="00002A42">
        <w:rPr>
          <w:snapToGrid w:val="0"/>
          <w:lang w:val="de-AT"/>
        </w:rPr>
        <w:t>pdcp-SN18</w:t>
      </w:r>
      <w:r w:rsidRPr="00002A42">
        <w:rPr>
          <w:snapToGrid w:val="0"/>
          <w:lang w:val="de-AT"/>
        </w:rPr>
        <w:tab/>
      </w:r>
      <w:r w:rsidRPr="00002A42">
        <w:rPr>
          <w:snapToGrid w:val="0"/>
          <w:lang w:val="de-AT"/>
        </w:rPr>
        <w:tab/>
      </w:r>
      <w:r w:rsidRPr="00002A42">
        <w:rPr>
          <w:snapToGrid w:val="0"/>
          <w:lang w:val="de-AT"/>
        </w:rPr>
        <w:tab/>
        <w:t>INTEGER (0..262143),</w:t>
      </w:r>
    </w:p>
    <w:p w14:paraId="394D3E55" w14:textId="77777777" w:rsidR="0049234F" w:rsidRPr="005E00C3" w:rsidRDefault="0049234F" w:rsidP="0049234F">
      <w:pPr>
        <w:pStyle w:val="PL"/>
        <w:rPr>
          <w:snapToGrid w:val="0"/>
        </w:rPr>
      </w:pPr>
      <w:r w:rsidRPr="00002A42">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bookmarkStart w:id="11487" w:name="_Hlk168587257"/>
      <w:r w:rsidRPr="00BA5800">
        <w:rPr>
          <w:snapToGrid w:val="0"/>
        </w:rPr>
        <w:t>MDT-Configuration-ExtIEs</w:t>
      </w:r>
      <w:bookmarkEnd w:id="11487"/>
      <w:r w:rsidRPr="00BA5800">
        <w:rPr>
          <w:snapToGrid w:val="0"/>
        </w:rPr>
        <w:t xml:space="preserve">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11C96F6" w14:textId="77777777" w:rsidR="0049234F" w:rsidRPr="00BA5800" w:rsidRDefault="0049234F" w:rsidP="0049234F">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40D8180F" w14:textId="77777777" w:rsidR="0049234F" w:rsidRPr="00BA5800" w:rsidRDefault="0049234F" w:rsidP="0049234F">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Pr="00FD0425" w:rsidRDefault="0049234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bookmarkStart w:id="11488" w:name="_Hlk98880510"/>
      <w:r w:rsidRPr="00FD0425">
        <w:t>RAT-</w:t>
      </w:r>
      <w:r w:rsidRPr="00FD0425">
        <w:rPr>
          <w:snapToGrid w:val="0"/>
        </w:rPr>
        <w:t>RestrictionInformation</w:t>
      </w:r>
      <w:bookmarkEnd w:id="11488"/>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002A42" w:rsidRDefault="0049234F" w:rsidP="0049234F">
      <w:pPr>
        <w:pStyle w:val="PL"/>
        <w:rPr>
          <w:rFonts w:eastAsia="Batang"/>
          <w:lang w:val="de-AT"/>
        </w:rPr>
      </w:pPr>
      <w:r>
        <w:rPr>
          <w:rFonts w:eastAsia="MS Mincho"/>
          <w:snapToGrid w:val="0"/>
          <w:szCs w:val="24"/>
          <w:lang w:val="en-US"/>
        </w:rPr>
        <w:tab/>
      </w:r>
      <w:r w:rsidRPr="00002A42">
        <w:rPr>
          <w:snapToGrid w:val="0"/>
          <w:lang w:val="de-AT"/>
        </w:rPr>
        <w:t>mT-SDT-DataSize</w:t>
      </w:r>
      <w:r w:rsidRPr="00002A42">
        <w:rPr>
          <w:snapToGrid w:val="0"/>
          <w:lang w:val="de-AT"/>
        </w:rPr>
        <w:tab/>
      </w:r>
      <w:r w:rsidRPr="00002A42">
        <w:rPr>
          <w:snapToGrid w:val="0"/>
          <w:lang w:val="de-AT"/>
        </w:rPr>
        <w:tab/>
      </w:r>
      <w:r w:rsidRPr="00002A42">
        <w:rPr>
          <w:snapToGrid w:val="0"/>
          <w:lang w:val="de-AT"/>
        </w:rPr>
        <w:tab/>
        <w:t>MT-SDT-DataSize</w:t>
      </w:r>
      <w:r w:rsidRPr="00002A42">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002A42">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002A42" w:rsidRDefault="0049234F" w:rsidP="0049234F">
      <w:pPr>
        <w:pStyle w:val="PL"/>
        <w:rPr>
          <w:rFonts w:eastAsia="Batang"/>
          <w:snapToGrid w:val="0"/>
          <w:lang w:val="de-AT" w:eastAsia="zh-CN"/>
        </w:rPr>
      </w:pPr>
      <w:r w:rsidRPr="0002036C">
        <w:rPr>
          <w:rFonts w:eastAsia="Batang"/>
          <w:snapToGrid w:val="0"/>
          <w:lang w:val="fr-FR" w:eastAsia="zh-CN"/>
        </w:rPr>
        <w:tab/>
      </w:r>
      <w:r w:rsidRPr="00002A42">
        <w:rPr>
          <w:rFonts w:eastAsia="Batang"/>
          <w:snapToGrid w:val="0"/>
          <w:lang w:val="de-AT" w:eastAsia="zh-CN"/>
        </w:rPr>
        <w:t>...</w:t>
      </w:r>
    </w:p>
    <w:p w14:paraId="64B00745" w14:textId="77777777" w:rsidR="0049234F" w:rsidRPr="00002A42" w:rsidRDefault="0049234F" w:rsidP="0049234F">
      <w:pPr>
        <w:pStyle w:val="PL"/>
        <w:rPr>
          <w:snapToGrid w:val="0"/>
          <w:lang w:val="de-AT" w:eastAsia="zh-CN"/>
        </w:rPr>
      </w:pPr>
      <w:r w:rsidRPr="00002A42">
        <w:rPr>
          <w:rFonts w:eastAsia="Batang"/>
          <w:snapToGrid w:val="0"/>
          <w:lang w:val="de-AT" w:eastAsia="zh-CN"/>
        </w:rPr>
        <w:t>}</w:t>
      </w:r>
    </w:p>
    <w:p w14:paraId="5013D5FB" w14:textId="77777777" w:rsidR="0049234F" w:rsidRPr="00002A42" w:rsidRDefault="0049234F" w:rsidP="0049234F">
      <w:pPr>
        <w:pStyle w:val="PL"/>
        <w:rPr>
          <w:snapToGrid w:val="0"/>
          <w:lang w:val="de-AT" w:eastAsia="zh-CN"/>
        </w:rPr>
      </w:pPr>
    </w:p>
    <w:p w14:paraId="2404D7F3" w14:textId="77777777" w:rsidR="0049234F" w:rsidRPr="00002A42" w:rsidRDefault="0049234F" w:rsidP="0049234F">
      <w:pPr>
        <w:pStyle w:val="PL"/>
        <w:rPr>
          <w:rFonts w:eastAsia="Batang"/>
          <w:snapToGrid w:val="0"/>
          <w:lang w:val="de-AT" w:eastAsia="zh-CN"/>
        </w:rPr>
      </w:pPr>
      <w:r w:rsidRPr="00002A42">
        <w:rPr>
          <w:rFonts w:eastAsia="Batang"/>
          <w:lang w:val="de-AT"/>
        </w:rPr>
        <w:t>MT-SDT-Information</w:t>
      </w:r>
      <w:r w:rsidRPr="00002A42">
        <w:rPr>
          <w:rFonts w:eastAsia="Batang"/>
          <w:snapToGrid w:val="0"/>
          <w:lang w:val="de-AT" w:eastAsia="zh-CN"/>
        </w:rPr>
        <w:t>-ExtIEs XNAP-PROTOCOL-EXTENSION ::= {</w:t>
      </w:r>
    </w:p>
    <w:p w14:paraId="68DD4FFB"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ab/>
        <w:t>...</w:t>
      </w:r>
    </w:p>
    <w:p w14:paraId="0D522DB3"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w:t>
      </w:r>
    </w:p>
    <w:p w14:paraId="24AFD384" w14:textId="77777777" w:rsidR="0049234F" w:rsidRPr="00002A42" w:rsidRDefault="0049234F" w:rsidP="0049234F">
      <w:pPr>
        <w:pStyle w:val="PL"/>
        <w:rPr>
          <w:rFonts w:eastAsia="Batang"/>
          <w:snapToGrid w:val="0"/>
          <w:lang w:val="de-AT" w:eastAsia="zh-CN"/>
        </w:rPr>
      </w:pPr>
    </w:p>
    <w:p w14:paraId="08523E3B" w14:textId="77777777" w:rsidR="0049234F" w:rsidRPr="00002A42" w:rsidRDefault="0049234F" w:rsidP="0049234F">
      <w:pPr>
        <w:pStyle w:val="PL"/>
        <w:rPr>
          <w:lang w:val="de-AT"/>
        </w:rPr>
      </w:pPr>
      <w:r w:rsidRPr="00002A42">
        <w:rPr>
          <w:lang w:val="de-AT"/>
        </w:rPr>
        <w:t>MT-SDT-DataSize</w:t>
      </w:r>
      <w:r w:rsidRPr="00002A42">
        <w:rPr>
          <w:lang w:val="de-AT"/>
        </w:rPr>
        <w:tab/>
        <w:t>::= INTEGER (1..96000, ...)</w:t>
      </w:r>
    </w:p>
    <w:p w14:paraId="562A17A7" w14:textId="77777777" w:rsidR="0049234F" w:rsidRPr="00002A42" w:rsidRDefault="0049234F" w:rsidP="0049234F">
      <w:pPr>
        <w:pStyle w:val="PL"/>
        <w:rPr>
          <w:lang w:val="de-AT"/>
        </w:rPr>
      </w:pPr>
    </w:p>
    <w:p w14:paraId="27DA40AE" w14:textId="77777777" w:rsidR="0049234F" w:rsidRPr="00002A42" w:rsidRDefault="0049234F" w:rsidP="0049234F">
      <w:pPr>
        <w:pStyle w:val="PL"/>
        <w:rPr>
          <w:rFonts w:eastAsia="MS Mincho"/>
          <w:szCs w:val="24"/>
          <w:lang w:val="de-AT"/>
        </w:rPr>
      </w:pPr>
      <w:r w:rsidRPr="00002A42">
        <w:rPr>
          <w:rFonts w:eastAsia="MS Mincho"/>
          <w:snapToGrid w:val="0"/>
          <w:szCs w:val="24"/>
          <w:lang w:val="de-AT"/>
        </w:rPr>
        <w:t>MT-SDT-Indicator ::= ENUMERATED {true, ...}</w:t>
      </w:r>
    </w:p>
    <w:p w14:paraId="7AF012F9" w14:textId="77777777" w:rsidR="0049234F" w:rsidRPr="00002A42"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bookmarkStart w:id="11489"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bookmarkEnd w:id="11489"/>
    <w:p w14:paraId="6B11C6B8" w14:textId="77777777" w:rsidR="0049234F" w:rsidRDefault="0049234F" w:rsidP="0049234F">
      <w:pPr>
        <w:pStyle w:val="PL"/>
        <w:rPr>
          <w:snapToGrid w:val="0"/>
        </w:rPr>
      </w:pP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bookmarkStart w:id="11490" w:name="_Hlk515377169"/>
      <w:r w:rsidRPr="00FD0425">
        <w:t>NeighbourInformation-E-UTRA</w:t>
      </w:r>
      <w:bookmarkEnd w:id="11490"/>
      <w:r w:rsidRPr="00FD0425">
        <w:t xml:space="preserve">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1491" w:name="_Hlk515377005"/>
      <w:r w:rsidRPr="00AD1AFC">
        <w:rPr>
          <w:snapToGrid w:val="0"/>
          <w:lang w:val="fr-FR"/>
        </w:rPr>
        <w:t>E-UTRAARFCN</w:t>
      </w:r>
      <w:bookmarkEnd w:id="11491"/>
      <w:r w:rsidRPr="00AD1AFC">
        <w:rPr>
          <w:snapToGrid w:val="0"/>
          <w:lang w:val="fr-FR"/>
        </w:rPr>
        <w:t>,</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bookmarkStart w:id="11492" w:name="_Hlk515377583"/>
      <w:r w:rsidRPr="00FD0425">
        <w:t xml:space="preserve">NeighbourInformation-NR </w:t>
      </w:r>
      <w:bookmarkEnd w:id="11492"/>
      <w:r w:rsidRPr="00FD0425">
        <w:t>::=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r>
      <w:bookmarkStart w:id="11493" w:name="OLE_LINK26"/>
      <w:r w:rsidRPr="00FD0425">
        <w:rPr>
          <w:snapToGrid w:val="0"/>
          <w:lang w:eastAsia="zh-CN"/>
        </w:rPr>
        <w:t>measurementTimingConfiguration</w:t>
      </w:r>
      <w:bookmarkEnd w:id="11493"/>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bookmarkStart w:id="11494" w:name="_Hlk513536763"/>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w:t>
      </w:r>
      <w:bookmarkEnd w:id="11494"/>
      <w:r w:rsidRPr="00FD0425">
        <w:t xml:space="preserve">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bookmarkStart w:id="11495" w:name="_Hlk513550371"/>
      <w:r w:rsidRPr="00FD0425">
        <w:rPr>
          <w:rFonts w:eastAsia="Batang"/>
        </w:rPr>
        <w:t xml:space="preserve">NG-RANnodeUEXnAPID </w:t>
      </w:r>
      <w:bookmarkEnd w:id="11495"/>
      <w:r w:rsidRPr="00FD0425">
        <w:rPr>
          <w:rFonts w:eastAsia="Batang"/>
        </w:rPr>
        <w:t>::=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bookmarkStart w:id="11496" w:name="_Hlk515425589"/>
      <w:r w:rsidRPr="00300B5A">
        <w:rPr>
          <w:lang w:eastAsia="ja-JP"/>
        </w:rPr>
        <w:t>NumberofActiveUEs</w:t>
      </w:r>
      <w:bookmarkStart w:id="11497" w:name="MCCQCTEMPBM_00000310"/>
      <w:r w:rsidRPr="00300B5A">
        <w:rPr>
          <w:rFonts w:eastAsia="DengXian" w:cs="Courier New"/>
          <w:snapToGrid w:val="0"/>
          <w:lang w:eastAsia="zh-CN"/>
        </w:rPr>
        <w:t xml:space="preserve">::= </w:t>
      </w:r>
      <w:bookmarkEnd w:id="11497"/>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bookmarkStart w:id="11498" w:name="_Hlk148729173"/>
      <w:bookmarkStart w:id="11499" w:name="_Hlk148727340"/>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bookmarkEnd w:id="11498"/>
    <w:p w14:paraId="7E9773D2" w14:textId="77777777" w:rsidR="0049234F" w:rsidRDefault="0049234F" w:rsidP="0049234F">
      <w:pPr>
        <w:pStyle w:val="PL"/>
      </w:pPr>
    </w:p>
    <w:bookmarkEnd w:id="11499"/>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bookmarkStart w:id="11500" w:name="MCCQCTEMPBM_00000311"/>
      <w:r w:rsidRPr="00300B5A">
        <w:rPr>
          <w:rFonts w:eastAsia="DengXian" w:cs="Courier New"/>
          <w:snapToGrid w:val="0"/>
          <w:lang w:eastAsia="zh-CN"/>
        </w:rPr>
        <w:t xml:space="preserve">::= INTEGER </w:t>
      </w:r>
      <w:bookmarkEnd w:id="11500"/>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w:t>
      </w:r>
      <w:bookmarkStart w:id="11501" w:name="_Hlk513546616"/>
      <w:r w:rsidRPr="00FD0425">
        <w:rPr>
          <w:rStyle w:val="PLChar"/>
        </w:rPr>
        <w:t>onDynamic5QIDescriptor</w:t>
      </w:r>
      <w:bookmarkEnd w:id="11496"/>
      <w:bookmarkEnd w:id="11501"/>
      <w:r w:rsidRPr="00FD0425">
        <w:rPr>
          <w:rStyle w:val="PLChar"/>
        </w:rPr>
        <w:t xml:space="preserve">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bookmarkStart w:id="11502" w:name="_Hlk44448002"/>
      <w:r w:rsidRPr="00300B5A">
        <w:t>NG-eNB-</w:t>
      </w:r>
      <w:r w:rsidRPr="00300B5A">
        <w:rPr>
          <w:snapToGrid w:val="0"/>
        </w:rPr>
        <w:t>RadioResourceStatus</w:t>
      </w:r>
      <w:r w:rsidRPr="00300B5A">
        <w:rPr>
          <w:snapToGrid w:val="0"/>
        </w:rPr>
        <w:tab/>
        <w:t>::= SEQUENCE {</w:t>
      </w:r>
    </w:p>
    <w:bookmarkEnd w:id="11502"/>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bookmarkStart w:id="11503" w:name="MCCQCTEMPBM_00000312"/>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bookmarkEnd w:id="11503"/>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bookmarkStart w:id="11504" w:name="MCCQCTEMPBM_00000313"/>
      <w:r>
        <w:rPr>
          <w:rFonts w:eastAsia="DengXian" w:cs="Courier New"/>
          <w:snapToGrid w:val="0"/>
          <w:lang w:eastAsia="zh-CN"/>
        </w:rPr>
        <w:t>NPRACHConfiguration::=</w:t>
      </w:r>
      <w:bookmarkEnd w:id="11504"/>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bookmarkStart w:id="11505" w:name="MCCQCTEMPBM_00000314"/>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bookmarkEnd w:id="11505"/>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bookmarkStart w:id="11506" w:name="MCCQCTEMPBM_00000315"/>
      <w:r w:rsidRPr="00AD1AFC">
        <w:rPr>
          <w:rFonts w:eastAsia="DengXian" w:cs="Courier New"/>
          <w:snapToGrid w:val="0"/>
          <w:lang w:val="fr-FR" w:eastAsia="zh-CN"/>
        </w:rPr>
        <w:t xml:space="preserve"> NPRACHConfiguration</w:t>
      </w:r>
      <w:bookmarkEnd w:id="11506"/>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bookmarkStart w:id="11507" w:name="MCCQCTEMPBM_00000316"/>
      <w:r>
        <w:rPr>
          <w:rFonts w:eastAsia="DengXian" w:cs="Courier New"/>
          <w:snapToGrid w:val="0"/>
          <w:lang w:eastAsia="zh-CN"/>
        </w:rPr>
        <w:t>NPRACHConfiguration</w:t>
      </w:r>
      <w:bookmarkEnd w:id="11507"/>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bookmarkStart w:id="11508" w:name="MCCQCTEMPBM_00000317"/>
      <w:r>
        <w:rPr>
          <w:rFonts w:eastAsia="DengXian" w:cs="Courier New"/>
          <w:snapToGrid w:val="0"/>
          <w:lang w:eastAsia="zh-CN"/>
        </w:rPr>
        <w:t>NPRACHConfiguration-FDD::=</w:t>
      </w:r>
      <w:bookmarkEnd w:id="11508"/>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bookmarkStart w:id="11509" w:name="MCCQCTEMPBM_00000318"/>
      <w:r w:rsidRPr="00AD1AFC">
        <w:rPr>
          <w:rFonts w:eastAsia="DengXian" w:cs="Courier New"/>
          <w:snapToGrid w:val="0"/>
          <w:lang w:val="fr-FR" w:eastAsia="zh-CN"/>
        </w:rPr>
        <w:t xml:space="preserve"> NPRACHConfiguration-FDD</w:t>
      </w:r>
      <w:bookmarkEnd w:id="11509"/>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bookmarkStart w:id="11510" w:name="MCCQCTEMPBM_00000319"/>
      <w:r>
        <w:rPr>
          <w:rFonts w:eastAsia="DengXian" w:cs="Courier New"/>
          <w:snapToGrid w:val="0"/>
          <w:lang w:eastAsia="zh-CN"/>
        </w:rPr>
        <w:t>NPRACHConfiguration-FDD</w:t>
      </w:r>
      <w:bookmarkEnd w:id="11510"/>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bookmarkStart w:id="11511" w:name="MCCQCTEMPBM_00000320"/>
      <w:r>
        <w:rPr>
          <w:rFonts w:eastAsia="DengXian" w:cs="Courier New"/>
          <w:snapToGrid w:val="0"/>
          <w:lang w:eastAsia="zh-CN"/>
        </w:rPr>
        <w:t>NPRACHConfiguration-TDD::=</w:t>
      </w:r>
      <w:bookmarkEnd w:id="11511"/>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bookmarkStart w:id="11512" w:name="MCCQCTEMPBM_00000321"/>
      <w:r>
        <w:rPr>
          <w:rFonts w:eastAsia="DengXian" w:cs="Courier New"/>
          <w:snapToGrid w:val="0"/>
          <w:lang w:eastAsia="zh-CN"/>
        </w:rPr>
        <w:t xml:space="preserve"> NPRACHConfiguration-TDD</w:t>
      </w:r>
      <w:bookmarkEnd w:id="11512"/>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bookmarkStart w:id="11513" w:name="MCCQCTEMPBM_00000322"/>
      <w:r>
        <w:rPr>
          <w:rFonts w:eastAsia="DengXian" w:cs="Courier New"/>
          <w:snapToGrid w:val="0"/>
          <w:lang w:eastAsia="zh-CN"/>
        </w:rPr>
        <w:t>NPRACHConfiguration-TDD</w:t>
      </w:r>
      <w:bookmarkEnd w:id="11513"/>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bookmarkStart w:id="11514" w:name="_Hlk513540941"/>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w:t>
      </w:r>
      <w:bookmarkEnd w:id="11514"/>
      <w:r w:rsidRPr="00AD1AFC">
        <w:rPr>
          <w:lang w:val="fr-FR"/>
        </w:rPr>
        <w:t xml:space="preserve">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xml:space="preserve">{ ID </w:t>
      </w:r>
      <w:bookmarkStart w:id="11515"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515"/>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bookmarkStart w:id="11516" w:name="_Hlk515377712"/>
      <w:r w:rsidRPr="00FD0425">
        <w:rPr>
          <w:snapToGrid w:val="0"/>
          <w:lang w:eastAsia="zh-CN"/>
        </w:rPr>
        <w:t>NRFrequencyInfo</w:t>
      </w:r>
      <w:bookmarkEnd w:id="11516"/>
      <w:r w:rsidRPr="00FD0425">
        <w:rPr>
          <w:snapToGrid w:val="0"/>
          <w:lang w:eastAsia="zh-CN"/>
        </w:rPr>
        <w:t xml:space="preserve">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bookmarkStart w:id="11517" w:name="MCCQCTEMPBM_00000323"/>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1517"/>
      <w:r w:rsidR="00473937">
        <w:rPr>
          <w:rFonts w:hint="eastAsia"/>
          <w:snapToGrid w:val="0"/>
          <w:lang w:eastAsia="zh-CN"/>
        </w:rPr>
        <w:t>|</w:t>
      </w:r>
    </w:p>
    <w:p w14:paraId="67CC6550" w14:textId="2A8A4211" w:rsidR="0049234F" w:rsidRPr="00FD0425" w:rsidRDefault="00473937" w:rsidP="00473937">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7777777"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bookmarkStart w:id="11518" w:name="_Hlk513548571"/>
      <w:r w:rsidRPr="00FD0425">
        <w:rPr>
          <w:snapToGrid w:val="0"/>
          <w:lang w:eastAsia="zh-CN"/>
        </w:rPr>
        <w:t>NRTransmissionBandwidth</w:t>
      </w:r>
      <w:bookmarkEnd w:id="11518"/>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002A42" w:rsidRDefault="00473937" w:rsidP="00473937">
      <w:pPr>
        <w:pStyle w:val="PL"/>
        <w:rPr>
          <w:lang w:val="de-AT"/>
        </w:rPr>
      </w:pPr>
      <w:r w:rsidRPr="00EA5FA7">
        <w:tab/>
      </w:r>
      <w:r w:rsidRPr="00002A42">
        <w:rPr>
          <w:lang w:val="de-AT"/>
        </w:rPr>
        <w:t>ul-Transmission-Bandwidth</w:t>
      </w:r>
      <w:r w:rsidRPr="00002A42">
        <w:rPr>
          <w:lang w:val="de-AT"/>
        </w:rPr>
        <w:tab/>
      </w:r>
      <w:r w:rsidR="00250684" w:rsidRPr="00002A42">
        <w:rPr>
          <w:lang w:val="de-AT"/>
        </w:rPr>
        <w:t>NR</w:t>
      </w:r>
      <w:r w:rsidRPr="00002A42">
        <w:rPr>
          <w:lang w:val="de-AT"/>
        </w:rPr>
        <w:t>TransmissionBandwidth,</w:t>
      </w:r>
    </w:p>
    <w:p w14:paraId="19B1A881" w14:textId="255C9259" w:rsidR="00473937" w:rsidRPr="00002A42" w:rsidRDefault="00473937" w:rsidP="00473937">
      <w:pPr>
        <w:pStyle w:val="PL"/>
        <w:rPr>
          <w:lang w:val="de-AT"/>
        </w:rPr>
      </w:pPr>
      <w:r w:rsidRPr="00002A42">
        <w:rPr>
          <w:lang w:val="de-AT"/>
        </w:rPr>
        <w:tab/>
        <w:t>dl-Transmission-Bandwidth</w:t>
      </w:r>
      <w:r w:rsidRPr="00002A42">
        <w:rPr>
          <w:lang w:val="de-AT"/>
        </w:rPr>
        <w:tab/>
      </w:r>
      <w:r w:rsidR="00250684" w:rsidRPr="00002A42">
        <w:rPr>
          <w:lang w:val="de-AT"/>
        </w:rPr>
        <w:t>NR</w:t>
      </w:r>
      <w:r w:rsidRPr="00002A42">
        <w:rPr>
          <w:lang w:val="de-AT"/>
        </w:rPr>
        <w:t>TransmissionBandwidth,</w:t>
      </w:r>
    </w:p>
    <w:p w14:paraId="4F9A2911" w14:textId="77777777" w:rsidR="00473937" w:rsidRPr="001E3919" w:rsidRDefault="00473937" w:rsidP="00473937">
      <w:pPr>
        <w:pStyle w:val="PL"/>
      </w:pPr>
      <w:r w:rsidRPr="00002A42">
        <w:rPr>
          <w:lang w:val="de-AT"/>
        </w:rPr>
        <w:tab/>
      </w:r>
      <w:r w:rsidRPr="001E3919">
        <w:t>iE-Extensions</w:t>
      </w:r>
      <w:r w:rsidRPr="001E3919">
        <w:tab/>
      </w:r>
      <w:r w:rsidRPr="001E3919">
        <w:tab/>
      </w:r>
      <w:r w:rsidRPr="001E3919">
        <w:tab/>
      </w:r>
      <w:r w:rsidRPr="001E3919">
        <w:tab/>
        <w:t>ProtocolExtensionContainer { { Transmission-Bandwidth-</w:t>
      </w:r>
      <w:r w:rsidRPr="001E3919">
        <w:rPr>
          <w:rFonts w:cs="Courier New"/>
          <w:snapToGrid w:val="0"/>
          <w:szCs w:val="16"/>
          <w:lang w:eastAsia="zh-CN"/>
        </w:rPr>
        <w:t>asymmetric</w:t>
      </w:r>
      <w:r w:rsidRPr="001E3919">
        <w:t>-ExtIEs} } OPTIONAL,</w:t>
      </w:r>
    </w:p>
    <w:p w14:paraId="68264099" w14:textId="77777777" w:rsidR="00473937" w:rsidRPr="001E3919" w:rsidRDefault="00473937" w:rsidP="00473937">
      <w:pPr>
        <w:pStyle w:val="PL"/>
      </w:pPr>
      <w:r w:rsidRPr="001E3919">
        <w:tab/>
        <w:t>...</w:t>
      </w:r>
    </w:p>
    <w:p w14:paraId="1E891C1B" w14:textId="77777777" w:rsidR="00473937" w:rsidRPr="001E3919" w:rsidRDefault="00473937" w:rsidP="00473937">
      <w:pPr>
        <w:pStyle w:val="PL"/>
      </w:pPr>
      <w:r w:rsidRPr="001E3919">
        <w:t>}</w:t>
      </w:r>
    </w:p>
    <w:p w14:paraId="0D07E837" w14:textId="77777777" w:rsidR="00473937" w:rsidRPr="001E3919" w:rsidRDefault="00473937" w:rsidP="00473937">
      <w:pPr>
        <w:pStyle w:val="PL"/>
      </w:pPr>
    </w:p>
    <w:p w14:paraId="0364467F" w14:textId="6B6739CB" w:rsidR="00473937" w:rsidRPr="001E3919" w:rsidRDefault="00473937" w:rsidP="00473937">
      <w:pPr>
        <w:pStyle w:val="PL"/>
      </w:pPr>
      <w:r w:rsidRPr="001E3919">
        <w:t>Transmission-Bandwidth-</w:t>
      </w:r>
      <w:r w:rsidRPr="001E3919">
        <w:rPr>
          <w:rFonts w:cs="Courier New"/>
          <w:snapToGrid w:val="0"/>
          <w:szCs w:val="16"/>
          <w:lang w:eastAsia="zh-CN"/>
        </w:rPr>
        <w:t>asymmetric</w:t>
      </w:r>
      <w:r w:rsidRPr="001E3919">
        <w:t xml:space="preserve">-ExtIEs </w:t>
      </w:r>
      <w:r w:rsidR="00F732CE" w:rsidRPr="001E3919">
        <w:t>XN</w:t>
      </w:r>
      <w:r w:rsidRPr="001E3919">
        <w:t>AP-PROTOCOL-EXTENSION ::= {</w:t>
      </w:r>
    </w:p>
    <w:p w14:paraId="38F138AC" w14:textId="77777777" w:rsidR="00473937" w:rsidRPr="001E3919" w:rsidRDefault="00473937" w:rsidP="00473937">
      <w:pPr>
        <w:pStyle w:val="PL"/>
      </w:pPr>
      <w:r w:rsidRPr="001E3919">
        <w:tab/>
        <w:t>...</w:t>
      </w:r>
    </w:p>
    <w:p w14:paraId="191803B7" w14:textId="77777777" w:rsidR="00473937" w:rsidRPr="001E3919" w:rsidRDefault="00473937" w:rsidP="00473937">
      <w:pPr>
        <w:pStyle w:val="PL"/>
      </w:pPr>
      <w:r w:rsidRPr="001E3919">
        <w:t>}</w:t>
      </w:r>
    </w:p>
    <w:p w14:paraId="12A7D64A" w14:textId="77777777" w:rsidR="00473937" w:rsidRPr="001E3919" w:rsidRDefault="00473937" w:rsidP="0049234F">
      <w:pPr>
        <w:pStyle w:val="PL"/>
      </w:pPr>
    </w:p>
    <w:p w14:paraId="62BC62C4" w14:textId="77777777" w:rsidR="0049234F" w:rsidRPr="001E3919" w:rsidRDefault="0049234F" w:rsidP="0049234F">
      <w:pPr>
        <w:pStyle w:val="PL"/>
      </w:pPr>
    </w:p>
    <w:p w14:paraId="7025E5B3" w14:textId="77777777" w:rsidR="0049234F" w:rsidRPr="001E3919" w:rsidRDefault="0049234F" w:rsidP="0049234F">
      <w:pPr>
        <w:pStyle w:val="PL"/>
      </w:pPr>
      <w:bookmarkStart w:id="11519" w:name="_Hlk515385418"/>
      <w:r w:rsidRPr="001E3919">
        <w:t>NumberOfAntennaPorts-E-UTRA</w:t>
      </w:r>
      <w:bookmarkEnd w:id="11519"/>
      <w:r w:rsidRPr="001E3919">
        <w:t xml:space="preserve"> ::= ENUMERATED {an1, an2, an4, ...}</w:t>
      </w:r>
    </w:p>
    <w:p w14:paraId="78E9ECD9" w14:textId="77777777" w:rsidR="0049234F" w:rsidRPr="001E3919" w:rsidRDefault="0049234F" w:rsidP="0049234F">
      <w:pPr>
        <w:pStyle w:val="PL"/>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bookmarkStart w:id="11520" w:name="MCCQCTEMPBM_00000324"/>
      <w:r>
        <w:rPr>
          <w:rFonts w:eastAsia="DengXian" w:cs="Courier New"/>
          <w:snapToGrid w:val="0"/>
          <w:lang w:eastAsia="zh-CN"/>
        </w:rPr>
        <w:t> ::= INTEGER (</w:t>
      </w:r>
      <w:bookmarkEnd w:id="11520"/>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AD1AFC" w:rsidRDefault="0049234F" w:rsidP="0049234F">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B6708C4" w14:textId="77777777" w:rsidR="0049234F" w:rsidRPr="006114F8" w:rsidRDefault="0049234F" w:rsidP="0049234F">
      <w:pPr>
        <w:pStyle w:val="PL"/>
      </w:pPr>
      <w:r w:rsidRPr="00AD1AFC">
        <w:rPr>
          <w:lang w:val="fr-FR"/>
        </w:rPr>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PacketErrorRate</w:t>
      </w:r>
      <w:bookmarkStart w:id="11521" w:name="_Hlk515425527"/>
      <w:r w:rsidRPr="00FD0425">
        <w:t xml:space="preserv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521"/>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bookmarkStart w:id="11522"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11522"/>
      <w:r w:rsidRPr="009A15E1">
        <w:rPr>
          <w:snapToGrid w:val="0"/>
        </w:rPr>
        <w:t>PDU</w:t>
      </w:r>
      <w:r w:rsidR="00C256D7" w:rsidRPr="009A15E1">
        <w:rPr>
          <w:snapToGrid w:val="0"/>
        </w:rPr>
        <w:t>S</w:t>
      </w:r>
      <w:r w:rsidRPr="009A15E1">
        <w:rPr>
          <w:snapToGrid w:val="0"/>
        </w:rPr>
        <w:t>etQoSParameters</w:t>
      </w:r>
      <w:bookmarkStart w:id="11523" w:name="MCCQCTEMPBM_00000326"/>
      <w:r w:rsidRPr="009A15E1">
        <w:rPr>
          <w:rFonts w:cs="Courier New"/>
          <w:lang w:eastAsia="zh-CN"/>
        </w:rPr>
        <w:t>-ExtIEs } }</w:t>
      </w:r>
      <w:r w:rsidRPr="009A15E1">
        <w:rPr>
          <w:rFonts w:cs="Courier New"/>
          <w:lang w:eastAsia="zh-CN"/>
        </w:rPr>
        <w:tab/>
        <w:t>OPTIONAL</w:t>
      </w:r>
    </w:p>
    <w:bookmarkEnd w:id="11523"/>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bookmarkStart w:id="11524" w:name="MCCQCTEMPBM_00000327"/>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11524"/>
      <w:r w:rsidR="0087143E" w:rsidRPr="00F0091D">
        <w:rPr>
          <w:snapToGrid w:val="0"/>
          <w:lang w:val="fr-FR"/>
        </w:rPr>
        <w:t>PDU</w:t>
      </w:r>
      <w:r w:rsidR="00C256D7">
        <w:rPr>
          <w:snapToGrid w:val="0"/>
          <w:lang w:val="fr-FR"/>
        </w:rPr>
        <w:t>S</w:t>
      </w:r>
      <w:r w:rsidR="0087143E" w:rsidRPr="00F0091D">
        <w:rPr>
          <w:snapToGrid w:val="0"/>
          <w:lang w:val="fr-FR"/>
        </w:rPr>
        <w:t>etQoSInformation</w:t>
      </w:r>
      <w:bookmarkStart w:id="11525" w:name="MCCQCTEMPBM_00000328"/>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11525"/>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bookmarkStart w:id="11526" w:name="_Hlk513990763"/>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bookmarkEnd w:id="11526"/>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bookmarkStart w:id="11527" w:name="_Hlk513990804"/>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PDUSessionResourcesNotAdmitted-List</w:t>
      </w:r>
      <w:bookmarkEnd w:id="1152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bookmarkStart w:id="11528" w:name="_Hlk513990739"/>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w:t>
      </w:r>
      <w:bookmarkEnd w:id="1152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bookmarkStart w:id="11529" w:name="_Hlk525922913"/>
      <w:r w:rsidRPr="00FD0425">
        <w:t>UPTransportLayerInformation</w:t>
      </w:r>
      <w:bookmarkEnd w:id="1152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11530" w:name="_Hlk44462442"/>
      <w:r w:rsidRPr="007E6716">
        <w:rPr>
          <w:snapToGrid w:val="0"/>
        </w:rPr>
        <w:t>|</w:t>
      </w:r>
    </w:p>
    <w:bookmarkEnd w:id="11530"/>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bookmarkStart w:id="11531" w:name="_Hlk515434045"/>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96B89C8" w14:textId="77777777" w:rsidR="0049234F" w:rsidRPr="00FD0425"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54FE9A03" w14:textId="77777777" w:rsidR="0049234F" w:rsidRPr="00385DB1" w:rsidRDefault="0049234F" w:rsidP="0049234F">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46674945" w14:textId="77777777" w:rsidR="0049234F" w:rsidRPr="00FD0425" w:rsidRDefault="0049234F" w:rsidP="0049234F">
      <w:pPr>
        <w:pStyle w:val="PL"/>
        <w:rPr>
          <w:snapToGrid w:val="0"/>
        </w:rPr>
      </w:pPr>
      <w:r w:rsidRPr="00FD0425">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8317DF8"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11532" w:name="MCCQCTEMPBM_00000329"/>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bookmarkEnd w:id="11532"/>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31BCE24" w14:textId="77777777" w:rsidR="0049234F" w:rsidRPr="00F07E70" w:rsidRDefault="0049234F" w:rsidP="0049234F">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0CBD5D7"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C5AA25E" w14:textId="77777777" w:rsidR="0049234F"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6F97A728"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bookmarkStart w:id="11533"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7E2809D0" w14:textId="77777777" w:rsidR="0049234F" w:rsidRDefault="0049234F" w:rsidP="0049234F">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11533"/>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1A3EA5" w14:textId="77777777" w:rsidR="0049234F" w:rsidRDefault="0049234F" w:rsidP="0049234F">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7E100"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D3A2A9"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0809EC1"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576FBD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49234F">
      <w:pPr>
        <w:pStyle w:val="PL"/>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w:t>
      </w:r>
      <w:bookmarkEnd w:id="11531"/>
      <w:r w:rsidRPr="00FD0425">
        <w:t xml:space="preserv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bookmarkStart w:id="11534" w:name="_Hlk513550486"/>
      <w:r w:rsidRPr="00FD0425">
        <w:t>PDUSession-ID</w:t>
      </w:r>
      <w:bookmarkEnd w:id="11534"/>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bookmarkStart w:id="11535" w:name="MCCQCTEMPBM_00000330"/>
    </w:p>
    <w:bookmarkEnd w:id="11535"/>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bookmarkStart w:id="11536" w:name="_Hlk147765671"/>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11537" w:name="_Hlk101690649"/>
      <w:r w:rsidRPr="00946FDB">
        <w:rPr>
          <w:lang w:val="en-US" w:eastAsia="ja-JP"/>
        </w:rPr>
        <w:t>RequestedSRSTransmissionCharacteristics</w:t>
      </w:r>
      <w:bookmarkEnd w:id="11537"/>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bookmarkEnd w:id="11536"/>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bookmarkStart w:id="11538"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bookmarkEnd w:id="11538"/>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C72514" w:rsidRDefault="00D27105" w:rsidP="00D27105">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517787FB" w14:textId="77777777" w:rsidR="00D27105" w:rsidRPr="00D27105" w:rsidRDefault="00D27105" w:rsidP="00D27105">
      <w:pPr>
        <w:pStyle w:val="PL"/>
        <w:rPr>
          <w:snapToGrid w:val="0"/>
        </w:rPr>
      </w:pPr>
      <w:r w:rsidRPr="00C72514">
        <w:rPr>
          <w:snapToGrid w:val="0"/>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Default="00D27105" w:rsidP="00D27105">
      <w:pPr>
        <w:pStyle w:val="PL"/>
        <w:rPr>
          <w:snapToGrid w:val="0"/>
          <w:lang w:val="fr-FR"/>
        </w:rPr>
      </w:pPr>
      <w:r>
        <w:rPr>
          <w:snapToGrid w:val="0"/>
          <w:lang w:val="fr-FR"/>
        </w:rPr>
        <w:tab/>
        <w:t>...</w:t>
      </w:r>
    </w:p>
    <w:p w14:paraId="3DFA1286" w14:textId="77777777" w:rsidR="00D27105" w:rsidRDefault="00D27105" w:rsidP="00D27105">
      <w:pPr>
        <w:pStyle w:val="PL"/>
        <w:rPr>
          <w:snapToGrid w:val="0"/>
          <w:lang w:val="fr-FR"/>
        </w:rPr>
      </w:pPr>
      <w:r>
        <w:rPr>
          <w:snapToGrid w:val="0"/>
          <w:lang w:val="fr-FR"/>
        </w:rPr>
        <w:t>}</w:t>
      </w:r>
    </w:p>
    <w:p w14:paraId="3DA56CC1" w14:textId="77777777" w:rsidR="00D27105" w:rsidRDefault="00D27105" w:rsidP="00D27105">
      <w:pPr>
        <w:pStyle w:val="PL"/>
        <w:rPr>
          <w:snapToGrid w:val="0"/>
          <w:lang w:val="fr-FR"/>
        </w:rPr>
      </w:pPr>
    </w:p>
    <w:p w14:paraId="0E4A0C4C" w14:textId="77777777" w:rsidR="00D27105" w:rsidRDefault="00D27105" w:rsidP="00D27105">
      <w:pPr>
        <w:pStyle w:val="PL"/>
        <w:rPr>
          <w:snapToGrid w:val="0"/>
          <w:lang w:val="fr-FR"/>
        </w:rPr>
      </w:pPr>
      <w:r>
        <w:rPr>
          <w:snapToGrid w:val="0"/>
          <w:lang w:val="fr-FR"/>
        </w:rPr>
        <w:t>PNI-NPNBasedMDT-ExtIEs XNAP-PROTOCOL-EXTENSION ::= {</w:t>
      </w:r>
    </w:p>
    <w:p w14:paraId="49C66D77" w14:textId="77777777" w:rsidR="00D27105" w:rsidRDefault="00D27105" w:rsidP="00D27105">
      <w:pPr>
        <w:pStyle w:val="PL"/>
        <w:rPr>
          <w:snapToGrid w:val="0"/>
          <w:lang w:val="fr-FR"/>
        </w:rPr>
      </w:pPr>
      <w:r>
        <w:rPr>
          <w:snapToGrid w:val="0"/>
          <w:lang w:val="fr-FR"/>
        </w:rPr>
        <w:tab/>
        <w:t>...</w:t>
      </w:r>
    </w:p>
    <w:p w14:paraId="5C624E5D" w14:textId="77777777" w:rsidR="00D27105" w:rsidRDefault="00D27105" w:rsidP="00D27105">
      <w:pPr>
        <w:pStyle w:val="PL"/>
        <w:rPr>
          <w:snapToGrid w:val="0"/>
          <w:lang w:val="fr-FR"/>
        </w:rPr>
      </w:pPr>
      <w:r>
        <w:rPr>
          <w:snapToGrid w:val="0"/>
          <w:lang w:val="fr-FR"/>
        </w:rPr>
        <w:t>}</w:t>
      </w:r>
    </w:p>
    <w:p w14:paraId="597EBA02" w14:textId="77777777" w:rsidR="00D27105" w:rsidRPr="00C72514" w:rsidRDefault="00D27105" w:rsidP="0049234F">
      <w:pPr>
        <w:pStyle w:val="PL"/>
        <w:rPr>
          <w:lang w:val="fr-FR"/>
        </w:rPr>
      </w:pPr>
    </w:p>
    <w:p w14:paraId="3AE9C520" w14:textId="77777777" w:rsidR="0049234F" w:rsidRPr="00C72514" w:rsidRDefault="0049234F" w:rsidP="0049234F">
      <w:pPr>
        <w:pStyle w:val="PL"/>
        <w:rPr>
          <w:lang w:val="fr-FR"/>
        </w:rPr>
      </w:pPr>
    </w:p>
    <w:p w14:paraId="353C303F" w14:textId="77777777" w:rsidR="0049234F" w:rsidRPr="00C72514" w:rsidRDefault="0049234F" w:rsidP="0049234F">
      <w:pPr>
        <w:pStyle w:val="PL"/>
        <w:outlineLvl w:val="3"/>
        <w:rPr>
          <w:lang w:val="fr-FR"/>
        </w:rPr>
      </w:pPr>
      <w:r w:rsidRPr="00C72514">
        <w:rPr>
          <w:lang w:val="fr-FR"/>
        </w:rPr>
        <w:t>-- Q</w:t>
      </w:r>
    </w:p>
    <w:p w14:paraId="6113AFA2" w14:textId="77777777" w:rsidR="0049234F" w:rsidRPr="00C72514" w:rsidRDefault="0049234F" w:rsidP="0049234F">
      <w:pPr>
        <w:pStyle w:val="PL"/>
        <w:rPr>
          <w:lang w:val="fr-FR"/>
        </w:rPr>
      </w:pPr>
    </w:p>
    <w:p w14:paraId="4B45D662" w14:textId="77777777" w:rsidR="0049234F" w:rsidRPr="00C72514" w:rsidRDefault="0049234F" w:rsidP="0049234F">
      <w:pPr>
        <w:pStyle w:val="PL"/>
        <w:rPr>
          <w:lang w:val="fr-FR"/>
        </w:rPr>
      </w:pPr>
    </w:p>
    <w:p w14:paraId="513E4318" w14:textId="77777777" w:rsidR="0049234F" w:rsidRPr="00C72514" w:rsidRDefault="0049234F" w:rsidP="0049234F">
      <w:pPr>
        <w:pStyle w:val="PL"/>
        <w:rPr>
          <w:lang w:val="fr-FR"/>
        </w:rPr>
      </w:pPr>
      <w:r w:rsidRPr="00C72514">
        <w:rPr>
          <w:lang w:val="fr-FR"/>
        </w:rPr>
        <w:t>QMCConfigInfo ::= SEQUENCE {</w:t>
      </w:r>
    </w:p>
    <w:p w14:paraId="5CA0D339" w14:textId="77777777" w:rsidR="0049234F" w:rsidRPr="00C72514" w:rsidRDefault="0049234F" w:rsidP="0049234F">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20D413F1" w14:textId="77777777" w:rsidR="0049234F" w:rsidRPr="00075EA1" w:rsidRDefault="0049234F" w:rsidP="0049234F">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C72514" w:rsidRDefault="0049234F" w:rsidP="0049234F">
      <w:pPr>
        <w:pStyle w:val="PL"/>
        <w:rPr>
          <w:snapToGrid w:val="0"/>
          <w:lang w:val="fr-FR"/>
        </w:rPr>
      </w:pPr>
      <w:r w:rsidRPr="00075EA1">
        <w:rPr>
          <w:snapToGrid w:val="0"/>
          <w:lang w:val="fr-FR"/>
        </w:rPr>
        <w:tab/>
      </w:r>
      <w:r w:rsidRPr="00C72514">
        <w:rPr>
          <w:snapToGrid w:val="0"/>
          <w:lang w:val="fr-FR"/>
        </w:rPr>
        <w:t>...</w:t>
      </w:r>
    </w:p>
    <w:p w14:paraId="411A4D8D" w14:textId="77777777" w:rsidR="0049234F" w:rsidRPr="00C72514" w:rsidRDefault="0049234F" w:rsidP="0049234F">
      <w:pPr>
        <w:pStyle w:val="PL"/>
        <w:rPr>
          <w:snapToGrid w:val="0"/>
          <w:lang w:val="fr-FR"/>
        </w:rPr>
      </w:pPr>
      <w:r w:rsidRPr="00C72514">
        <w:rPr>
          <w:snapToGrid w:val="0"/>
          <w:lang w:val="fr-FR"/>
        </w:rPr>
        <w:t>}</w:t>
      </w:r>
    </w:p>
    <w:p w14:paraId="291DEC0C" w14:textId="77777777" w:rsidR="0049234F" w:rsidRPr="00C72514" w:rsidRDefault="0049234F" w:rsidP="0049234F">
      <w:pPr>
        <w:pStyle w:val="PL"/>
        <w:rPr>
          <w:snapToGrid w:val="0"/>
          <w:lang w:val="fr-FR"/>
        </w:rPr>
      </w:pPr>
    </w:p>
    <w:p w14:paraId="7BF56052" w14:textId="77777777" w:rsidR="0049234F" w:rsidRPr="00C72514" w:rsidRDefault="0049234F" w:rsidP="0049234F">
      <w:pPr>
        <w:pStyle w:val="PL"/>
        <w:rPr>
          <w:lang w:val="fr-FR"/>
        </w:rPr>
      </w:pPr>
      <w:r w:rsidRPr="00C72514">
        <w:rPr>
          <w:lang w:val="fr-FR"/>
        </w:rPr>
        <w:t>QMCConfigInfo-ExtIEs XNAP-PROTOCOL-EXTENSION ::= {</w:t>
      </w:r>
    </w:p>
    <w:p w14:paraId="0F7D3370" w14:textId="77777777" w:rsidR="0049234F" w:rsidRPr="00110A07" w:rsidRDefault="0049234F" w:rsidP="0049234F">
      <w:pPr>
        <w:pStyle w:val="PL"/>
      </w:pPr>
      <w:r w:rsidRPr="00C72514">
        <w:rPr>
          <w:lang w:val="fr-FR"/>
        </w:rPr>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bookmarkStart w:id="11539" w:name="MCCQCTEMPBM_00000331"/>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539"/>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bookmarkStart w:id="11540"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540"/>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bookmarkStart w:id="11541" w:name="MCCQCTEMPBM_00000333"/>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bookmarkEnd w:id="11541"/>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bookmarkStart w:id="11542"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bookmarkEnd w:id="11542"/>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 xml:space="preserve">QOEMeasConfAppLayerID </w:t>
      </w:r>
      <w:bookmarkStart w:id="11543" w:name="_Hlk99778329"/>
      <w:r>
        <w:t>::= INTEGER (0..15, ...)</w:t>
      </w:r>
      <w:bookmarkEnd w:id="11543"/>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bookmarkStart w:id="11544" w:name="_Hlk513550449"/>
      <w:r w:rsidRPr="00FD0425">
        <w:t>QoSFlow</w:t>
      </w:r>
      <w:r w:rsidRPr="00FD0425">
        <w:rPr>
          <w:rFonts w:cs="Arial"/>
          <w:bCs/>
          <w:iCs/>
          <w:lang w:eastAsia="ja-JP"/>
        </w:rPr>
        <w:t>Identifier</w:t>
      </w:r>
      <w:bookmarkEnd w:id="11544"/>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r>
      <w:bookmarkStart w:id="11545" w:name="_Hlk515426213"/>
      <w:r w:rsidRPr="00FD0425">
        <w:t>GBRQoSFlowInfo</w:t>
      </w:r>
      <w:bookmarkEnd w:id="1154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777777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11546" w:name="MCCQCTEMPBM_00000335"/>
      <w:r>
        <w:rPr>
          <w:rFonts w:cs="Courier New"/>
          <w:snapToGrid w:val="0"/>
          <w:lang w:eastAsia="zh-CN"/>
        </w:rPr>
        <w:t>|</w:t>
      </w:r>
    </w:p>
    <w:p w14:paraId="731EF594" w14:textId="77777777" w:rsidR="0049234F" w:rsidRDefault="0049234F" w:rsidP="0049234F">
      <w:pPr>
        <w:pStyle w:val="PL"/>
        <w:rPr>
          <w:rFonts w:cs="Courier New"/>
          <w:snapToGrid w:val="0"/>
          <w:lang w:eastAsia="zh-CN"/>
        </w:rPr>
      </w:pPr>
      <w:r w:rsidRPr="00C46A6D">
        <w:rPr>
          <w:rFonts w:cs="Courier New"/>
          <w:snapToGrid w:val="0"/>
          <w:lang w:eastAsia="zh-CN"/>
        </w:rPr>
        <w:tab/>
        <w:t>{ID id-</w:t>
      </w:r>
      <w:bookmarkEnd w:id="11546"/>
      <w:r>
        <w:rPr>
          <w:snapToGrid w:val="0"/>
        </w:rPr>
        <w:t>QosMonitoringReportingFrequency</w:t>
      </w:r>
      <w:bookmarkStart w:id="11547"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1547"/>
      <w:r>
        <w:rPr>
          <w:snapToGrid w:val="0"/>
        </w:rPr>
        <w:t>QosMonitoringReportingFrequency</w:t>
      </w:r>
      <w:bookmarkStart w:id="11548"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11548"/>
    <w:p w14:paraId="05C01DAA" w14:textId="77777777"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11549" w:name="MCCQCTEMPBM_00000338"/>
      <w:r w:rsidRPr="00101D8B">
        <w:rPr>
          <w:rFonts w:cs="Courier New"/>
          <w:snapToGrid w:val="0"/>
          <w:lang w:eastAsia="zh-CN"/>
        </w:rPr>
        <w:t>|</w:t>
      </w:r>
    </w:p>
    <w:bookmarkEnd w:id="11549"/>
    <w:p w14:paraId="363EAFA4" w14:textId="77777777" w:rsidR="0049234F" w:rsidRPr="008A2516" w:rsidRDefault="0049234F" w:rsidP="0049234F">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77777777" w:rsidR="0049234F" w:rsidRPr="00FD0425" w:rsidRDefault="0049234F" w:rsidP="0049234F">
      <w:pPr>
        <w:pStyle w:val="PL"/>
      </w:pPr>
      <w:r w:rsidRPr="00FD0425">
        <w:tab/>
        <w:t>notificationInformation</w:t>
      </w:r>
      <w:r w:rsidRPr="00FD0425">
        <w:tab/>
      </w:r>
      <w:r w:rsidRPr="00FD0425">
        <w:tab/>
        <w:t>ENUMERATED {fulfilled, not-fulfilled, ...},</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bookmarkStart w:id="11550"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550"/>
      <w:r w:rsidRPr="009354E2">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1551" w:name="MCCQCTEMPBM_00000339"/>
      <w:r w:rsidRPr="006F1034">
        <w:rPr>
          <w:rFonts w:cs="Courier New"/>
          <w:snapToGrid w:val="0"/>
        </w:rPr>
        <w:t>, ...</w:t>
      </w:r>
      <w:bookmarkEnd w:id="11551"/>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bookmarkStart w:id="11552" w:name="OLE_LINK120"/>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bookmarkStart w:id="11553" w:name="MCCQCTEMPBM_00000340"/>
    </w:p>
    <w:bookmarkEnd w:id="11552"/>
    <w:bookmarkEnd w:id="11553"/>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bookmarkStart w:id="11554" w:name="OLE_LINK119"/>
      <w:r>
        <w:rPr>
          <w:snapToGrid w:val="0"/>
        </w:rPr>
        <w:t>RAReport</w:t>
      </w:r>
      <w:r w:rsidRPr="00671591">
        <w:rPr>
          <w:snapToGrid w:val="0"/>
        </w:rPr>
        <w:t>List-Item</w:t>
      </w:r>
      <w:bookmarkEnd w:id="11554"/>
    </w:p>
    <w:p w14:paraId="318EE38D" w14:textId="77777777" w:rsidR="0049234F" w:rsidRPr="00E0207D" w:rsidRDefault="0049234F" w:rsidP="0049234F">
      <w:pPr>
        <w:pStyle w:val="PL"/>
        <w:rPr>
          <w:snapToGrid w:val="0"/>
        </w:rPr>
      </w:pPr>
      <w:bookmarkStart w:id="11555" w:name="OLE_LINK121"/>
      <w:r>
        <w:rPr>
          <w:snapToGrid w:val="0"/>
        </w:rPr>
        <w:t>RAReportList-Item</w:t>
      </w:r>
      <w:bookmarkEnd w:id="11555"/>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bookmarkStart w:id="11556" w:name="_Hlk513532370"/>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bookmarkStart w:id="11557" w:name="_Hlk515439004"/>
      <w:r w:rsidRPr="00FD0425">
        <w:rPr>
          <w:snapToGrid w:val="0"/>
          <w:lang w:eastAsia="zh-CN"/>
        </w:rPr>
        <w:t>RANAreaID</w:t>
      </w:r>
      <w:bookmarkEnd w:id="11556"/>
      <w:bookmarkEnd w:id="11557"/>
      <w:r w:rsidRPr="00FD0425">
        <w:rPr>
          <w:snapToGrid w:val="0"/>
          <w:lang w:eastAsia="zh-CN"/>
        </w:rPr>
        <w:t xml:space="preserve">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bookmarkStart w:id="11558" w:name="_Hlk513533037"/>
      <w:r w:rsidRPr="00FD0425">
        <w:rPr>
          <w:snapToGrid w:val="0"/>
          <w:lang w:eastAsia="zh-CN"/>
        </w:rPr>
        <w:t>RANPagingArea</w:t>
      </w:r>
      <w:bookmarkEnd w:id="11558"/>
      <w:r w:rsidRPr="00FD0425">
        <w:rPr>
          <w:snapToGrid w:val="0"/>
          <w:lang w:eastAsia="zh-CN"/>
        </w:rPr>
        <w:t xml:space="preserve">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bookmarkStart w:id="11559" w:name="_Hlk515246357"/>
      <w:r w:rsidRPr="00FD0425">
        <w:rPr>
          <w:snapToGrid w:val="0"/>
        </w:rPr>
        <w:t>RANPagingAttemptInfo</w:t>
      </w:r>
      <w:bookmarkEnd w:id="11559"/>
      <w:r w:rsidRPr="00FD0425">
        <w:rPr>
          <w:snapToGrid w:val="0"/>
        </w:rPr>
        <w:t xml:space="preserve">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bookmarkStart w:id="11560"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1560"/>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bookmarkStart w:id="11561" w:name="_Hlk98912170"/>
      <w:r>
        <w:rPr>
          <w:snapToGrid w:val="0"/>
          <w:lang w:val="en-US" w:eastAsia="zh-CN" w:bidi="ar"/>
        </w:rPr>
        <w:t>ReplacingCells-Item</w:t>
      </w:r>
      <w:r w:rsidRPr="00905D45">
        <w:rPr>
          <w:snapToGrid w:val="0"/>
        </w:rPr>
        <w:t>-ExtIEs</w:t>
      </w:r>
      <w:bookmarkEnd w:id="11561"/>
      <w:r w:rsidRPr="00905D45">
        <w:rPr>
          <w:snapToGrid w:val="0"/>
        </w:rPr>
        <w:t xml:space="preserve">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bookmarkStart w:id="11562" w:name="_Hlk148727320"/>
      <w:r>
        <w:rPr>
          <w:snapToGrid w:val="0"/>
        </w:rPr>
        <w:t>RequestedPredictionTime ::= INTEGER (</w:t>
      </w:r>
      <w:r w:rsidR="007E0FD8">
        <w:rPr>
          <w:snapToGrid w:val="0"/>
        </w:rPr>
        <w:t>1..60, ...</w:t>
      </w:r>
      <w:r>
        <w:rPr>
          <w:snapToGrid w:val="0"/>
        </w:rPr>
        <w:t>)</w:t>
      </w:r>
    </w:p>
    <w:bookmarkEnd w:id="11562"/>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bookmarkStart w:id="11563" w:name="MCCQCTEMPBM_00000341"/>
      <w:r w:rsidRPr="00FD0425">
        <w:rPr>
          <w:rFonts w:eastAsia="DengXian" w:cs="Courier New"/>
          <w:snapToGrid w:val="0"/>
          <w:lang w:eastAsia="zh-CN"/>
        </w:rPr>
        <w:t xml:space="preserve">OF </w:t>
      </w:r>
      <w:bookmarkEnd w:id="11563"/>
      <w:r w:rsidRPr="00FD0425">
        <w:rPr>
          <w:snapToGrid w:val="0"/>
        </w:rPr>
        <w:t>ResetRequestPartialReleaseItem</w:t>
      </w:r>
      <w:bookmarkStart w:id="11564" w:name="MCCQCTEMPBM_00000342"/>
    </w:p>
    <w:bookmarkEnd w:id="11564"/>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bookmarkStart w:id="11565"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565"/>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566" w:name="MCCQCTEMPBM_00000344"/>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566"/>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567" w:name="MCCQCTEMPBM_00000345"/>
    </w:p>
    <w:bookmarkEnd w:id="11567"/>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bookmarkStart w:id="11568" w:name="MCCQCTEMPBM_00000346"/>
      <w:r w:rsidRPr="00FD0425">
        <w:rPr>
          <w:rFonts w:eastAsia="DengXian" w:cs="Courier New"/>
          <w:snapToGrid w:val="0"/>
          <w:lang w:eastAsia="zh-CN"/>
        </w:rPr>
        <w:t xml:space="preserve">OF </w:t>
      </w:r>
      <w:bookmarkEnd w:id="11568"/>
      <w:r w:rsidRPr="00FD0425">
        <w:rPr>
          <w:snapToGrid w:val="0"/>
        </w:rPr>
        <w:t>ResetResponsePartialReleaseItem</w:t>
      </w:r>
      <w:bookmarkStart w:id="11569" w:name="MCCQCTEMPBM_00000347"/>
    </w:p>
    <w:bookmarkEnd w:id="11569"/>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bookmarkStart w:id="11570"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570"/>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571" w:name="MCCQCTEMPBM_00000349"/>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571"/>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572" w:name="MCCQCTEMPBM_00000350"/>
    </w:p>
    <w:bookmarkEnd w:id="11572"/>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bookmarkStart w:id="11573" w:name="_Hlk513543921"/>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bookmarkStart w:id="11574" w:name="_Hlk515435069"/>
      <w:r w:rsidRPr="00FD0425">
        <w:t xml:space="preserve">RFSP-Index </w:t>
      </w:r>
      <w:bookmarkEnd w:id="11573"/>
      <w:bookmarkEnd w:id="11574"/>
      <w:r w:rsidRPr="00FD0425">
        <w:t>::=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604CB42D" w14:textId="77777777"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bookmarkStart w:id="11575" w:name="_Hlk513552467"/>
      <w:r w:rsidRPr="00FD0425">
        <w:t>SCGConfigurationQuery</w:t>
      </w:r>
      <w:bookmarkEnd w:id="11575"/>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bookmarkStart w:id="11576" w:name="_Hlk515407386"/>
      <w:r w:rsidRPr="00FD0425">
        <w:t>SecurityIndication</w:t>
      </w:r>
      <w:bookmarkEnd w:id="11576"/>
      <w:r w:rsidRPr="00FD0425">
        <w:t xml:space="preserve">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bookmarkStart w:id="11577" w:name="_Hlk513551051"/>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bookmarkStart w:id="11578" w:name="_Hlk515442062"/>
      <w:r w:rsidRPr="00FD0425">
        <w:rPr>
          <w:snapToGrid w:val="0"/>
        </w:rPr>
        <w:t>ServedCellInformation-E-UTRA ::= SEQUENCE {</w:t>
      </w:r>
    </w:p>
    <w:p w14:paraId="3908AA11" w14:textId="77777777" w:rsidR="0049234F" w:rsidRPr="00002A42" w:rsidRDefault="0049234F" w:rsidP="0049234F">
      <w:pPr>
        <w:pStyle w:val="PL"/>
        <w:rPr>
          <w:snapToGrid w:val="0"/>
          <w:lang w:val="de-AT"/>
        </w:rPr>
      </w:pPr>
      <w:r w:rsidRPr="00FD0425">
        <w:rPr>
          <w:snapToGrid w:val="0"/>
        </w:rPr>
        <w:tab/>
      </w:r>
      <w:r w:rsidRPr="00002A42">
        <w:rPr>
          <w:snapToGrid w:val="0"/>
          <w:lang w:val="de-AT"/>
        </w:rPr>
        <w:t>e-utra-pc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PCI,</w:t>
      </w:r>
    </w:p>
    <w:p w14:paraId="1C711822" w14:textId="77777777" w:rsidR="0049234F" w:rsidRPr="00002A42" w:rsidRDefault="0049234F" w:rsidP="0049234F">
      <w:pPr>
        <w:pStyle w:val="PL"/>
        <w:rPr>
          <w:snapToGrid w:val="0"/>
          <w:lang w:val="de-AT"/>
        </w:rPr>
      </w:pPr>
      <w:r w:rsidRPr="00002A42">
        <w:rPr>
          <w:snapToGrid w:val="0"/>
          <w:lang w:val="de-AT"/>
        </w:rPr>
        <w:tab/>
        <w:t>e-utra-cg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CGI,</w:t>
      </w:r>
    </w:p>
    <w:p w14:paraId="39B78E8B" w14:textId="77777777" w:rsidR="0049234F" w:rsidRPr="00FD0425" w:rsidRDefault="0049234F" w:rsidP="0049234F">
      <w:pPr>
        <w:pStyle w:val="PL"/>
        <w:rPr>
          <w:snapToGrid w:val="0"/>
        </w:rPr>
      </w:pPr>
      <w:r w:rsidRPr="00002A42">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002A42" w:rsidRDefault="0049234F" w:rsidP="0049234F">
      <w:pPr>
        <w:pStyle w:val="PL"/>
        <w:rPr>
          <w:snapToGrid w:val="0"/>
          <w:lang w:val="de-AT"/>
        </w:rPr>
      </w:pPr>
      <w:r w:rsidRPr="00FD0425">
        <w:rPr>
          <w:snapToGrid w:val="0"/>
        </w:rPr>
        <w:tab/>
      </w:r>
      <w:r w:rsidRPr="00002A42">
        <w:rPr>
          <w:snapToGrid w:val="0"/>
          <w:lang w:val="de-AT"/>
        </w:rPr>
        <w:t>mBSFNsubframeInfo</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MBSFNSubframeInfo-E-UTRA</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OPTIONAL,</w:t>
      </w:r>
    </w:p>
    <w:p w14:paraId="036E01CE" w14:textId="77777777" w:rsidR="0049234F" w:rsidRPr="00FD0425" w:rsidRDefault="0049234F" w:rsidP="0049234F">
      <w:pPr>
        <w:pStyle w:val="PL"/>
        <w:rPr>
          <w:snapToGrid w:val="0"/>
        </w:rPr>
      </w:pPr>
      <w:r w:rsidRPr="00002A42">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bookmarkStart w:id="11579" w:name="MCCQCTEMPBM_00000351"/>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11579"/>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002A42" w:rsidRDefault="0049234F" w:rsidP="0049234F">
      <w:pPr>
        <w:pStyle w:val="PL"/>
        <w:rPr>
          <w:snapToGrid w:val="0"/>
          <w:lang w:val="de-AT"/>
        </w:rPr>
      </w:pPr>
      <w:r w:rsidRPr="0026645E">
        <w:rPr>
          <w:snapToGrid w:val="0"/>
          <w:lang w:val="fr-FR"/>
        </w:rPr>
        <w:tab/>
      </w:r>
      <w:r w:rsidRPr="00002A42">
        <w:rPr>
          <w:snapToGrid w:val="0"/>
          <w:lang w:val="de-AT"/>
        </w:rPr>
        <w:t>ul-e-utraTxBW</w:t>
      </w:r>
      <w:r w:rsidRPr="00002A42">
        <w:rPr>
          <w:snapToGrid w:val="0"/>
          <w:lang w:val="de-AT"/>
        </w:rPr>
        <w:tab/>
      </w:r>
      <w:r w:rsidRPr="00002A42">
        <w:rPr>
          <w:snapToGrid w:val="0"/>
          <w:lang w:val="de-AT"/>
        </w:rPr>
        <w:tab/>
      </w:r>
      <w:r w:rsidRPr="00002A42">
        <w:rPr>
          <w:lang w:val="de-AT"/>
        </w:rPr>
        <w:t>E-UTRATransmissionBandwidth,</w:t>
      </w:r>
    </w:p>
    <w:p w14:paraId="627A1BA0" w14:textId="77777777" w:rsidR="0049234F" w:rsidRPr="00002A42" w:rsidRDefault="0049234F" w:rsidP="0049234F">
      <w:pPr>
        <w:pStyle w:val="PL"/>
        <w:rPr>
          <w:snapToGrid w:val="0"/>
          <w:lang w:val="de-AT"/>
        </w:rPr>
      </w:pPr>
      <w:r w:rsidRPr="00002A42">
        <w:rPr>
          <w:snapToGrid w:val="0"/>
          <w:lang w:val="de-AT"/>
        </w:rPr>
        <w:tab/>
        <w:t>dl-e-utraTxBW</w:t>
      </w:r>
      <w:r w:rsidRPr="00002A42">
        <w:rPr>
          <w:snapToGrid w:val="0"/>
          <w:lang w:val="de-AT"/>
        </w:rPr>
        <w:tab/>
      </w:r>
      <w:r w:rsidRPr="00002A42">
        <w:rPr>
          <w:snapToGrid w:val="0"/>
          <w:lang w:val="de-AT"/>
        </w:rPr>
        <w:tab/>
      </w:r>
      <w:r w:rsidRPr="00002A42">
        <w:rPr>
          <w:lang w:val="de-AT"/>
        </w:rPr>
        <w:t>E-UTRATransmissionBandwidth,</w:t>
      </w:r>
    </w:p>
    <w:p w14:paraId="0182C403" w14:textId="77777777" w:rsidR="0049234F" w:rsidRPr="0026645E" w:rsidRDefault="0049234F" w:rsidP="0049234F">
      <w:pPr>
        <w:pStyle w:val="PL"/>
        <w:rPr>
          <w:snapToGrid w:val="0"/>
          <w:lang w:val="fr-FR" w:eastAsia="zh-CN"/>
        </w:rPr>
      </w:pPr>
      <w:r w:rsidRPr="00002A42">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002A42" w:rsidRDefault="0049234F" w:rsidP="0049234F">
      <w:pPr>
        <w:pStyle w:val="PL"/>
        <w:rPr>
          <w:snapToGrid w:val="0"/>
          <w:lang w:val="de-AT"/>
        </w:rPr>
      </w:pPr>
      <w:r w:rsidRPr="00FD0425">
        <w:rPr>
          <w:snapToGrid w:val="0"/>
        </w:rPr>
        <w:tab/>
      </w:r>
      <w:r w:rsidRPr="00002A42">
        <w:rPr>
          <w:snapToGrid w:val="0"/>
          <w:lang w:val="de-AT"/>
        </w:rPr>
        <w:t>earfcn</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ARFCN,</w:t>
      </w:r>
    </w:p>
    <w:p w14:paraId="7A8E82FD" w14:textId="77777777" w:rsidR="0049234F" w:rsidRPr="00002A42" w:rsidRDefault="0049234F" w:rsidP="0049234F">
      <w:pPr>
        <w:pStyle w:val="PL"/>
        <w:rPr>
          <w:lang w:val="de-AT"/>
        </w:rPr>
      </w:pPr>
      <w:r w:rsidRPr="00002A42">
        <w:rPr>
          <w:snapToGrid w:val="0"/>
          <w:lang w:val="de-AT"/>
        </w:rPr>
        <w:tab/>
        <w:t>e-utraTxBW</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lang w:val="de-AT"/>
        </w:rPr>
        <w:t>E-UTRATransmissionBandwidth,</w:t>
      </w:r>
    </w:p>
    <w:p w14:paraId="48441188" w14:textId="77777777" w:rsidR="0049234F" w:rsidRPr="0026645E" w:rsidRDefault="0049234F" w:rsidP="0049234F">
      <w:pPr>
        <w:pStyle w:val="PL"/>
        <w:rPr>
          <w:snapToGrid w:val="0"/>
          <w:lang w:val="fr-FR"/>
        </w:rPr>
      </w:pPr>
      <w:r w:rsidRPr="00002A42">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bookmarkStart w:id="11580" w:name="_Hlk515513755"/>
      <w:r w:rsidRPr="00FD0425">
        <w:rPr>
          <w:snapToGrid w:val="0"/>
        </w:rPr>
        <w:t>ServedCellsToUpdate-E-UTRA</w:t>
      </w:r>
      <w:bookmarkEnd w:id="11580"/>
      <w:r w:rsidRPr="00FD0425">
        <w:rPr>
          <w:snapToGrid w:val="0"/>
        </w:rPr>
        <w:t xml:space="preserve">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bookmarkStart w:id="11581" w:name="_Hlk515405063"/>
      <w:r w:rsidRPr="00FD0425">
        <w:rPr>
          <w:snapToGrid w:val="0"/>
          <w:lang w:eastAsia="zh-CN"/>
        </w:rPr>
        <w:t>ServedCellInformation-NR</w:t>
      </w:r>
      <w:bookmarkEnd w:id="11581"/>
      <w:r w:rsidRPr="00FD0425">
        <w:rPr>
          <w:snapToGrid w:val="0"/>
          <w:lang w:eastAsia="zh-CN"/>
        </w:rPr>
        <w:t xml:space="preserve">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bookmarkStart w:id="11582" w:name="_Hlk148714840"/>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11582"/>
      <w:r w:rsidRPr="00075EA1">
        <w:rPr>
          <w:snapToGrid w:val="0"/>
          <w:lang w:eastAsia="zh-CN"/>
        </w:rPr>
        <w:t>|</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3F560E7" w14:textId="04CF505D" w:rsidR="0049234F" w:rsidRPr="00FD0425" w:rsidRDefault="001E52A5" w:rsidP="001E52A5">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bookmarkStart w:id="11583" w:name="_Hlk87374216"/>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bookmarkEnd w:id="11583"/>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bookmarkStart w:id="11584" w:name="_Hlk87374764"/>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bookmarkEnd w:id="11584"/>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bookmarkStart w:id="11585" w:name="_Hlk515516914"/>
      <w:r w:rsidRPr="00FD0425">
        <w:rPr>
          <w:snapToGrid w:val="0"/>
        </w:rPr>
        <w:t>ServedCellsToUpdate-NR</w:t>
      </w:r>
      <w:bookmarkEnd w:id="11585"/>
      <w:r w:rsidRPr="00FD0425">
        <w:rPr>
          <w:snapToGrid w:val="0"/>
        </w:rPr>
        <w:t xml:space="preserve">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bookmarkStart w:id="11586" w:name="_Hlk515433516"/>
      <w:bookmarkEnd w:id="11577"/>
      <w:bookmarkEnd w:id="11578"/>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Pr="00300B5A" w:rsidRDefault="0049234F"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bookmarkStart w:id="11587"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11587"/>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bookmarkStart w:id="11588" w:name="MCCQCTEMPBM_00000353"/>
      <w:r>
        <w:rPr>
          <w:rFonts w:cs="Courier New"/>
          <w:snapToGrid w:val="0"/>
        </w:rPr>
        <w:t xml:space="preserve"> ::= </w:t>
      </w:r>
      <w:bookmarkEnd w:id="11588"/>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bookmarkEnd w:id="11586"/>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bookmarkStart w:id="11589" w:name="_Hlk515372577"/>
      <w:r w:rsidRPr="00FD0425">
        <w:t>S-NG-RANnode-SecurityKey</w:t>
      </w:r>
      <w:bookmarkEnd w:id="11589"/>
      <w:r w:rsidRPr="00FD0425">
        <w:t xml:space="preserve">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bookmarkStart w:id="11590" w:name="_Hlk515407292"/>
      <w:r w:rsidRPr="00FD0425">
        <w:t>S-NSSAI</w:t>
      </w:r>
      <w:bookmarkEnd w:id="11590"/>
      <w:r w:rsidRPr="00FD0425">
        <w:t xml:space="preserve">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A7ED4E6" w14:textId="77777777" w:rsidR="0049234F" w:rsidRPr="00946FDB" w:rsidRDefault="0049234F" w:rsidP="0049234F">
      <w:pPr>
        <w:pStyle w:val="PL"/>
        <w:rPr>
          <w:snapToGrid w:val="0"/>
          <w:lang w:val="en-US"/>
        </w:rPr>
      </w:pPr>
      <w:r w:rsidRPr="00946FDB">
        <w:rPr>
          <w:lang w:val="en-US" w:eastAsia="ja-JP"/>
        </w:rPr>
        <w:t>SRSConfiguration</w:t>
      </w:r>
      <w:r w:rsidRPr="00946FDB">
        <w:rPr>
          <w:snapToGrid w:val="0"/>
          <w:lang w:val="en-US"/>
        </w:rPr>
        <w:t xml:space="preserve"> ::= OCTET STRING</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7777777" w:rsidR="0049234F" w:rsidRPr="00E25547" w:rsidRDefault="0049234F" w:rsidP="0049234F">
      <w:pPr>
        <w:pStyle w:val="PL"/>
        <w:tabs>
          <w:tab w:val="left" w:pos="3892"/>
        </w:tabs>
      </w:pPr>
      <w:r>
        <w:tab/>
        <w:t>sSBIndex</w:t>
      </w:r>
      <w:r>
        <w:tab/>
      </w:r>
      <w:r>
        <w:tab/>
      </w:r>
      <w:r>
        <w:tab/>
      </w:r>
      <w:r>
        <w:tab/>
      </w:r>
      <w:r>
        <w:tab/>
      </w:r>
      <w:r>
        <w:tab/>
      </w:r>
      <w:r>
        <w:tab/>
      </w:r>
      <w:r>
        <w:tab/>
        <w:t>INTEGER(0..63),</w:t>
      </w:r>
    </w:p>
    <w:p w14:paraId="0D382C85" w14:textId="77777777" w:rsidR="0049234F" w:rsidRPr="00002A42" w:rsidRDefault="0049234F" w:rsidP="0049234F">
      <w:pPr>
        <w:pStyle w:val="PL"/>
        <w:rPr>
          <w:lang w:val="de-AT"/>
        </w:rPr>
      </w:pPr>
      <w:r>
        <w:tab/>
      </w:r>
      <w:r w:rsidRPr="00002A42">
        <w:rPr>
          <w:lang w:val="de-AT"/>
        </w:rPr>
        <w:t>ssb-Area-DL-GBR-PRB-usage</w:t>
      </w:r>
      <w:r w:rsidRPr="00002A42">
        <w:rPr>
          <w:lang w:val="de-AT"/>
        </w:rPr>
        <w:tab/>
        <w:t>DL-GBR-PRB-usage,</w:t>
      </w:r>
    </w:p>
    <w:p w14:paraId="3F10B552" w14:textId="77777777" w:rsidR="0049234F" w:rsidRPr="00002A42" w:rsidRDefault="0049234F" w:rsidP="0049234F">
      <w:pPr>
        <w:pStyle w:val="PL"/>
        <w:rPr>
          <w:lang w:val="de-AT"/>
        </w:rPr>
      </w:pPr>
      <w:r w:rsidRPr="00002A42">
        <w:rPr>
          <w:lang w:val="de-AT"/>
        </w:rPr>
        <w:tab/>
        <w:t>ssb-Area-UL-GBR-PRB-usage</w:t>
      </w:r>
      <w:r w:rsidRPr="00002A42">
        <w:rPr>
          <w:lang w:val="de-AT"/>
        </w:rPr>
        <w:tab/>
        <w:t>UL-GBR-PRB-usage,</w:t>
      </w:r>
    </w:p>
    <w:p w14:paraId="7F08DDCE" w14:textId="77777777" w:rsidR="0049234F" w:rsidRPr="00FB56E9" w:rsidRDefault="0049234F" w:rsidP="0049234F">
      <w:pPr>
        <w:pStyle w:val="PL"/>
        <w:rPr>
          <w:lang w:val="fr-FR"/>
        </w:rPr>
      </w:pPr>
      <w:r w:rsidRPr="00002A42">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bookmarkStart w:id="11591"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591"/>
      <w:r>
        <w:rPr>
          <w:snapToGrid w:val="0"/>
          <w:lang w:val="en-US" w:eastAsia="zh-CN" w:bidi="ar"/>
        </w:rPr>
        <w:t xml:space="preserve">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bookmarkStart w:id="11592" w:name="MCCQCTEMPBM_00000354"/>
      <w:r w:rsidRPr="00F60149">
        <w:rPr>
          <w:rFonts w:cs="Courier New"/>
          <w:szCs w:val="16"/>
          <w:lang w:eastAsia="en-US"/>
        </w:rPr>
        <w:t>SSB-subcarrierSpacing ::= ENUMERATED {kHz15, kHz30, kHz120, kHz240, spare3, spare2, spare1, ...}</w:t>
      </w:r>
    </w:p>
    <w:bookmarkEnd w:id="11592"/>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bookmarkStart w:id="11593" w:name="MCCQCTEMPBM_00000355"/>
    </w:p>
    <w:bookmarkEnd w:id="11593"/>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bookmarkStart w:id="11594" w:name="_Hlk513550990"/>
      <w:r w:rsidRPr="00FD0425">
        <w:t>SUL-Information</w:t>
      </w:r>
      <w:bookmarkEnd w:id="11594"/>
      <w:r w:rsidRPr="00FD0425">
        <w:t xml:space="preserve">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bookmarkStart w:id="11595" w:name="MCCQCTEMPBM_00000356"/>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595"/>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bookmarkStart w:id="11596" w:name="MCCQCTEMPBM_00000357"/>
    </w:p>
    <w:bookmarkEnd w:id="11596"/>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bookmarkStart w:id="11597"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11597"/>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255282" w:rsidRDefault="00D27105" w:rsidP="00D27105">
      <w:pPr>
        <w:pStyle w:val="PL"/>
        <w:rPr>
          <w:snapToGrid w:val="0"/>
        </w:rPr>
      </w:pPr>
      <w:r>
        <w:rPr>
          <w:snapToGrid w:val="0"/>
        </w:rPr>
        <w:tab/>
      </w:r>
      <w:r w:rsidRPr="00255282">
        <w:rPr>
          <w:snapToGrid w:val="0"/>
        </w:rPr>
        <w:t>...</w:t>
      </w:r>
    </w:p>
    <w:p w14:paraId="5F478A14" w14:textId="77777777" w:rsidR="00D27105" w:rsidRPr="00255282" w:rsidRDefault="00D27105" w:rsidP="00D27105">
      <w:pPr>
        <w:pStyle w:val="PL"/>
        <w:rPr>
          <w:snapToGrid w:val="0"/>
        </w:rPr>
      </w:pPr>
      <w:r w:rsidRPr="00255282">
        <w:rPr>
          <w:snapToGrid w:val="0"/>
        </w:rPr>
        <w:t>}</w:t>
      </w:r>
    </w:p>
    <w:p w14:paraId="5689097D" w14:textId="77777777" w:rsidR="00D27105" w:rsidRPr="00255282" w:rsidRDefault="00D27105" w:rsidP="00D27105">
      <w:pPr>
        <w:pStyle w:val="PL"/>
        <w:rPr>
          <w:snapToGrid w:val="0"/>
        </w:rPr>
      </w:pPr>
    </w:p>
    <w:p w14:paraId="3953B892" w14:textId="77777777" w:rsidR="00D27105" w:rsidRPr="00255282"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Default="0049234F" w:rsidP="0049234F">
      <w:pPr>
        <w:pStyle w:val="PL"/>
        <w:rPr>
          <w:rFonts w:eastAsiaTheme="minorEastAsia"/>
        </w:rPr>
      </w:pPr>
    </w:p>
    <w:p w14:paraId="566B1E89" w14:textId="77777777" w:rsidR="00AA15AE" w:rsidRDefault="00AA15AE" w:rsidP="0049234F">
      <w:pPr>
        <w:pStyle w:val="PL"/>
        <w:rPr>
          <w:rFonts w:eastAsiaTheme="minorEastAsia"/>
        </w:rPr>
      </w:pPr>
    </w:p>
    <w:p w14:paraId="11E59A4F" w14:textId="77777777" w:rsidR="00AA15AE" w:rsidRPr="00343639" w:rsidRDefault="00AA15AE" w:rsidP="00AA15AE">
      <w:pPr>
        <w:pStyle w:val="PL"/>
        <w:rPr>
          <w:snapToGrid w:val="0"/>
        </w:rPr>
      </w:pPr>
      <w:r w:rsidRPr="00E974A5">
        <w:rPr>
          <w:snapToGrid w:val="0"/>
        </w:rPr>
        <w:t>SemipersistentPositioningInformation</w:t>
      </w:r>
      <w:r w:rsidRPr="00455363">
        <w:t xml:space="preserve"> ::= SEQUENCE {</w:t>
      </w:r>
    </w:p>
    <w:p w14:paraId="305D93C7" w14:textId="16D0BEF6" w:rsidR="00AA15AE" w:rsidRPr="00455363" w:rsidRDefault="00AA15AE" w:rsidP="00AA15AE">
      <w:pPr>
        <w:pStyle w:val="PL"/>
      </w:pPr>
      <w:r w:rsidRPr="00455363">
        <w:tab/>
      </w:r>
      <w:r>
        <w:t>sRSTransmissionType</w:t>
      </w:r>
      <w:r w:rsidRPr="00455363">
        <w:tab/>
      </w:r>
      <w:r w:rsidRPr="00455363">
        <w:tab/>
      </w:r>
      <w:r w:rsidRPr="00455363">
        <w:tab/>
      </w:r>
      <w:r>
        <w:tab/>
      </w:r>
      <w:r>
        <w:tab/>
        <w:t xml:space="preserve">ENUMERATED </w:t>
      </w:r>
      <w:r w:rsidR="003F4DA0">
        <w:t>{</w:t>
      </w:r>
      <w:r>
        <w:t>activate, deactivate, ...</w:t>
      </w:r>
      <w:r w:rsidR="003F4DA0">
        <w:t>}</w:t>
      </w:r>
      <w:r w:rsidRPr="00455363">
        <w:t>,</w:t>
      </w:r>
    </w:p>
    <w:p w14:paraId="10FB1349" w14:textId="77777777" w:rsidR="00AA15AE" w:rsidRDefault="00AA15AE" w:rsidP="00AA15AE">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0B1F90C5" w14:textId="77777777" w:rsidR="00AA15AE" w:rsidRDefault="00AA15AE" w:rsidP="00AA15AE">
      <w:pPr>
        <w:pStyle w:val="PL"/>
      </w:pPr>
      <w:r>
        <w:tab/>
        <w:t>s</w:t>
      </w:r>
      <w:r w:rsidRPr="006043BB">
        <w:t>RSSpatialRelation</w:t>
      </w:r>
      <w:r>
        <w:tab/>
      </w:r>
      <w:r>
        <w:tab/>
      </w:r>
      <w:r>
        <w:tab/>
      </w:r>
      <w:r>
        <w:tab/>
      </w:r>
      <w:r>
        <w:tab/>
      </w:r>
      <w:r w:rsidRPr="006043BB">
        <w:t>OCTET STRING</w:t>
      </w:r>
      <w:r>
        <w:tab/>
      </w:r>
      <w:r>
        <w:tab/>
        <w:t>OPTIONAL,</w:t>
      </w:r>
    </w:p>
    <w:p w14:paraId="55018059" w14:textId="77777777" w:rsidR="00AA15AE" w:rsidRPr="00455363" w:rsidRDefault="00AA15AE" w:rsidP="00AA15AE">
      <w:pPr>
        <w:pStyle w:val="PL"/>
      </w:pPr>
      <w:r>
        <w:tab/>
        <w:t>s</w:t>
      </w:r>
      <w:r w:rsidRPr="00C91C46">
        <w:t>patialRelationInforperSRSResource</w:t>
      </w:r>
      <w:r>
        <w:tab/>
        <w:t>OCTET STRING</w:t>
      </w:r>
      <w:r>
        <w:tab/>
      </w:r>
      <w:r>
        <w:tab/>
        <w:t>OPTIONAL,</w:t>
      </w:r>
    </w:p>
    <w:p w14:paraId="35A5CBAC" w14:textId="77777777" w:rsidR="00AA15AE" w:rsidRPr="003C4523" w:rsidRDefault="00AA15AE" w:rsidP="00AA15AE">
      <w:pPr>
        <w:pStyle w:val="PL"/>
      </w:pPr>
      <w:r w:rsidRPr="00455363">
        <w:tab/>
      </w:r>
      <w:r w:rsidRPr="003C4523">
        <w:t>iE-Extensions</w:t>
      </w:r>
      <w:r w:rsidRPr="003C4523">
        <w:tab/>
      </w:r>
      <w:r w:rsidRPr="003C4523">
        <w:tab/>
      </w:r>
      <w:r w:rsidRPr="003C4523">
        <w:tab/>
      </w:r>
      <w:r w:rsidRPr="003C4523">
        <w:tab/>
      </w:r>
      <w:r w:rsidRPr="003C4523">
        <w:tab/>
      </w:r>
      <w:r w:rsidRPr="003C4523">
        <w:tab/>
        <w:t>ProtocolExtensionContainer { { SemipersistentPositioningInformation-ExtIEs} } OPTIONAL,</w:t>
      </w:r>
    </w:p>
    <w:p w14:paraId="34834A32" w14:textId="77777777" w:rsidR="00AA15AE" w:rsidRPr="003C4523" w:rsidRDefault="00AA15AE" w:rsidP="00AA15AE">
      <w:pPr>
        <w:pStyle w:val="PL"/>
      </w:pPr>
      <w:r w:rsidRPr="003C4523">
        <w:tab/>
        <w:t>...</w:t>
      </w:r>
    </w:p>
    <w:p w14:paraId="2BC2294C" w14:textId="77777777" w:rsidR="00AA15AE" w:rsidRPr="003C4523" w:rsidRDefault="00AA15AE" w:rsidP="00AA15AE">
      <w:pPr>
        <w:pStyle w:val="PL"/>
      </w:pPr>
      <w:r w:rsidRPr="003C4523">
        <w:t>}</w:t>
      </w:r>
    </w:p>
    <w:p w14:paraId="52B706E0" w14:textId="77777777" w:rsidR="00AA15AE" w:rsidRPr="003C4523" w:rsidRDefault="00AA15AE" w:rsidP="00AA15AE">
      <w:pPr>
        <w:pStyle w:val="PL"/>
      </w:pPr>
    </w:p>
    <w:p w14:paraId="528F970A" w14:textId="77777777" w:rsidR="00AA15AE" w:rsidRPr="003C4523" w:rsidRDefault="00AA15AE" w:rsidP="00AA15AE">
      <w:pPr>
        <w:pStyle w:val="PL"/>
      </w:pPr>
      <w:r w:rsidRPr="003C4523">
        <w:t>SemipersistentPositioningInformation-ExtIEs XNAP-PROTOCOL-EXTENSION ::= {</w:t>
      </w:r>
    </w:p>
    <w:p w14:paraId="69A24867" w14:textId="77777777" w:rsidR="00AA15AE" w:rsidRPr="003C4523" w:rsidRDefault="00AA15AE" w:rsidP="00AA15AE">
      <w:pPr>
        <w:pStyle w:val="PL"/>
      </w:pPr>
      <w:r w:rsidRPr="003C4523">
        <w:tab/>
        <w:t>...</w:t>
      </w:r>
    </w:p>
    <w:p w14:paraId="11C0753B" w14:textId="77777777" w:rsidR="00AA15AE" w:rsidRPr="003C4523" w:rsidRDefault="00AA15AE" w:rsidP="00AA15AE">
      <w:pPr>
        <w:pStyle w:val="PL"/>
      </w:pPr>
      <w:r w:rsidRPr="003C4523">
        <w:t>}</w:t>
      </w:r>
    </w:p>
    <w:p w14:paraId="2B590A1C" w14:textId="77777777" w:rsidR="00AA15AE" w:rsidRPr="00AA15AE" w:rsidRDefault="00AA15AE" w:rsidP="0049234F">
      <w:pPr>
        <w:pStyle w:val="PL"/>
        <w:rPr>
          <w:rFonts w:eastAsiaTheme="minorEastAsia"/>
        </w:rPr>
      </w:pPr>
    </w:p>
    <w:p w14:paraId="4E4172A1" w14:textId="77777777" w:rsidR="0049234F" w:rsidRPr="004270F7" w:rsidRDefault="0049234F" w:rsidP="0049234F">
      <w:pPr>
        <w:pStyle w:val="PL"/>
      </w:pPr>
    </w:p>
    <w:p w14:paraId="3FD762D4" w14:textId="77777777" w:rsidR="0049234F" w:rsidRPr="003C4523" w:rsidRDefault="0049234F" w:rsidP="0049234F">
      <w:pPr>
        <w:pStyle w:val="PL"/>
        <w:outlineLvl w:val="3"/>
      </w:pPr>
      <w:r w:rsidRPr="003C4523">
        <w:t>-- T</w:t>
      </w:r>
    </w:p>
    <w:p w14:paraId="44F73EC6" w14:textId="77777777" w:rsidR="0049234F" w:rsidRPr="003C4523" w:rsidRDefault="0049234F" w:rsidP="0049234F">
      <w:pPr>
        <w:pStyle w:val="PL"/>
      </w:pPr>
    </w:p>
    <w:p w14:paraId="5C301103" w14:textId="77777777" w:rsidR="0049234F" w:rsidRPr="003C4523" w:rsidRDefault="0049234F" w:rsidP="0049234F">
      <w:pPr>
        <w:pStyle w:val="PL"/>
        <w:rPr>
          <w:snapToGrid w:val="0"/>
        </w:rPr>
      </w:pPr>
      <w:r w:rsidRPr="003C4523">
        <w:rPr>
          <w:snapToGrid w:val="0"/>
        </w:rPr>
        <w:t>TABasedMDT ::= SEQUENCE {</w:t>
      </w:r>
    </w:p>
    <w:p w14:paraId="3B098D30" w14:textId="77777777" w:rsidR="0049234F" w:rsidRPr="00075EA1" w:rsidRDefault="0049234F" w:rsidP="0049234F">
      <w:pPr>
        <w:pStyle w:val="PL"/>
        <w:rPr>
          <w:snapToGrid w:val="0"/>
          <w:lang w:val="fr-FR"/>
        </w:rPr>
      </w:pPr>
      <w:r w:rsidRPr="003C4523">
        <w:rPr>
          <w:snapToGrid w:val="0"/>
        </w:rPr>
        <w:tab/>
      </w:r>
      <w:r w:rsidRPr="00075EA1">
        <w:rPr>
          <w:snapToGrid w:val="0"/>
          <w:lang w:val="fr-FR"/>
        </w:rPr>
        <w:t>tAListforMDT</w:t>
      </w:r>
      <w:r w:rsidRPr="00075EA1">
        <w:rPr>
          <w:snapToGrid w:val="0"/>
          <w:lang w:val="fr-FR"/>
        </w:rPr>
        <w:tab/>
      </w:r>
      <w:r w:rsidRPr="00075EA1">
        <w:rPr>
          <w:snapToGrid w:val="0"/>
          <w:lang w:val="fr-FR"/>
        </w:rPr>
        <w:tab/>
        <w:t>TAListforMDT,</w:t>
      </w:r>
    </w:p>
    <w:p w14:paraId="787A2FE5" w14:textId="77777777" w:rsidR="0049234F" w:rsidRPr="00075EA1" w:rsidRDefault="0049234F" w:rsidP="0049234F">
      <w:pPr>
        <w:pStyle w:val="PL"/>
        <w:rPr>
          <w:snapToGrid w:val="0"/>
          <w:lang w:val="fr-FR"/>
        </w:rPr>
      </w:pPr>
      <w:r w:rsidRPr="00075EA1">
        <w:rPr>
          <w:snapToGrid w:val="0"/>
          <w:lang w:val="fr-FR"/>
        </w:rPr>
        <w:tab/>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38923AA9" w14:textId="77777777" w:rsidR="0049234F" w:rsidRPr="00075EA1" w:rsidRDefault="0049234F" w:rsidP="0049234F">
      <w:pPr>
        <w:pStyle w:val="PL"/>
        <w:rPr>
          <w:lang w:val="fr-FR"/>
        </w:rPr>
      </w:pPr>
    </w:p>
    <w:p w14:paraId="5CE12827" w14:textId="77777777" w:rsidR="0049234F" w:rsidRPr="00075EA1" w:rsidRDefault="0049234F" w:rsidP="0049234F">
      <w:pPr>
        <w:pStyle w:val="PL"/>
        <w:rPr>
          <w:lang w:val="fr-FR"/>
        </w:rPr>
      </w:pPr>
    </w:p>
    <w:p w14:paraId="44CE5A4D" w14:textId="77777777" w:rsidR="0049234F" w:rsidRPr="00075EA1" w:rsidRDefault="0049234F" w:rsidP="0049234F">
      <w:pPr>
        <w:pStyle w:val="PL"/>
        <w:rPr>
          <w:snapToGrid w:val="0"/>
          <w:lang w:val="fr-FR"/>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bookmarkStart w:id="11598" w:name="_Hlk151613983"/>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bookmarkStart w:id="11599" w:name="_Hlk160868630"/>
      <w:r w:rsidRPr="00C72514">
        <w:rPr>
          <w:lang w:val="fr-FR"/>
        </w:rPr>
        <w:t>SliceAvailabilityList</w:t>
      </w:r>
      <w:bookmarkEnd w:id="11599"/>
      <w:r w:rsidRPr="00C72514">
        <w:rPr>
          <w:lang w:val="fr-FR"/>
        </w:rPr>
        <w:t xml:space="preserve">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bookmarkEnd w:id="11598"/>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bookmarkStart w:id="11600" w:name="_Hlk513554726"/>
      <w:r w:rsidRPr="00FD0425">
        <w:rPr>
          <w:snapToGrid w:val="0"/>
        </w:rPr>
        <w:t>TAISupport-List</w:t>
      </w:r>
      <w:bookmarkEnd w:id="11600"/>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bookmarkStart w:id="11601" w:name="_Hlk521675633"/>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bookmarkEnd w:id="11601"/>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bookmarkStart w:id="11602" w:name="_Hlk513539477"/>
      <w:r w:rsidRPr="00FD0425">
        <w:t>TraceActivation</w:t>
      </w:r>
      <w:bookmarkEnd w:id="11602"/>
      <w:r w:rsidRPr="00FD0425">
        <w:t xml:space="preserve">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3715E1DB" w14:textId="77777777" w:rsidR="0049234F" w:rsidRPr="00FD0425" w:rsidRDefault="0049234F" w:rsidP="0049234F">
      <w:pPr>
        <w:pStyle w:val="PL"/>
      </w:pPr>
      <w:r w:rsidRPr="00FD0425">
        <w:tab/>
        <w:t>...</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bookmarkStart w:id="11603"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bookmarkEnd w:id="11603"/>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bookmarkStart w:id="11604" w:name="_Hlk513550597"/>
      <w:r w:rsidRPr="00FD0425">
        <w:t>UEAggregateMaximumBitRate</w:t>
      </w:r>
      <w:bookmarkEnd w:id="11604"/>
      <w:r w:rsidRPr="00FD0425">
        <w:t xml:space="preserve"> ::= SEQUENCE {</w:t>
      </w:r>
    </w:p>
    <w:p w14:paraId="642A9F73" w14:textId="77777777" w:rsidR="0049234F" w:rsidRPr="00075EA1" w:rsidRDefault="0049234F" w:rsidP="0049234F">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5233DBC3" w14:textId="77777777" w:rsidR="0049234F" w:rsidRPr="00075EA1" w:rsidRDefault="0049234F" w:rsidP="0049234F">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2A82B1A4" w14:textId="77777777" w:rsidR="0049234F" w:rsidRPr="00075EA1" w:rsidRDefault="0049234F" w:rsidP="0049234F">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snapToGrid w:val="0"/>
          <w:lang w:val="fr-FR" w:eastAsia="zh-CN"/>
        </w:rPr>
        <w:t>ProtocolExtensionContainer { {</w:t>
      </w:r>
      <w:r w:rsidRPr="00075EA1">
        <w:rPr>
          <w:lang w:val="fr-FR"/>
        </w:rPr>
        <w:t>UEAggregateMaximumBitRate</w:t>
      </w:r>
      <w:r w:rsidRPr="00075EA1">
        <w:rPr>
          <w:snapToGrid w:val="0"/>
          <w:lang w:val="fr-FR" w:eastAsia="zh-CN"/>
        </w:rPr>
        <w:t>-ExtIEs} } OPTIONAL</w:t>
      </w:r>
      <w:r w:rsidRPr="00075EA1">
        <w:rPr>
          <w:lang w:val="fr-FR"/>
        </w:rPr>
        <w:t>,</w:t>
      </w:r>
    </w:p>
    <w:p w14:paraId="72E5A655" w14:textId="77777777" w:rsidR="0049234F" w:rsidRPr="00075EA1" w:rsidRDefault="0049234F" w:rsidP="0049234F">
      <w:pPr>
        <w:pStyle w:val="PL"/>
        <w:rPr>
          <w:lang w:val="fr-FR"/>
        </w:rPr>
      </w:pPr>
      <w:r w:rsidRPr="00075EA1">
        <w:rPr>
          <w:lang w:val="fr-FR"/>
        </w:rPr>
        <w:tab/>
        <w:t>...</w:t>
      </w:r>
    </w:p>
    <w:p w14:paraId="6F2B0F33" w14:textId="77777777" w:rsidR="0049234F" w:rsidRPr="00075EA1" w:rsidRDefault="0049234F" w:rsidP="0049234F">
      <w:pPr>
        <w:pStyle w:val="PL"/>
        <w:rPr>
          <w:lang w:val="fr-FR"/>
        </w:rPr>
      </w:pPr>
      <w:r w:rsidRPr="00075EA1">
        <w:rPr>
          <w:lang w:val="fr-FR"/>
        </w:rPr>
        <w:t>}</w:t>
      </w:r>
    </w:p>
    <w:p w14:paraId="61F30F56" w14:textId="77777777" w:rsidR="0049234F" w:rsidRPr="00075EA1" w:rsidRDefault="0049234F" w:rsidP="0049234F">
      <w:pPr>
        <w:pStyle w:val="PL"/>
        <w:rPr>
          <w:lang w:val="fr-FR"/>
        </w:rPr>
      </w:pPr>
    </w:p>
    <w:p w14:paraId="44A0412A" w14:textId="77777777" w:rsidR="0049234F" w:rsidRPr="00075EA1" w:rsidRDefault="0049234F" w:rsidP="0049234F">
      <w:pPr>
        <w:pStyle w:val="PL"/>
        <w:rPr>
          <w:snapToGrid w:val="0"/>
          <w:lang w:val="fr-FR" w:eastAsia="zh-CN"/>
        </w:rPr>
      </w:pPr>
      <w:r w:rsidRPr="00075EA1">
        <w:rPr>
          <w:lang w:val="fr-FR"/>
        </w:rPr>
        <w:t>UEAggregateMaximumBitRate</w:t>
      </w:r>
      <w:r w:rsidRPr="00075EA1">
        <w:rPr>
          <w:snapToGrid w:val="0"/>
          <w:lang w:val="fr-FR" w:eastAsia="zh-CN"/>
        </w:rPr>
        <w:t>-ExtIEs XNAP-PROTOCOL-EXTENSION ::= {</w:t>
      </w:r>
    </w:p>
    <w:p w14:paraId="52F0C9D0" w14:textId="77777777" w:rsidR="0049234F" w:rsidRPr="00075EA1" w:rsidRDefault="0049234F" w:rsidP="0049234F">
      <w:pPr>
        <w:pStyle w:val="PL"/>
        <w:rPr>
          <w:snapToGrid w:val="0"/>
          <w:lang w:val="fr-FR" w:eastAsia="zh-CN"/>
        </w:rPr>
      </w:pPr>
      <w:r w:rsidRPr="00075EA1">
        <w:rPr>
          <w:snapToGrid w:val="0"/>
          <w:lang w:val="fr-FR" w:eastAsia="zh-CN"/>
        </w:rPr>
        <w:tab/>
        <w:t>...</w:t>
      </w:r>
    </w:p>
    <w:p w14:paraId="7A7B1D6E" w14:textId="77777777" w:rsidR="0049234F" w:rsidRPr="00075EA1" w:rsidRDefault="0049234F" w:rsidP="0049234F">
      <w:pPr>
        <w:pStyle w:val="PL"/>
        <w:rPr>
          <w:lang w:val="fr-FR"/>
        </w:rPr>
      </w:pPr>
      <w:r w:rsidRPr="00075EA1">
        <w:rPr>
          <w:snapToGrid w:val="0"/>
          <w:lang w:val="fr-FR" w:eastAsia="zh-CN"/>
        </w:rPr>
        <w:t>}</w:t>
      </w:r>
    </w:p>
    <w:p w14:paraId="6025023D" w14:textId="77777777" w:rsidR="0049234F" w:rsidRPr="00075EA1" w:rsidRDefault="0049234F" w:rsidP="0049234F">
      <w:pPr>
        <w:pStyle w:val="PL"/>
        <w:rPr>
          <w:lang w:val="fr-FR"/>
        </w:rPr>
      </w:pPr>
    </w:p>
    <w:p w14:paraId="06D3D2FA" w14:textId="77777777" w:rsidR="0049234F" w:rsidRPr="00075EA1" w:rsidRDefault="0049234F" w:rsidP="0049234F">
      <w:pPr>
        <w:pStyle w:val="PL"/>
        <w:rPr>
          <w:lang w:val="fr-FR"/>
        </w:rPr>
      </w:pPr>
    </w:p>
    <w:p w14:paraId="07517B1E" w14:textId="77777777" w:rsidR="0049234F" w:rsidRPr="00075EA1" w:rsidRDefault="0049234F" w:rsidP="0049234F">
      <w:pPr>
        <w:pStyle w:val="PL"/>
        <w:rPr>
          <w:lang w:val="fr-FR"/>
        </w:rPr>
      </w:pPr>
      <w:r w:rsidRPr="00075EA1">
        <w:rPr>
          <w:lang w:val="fr-FR"/>
        </w:rPr>
        <w:t>UEAppLayerMeasConfigInfo ::= SEQUENCE {</w:t>
      </w:r>
    </w:p>
    <w:p w14:paraId="5BECED83" w14:textId="77777777" w:rsidR="0049234F" w:rsidRDefault="0049234F" w:rsidP="0049234F">
      <w:pPr>
        <w:pStyle w:val="PL"/>
      </w:pPr>
      <w:r w:rsidRPr="00075EA1">
        <w:rPr>
          <w:lang w:val="fr-FR"/>
        </w:rPr>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bookmarkStart w:id="11605" w:name="_Hlk515363970"/>
      <w:r w:rsidRPr="00FD0425">
        <w:t>UEContextID</w:t>
      </w:r>
      <w:bookmarkEnd w:id="11605"/>
      <w:r w:rsidRPr="00FD0425">
        <w:t xml:space="preserve">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bookmarkStart w:id="11606" w:name="_Hlk513997339"/>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bookmarkStart w:id="11607" w:name="_Hlk515524243"/>
      <w:r w:rsidRPr="0026645E">
        <w:rPr>
          <w:snapToGrid w:val="0"/>
          <w:lang w:val="fr-FR"/>
        </w:rPr>
        <w:t>UEContextInfoRetrUECtxtResp</w:t>
      </w:r>
      <w:bookmarkEnd w:id="11606"/>
      <w:bookmarkEnd w:id="11607"/>
      <w:r w:rsidRPr="0026645E">
        <w:rPr>
          <w:snapToGrid w:val="0"/>
          <w:lang w:val="fr-FR"/>
        </w:rPr>
        <w:t xml:space="preserve">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11608" w:name="MCCQCTEMPBM_00000360"/>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11608"/>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70D6E802" w14:textId="77777777" w:rsidR="00AA15AE" w:rsidRDefault="00661785" w:rsidP="00AA15AE">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AA15AE">
        <w:rPr>
          <w:snapToGrid w:val="0"/>
          <w:lang w:eastAsia="zh-CN"/>
        </w:rPr>
        <w:t>|</w:t>
      </w:r>
    </w:p>
    <w:p w14:paraId="27B04D64" w14:textId="7F8F7A40" w:rsidR="0049234F" w:rsidRPr="00FD0425" w:rsidRDefault="00AA15AE" w:rsidP="00AA15AE">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bookmarkStart w:id="11609" w:name="_Hlk515373258"/>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 xml:space="preserve">{ID </w:t>
      </w:r>
      <w:bookmarkStart w:id="11610" w:name="OLE_LINK110"/>
      <w:bookmarkStart w:id="11611" w:name="OLE_LINK111"/>
      <w:r>
        <w:rPr>
          <w:rFonts w:hint="eastAsia"/>
          <w:snapToGrid w:val="0"/>
          <w:lang w:eastAsia="zh-CN"/>
        </w:rPr>
        <w:t>id-</w:t>
      </w:r>
      <w:bookmarkStart w:id="11612" w:name="OLE_LINK31"/>
      <w:r w:rsidRPr="007C5417">
        <w:rPr>
          <w:snapToGrid w:val="0"/>
          <w:lang w:eastAsia="en-GB"/>
        </w:rPr>
        <w:t>UERLFReportContainerLTE</w:t>
      </w:r>
      <w:r>
        <w:rPr>
          <w:rFonts w:hint="eastAsia"/>
          <w:snapToGrid w:val="0"/>
          <w:lang w:eastAsia="zh-CN"/>
        </w:rPr>
        <w:t>Extension</w:t>
      </w:r>
      <w:bookmarkEnd w:id="11610"/>
      <w:bookmarkEnd w:id="11611"/>
      <w:bookmarkEnd w:id="11612"/>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11613" w:name="OLE_LINK42"/>
      <w:bookmarkStart w:id="11614" w:name="OLE_LINK43"/>
      <w:r>
        <w:rPr>
          <w:snapToGrid w:val="0"/>
          <w:lang w:eastAsia="en-GB"/>
        </w:rPr>
        <w:t>UERLFReportContainerLTE</w:t>
      </w:r>
      <w:r>
        <w:rPr>
          <w:snapToGrid w:val="0"/>
          <w:lang w:eastAsia="zh-CN"/>
        </w:rPr>
        <w:t>Extension</w:t>
      </w:r>
      <w:bookmarkEnd w:id="11613"/>
      <w:bookmarkEnd w:id="11614"/>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615"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615"/>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616" w:name="OLE_LINK126"/>
      <w:bookmarkStart w:id="11617" w:name="OLE_LINK127"/>
      <w:r w:rsidRPr="0026645E">
        <w:rPr>
          <w:snapToGrid w:val="0"/>
          <w:lang w:val="fr-FR" w:eastAsia="en-GB"/>
        </w:rPr>
        <w:t>UERLFReportContainerLTE</w:t>
      </w:r>
      <w:r w:rsidRPr="0026645E">
        <w:rPr>
          <w:snapToGrid w:val="0"/>
          <w:lang w:val="fr-FR" w:eastAsia="zh-CN"/>
        </w:rPr>
        <w:t>Extension</w:t>
      </w:r>
      <w:bookmarkStart w:id="11618" w:name="OLE_LINK130"/>
      <w:bookmarkStart w:id="11619" w:name="OLE_LINK131"/>
      <w:bookmarkStart w:id="11620" w:name="OLE_LINK132"/>
      <w:bookmarkEnd w:id="11616"/>
      <w:bookmarkEnd w:id="11617"/>
      <w:r w:rsidRPr="0026645E">
        <w:rPr>
          <w:snapToGrid w:val="0"/>
          <w:lang w:val="fr-FR" w:eastAsia="en-GB"/>
        </w:rPr>
        <w:t>-ExtIEs</w:t>
      </w:r>
      <w:bookmarkEnd w:id="11618"/>
      <w:bookmarkEnd w:id="11619"/>
      <w:bookmarkEnd w:id="11620"/>
      <w:r w:rsidRPr="0026645E">
        <w:rPr>
          <w:snapToGrid w:val="0"/>
          <w:lang w:val="fr-FR" w:eastAsia="en-GB"/>
        </w:rPr>
        <w:t>} } OPTIONAL,</w:t>
      </w:r>
    </w:p>
    <w:p w14:paraId="6D50BC00" w14:textId="77777777" w:rsidR="0049234F" w:rsidRPr="00F16D9C" w:rsidRDefault="0049234F" w:rsidP="0049234F">
      <w:pPr>
        <w:pStyle w:val="PL"/>
        <w:rPr>
          <w:snapToGrid w:val="0"/>
          <w:lang w:eastAsia="zh-CN"/>
        </w:rPr>
      </w:pPr>
      <w:bookmarkStart w:id="11621" w:name="OLE_LINK128"/>
      <w:bookmarkStart w:id="11622" w:name="OLE_LINK129"/>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bookmarkEnd w:id="11621"/>
    <w:bookmarkEnd w:id="11622"/>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1623" w:name="MCCQCTEMPBM_00000361"/>
      <w:r>
        <w:rPr>
          <w:rFonts w:eastAsia="MS Mincho" w:cs="Courier New"/>
          <w:snapToGrid w:val="0"/>
        </w:rPr>
        <w:t xml:space="preserve"> XN</w:t>
      </w:r>
      <w:r w:rsidRPr="008C2671">
        <w:rPr>
          <w:rFonts w:eastAsia="MS Mincho" w:cs="Courier New"/>
          <w:snapToGrid w:val="0"/>
        </w:rPr>
        <w:t>AP-PROTOCOL-EXTENSION ::= {</w:t>
      </w:r>
    </w:p>
    <w:bookmarkEnd w:id="11623"/>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1624" w:name="MCCQCTEMPBM_00000362"/>
    </w:p>
    <w:bookmarkEnd w:id="11624"/>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bookmarkStart w:id="11625" w:name="MCCQCTEMPBM_00000363"/>
    </w:p>
    <w:bookmarkEnd w:id="11625"/>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w:t>
      </w:r>
      <w:bookmarkEnd w:id="11609"/>
      <w:r w:rsidRPr="00FD0425">
        <w:t xml:space="preserve">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bookmarkStart w:id="11626" w:name="MCCQCTEMPBM_00000364"/>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1626"/>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bookmarkStart w:id="11627"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627"/>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bookmarkStart w:id="11628" w:name="MCCQCTEMPBM_00000366"/>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bookmarkEnd w:id="11628"/>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bookmarkStart w:id="11629" w:name="_Hlk513549783"/>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w:t>
      </w:r>
      <w:bookmarkEnd w:id="11629"/>
      <w:r w:rsidRPr="00FD0425">
        <w:t xml:space="preserve">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bookmarkStart w:id="11630" w:name="_Hlk148727295"/>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21187B0F" w14:textId="77777777" w:rsidR="0049234F" w:rsidRDefault="0049234F" w:rsidP="0049234F">
      <w:pPr>
        <w:pStyle w:val="PL"/>
      </w:pPr>
      <w:r>
        <w:tab/>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2075BB82" w14:textId="20ED404E" w:rsidR="0049234F" w:rsidRDefault="00D2690B" w:rsidP="0049234F">
      <w:pPr>
        <w:pStyle w:val="PL"/>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t>OPTIONAL,</w:t>
      </w:r>
    </w:p>
    <w:p w14:paraId="5FA72E09" w14:textId="77777777" w:rsidR="0049234F" w:rsidRPr="003C4523" w:rsidRDefault="0049234F" w:rsidP="0049234F">
      <w:pPr>
        <w:pStyle w:val="PL"/>
      </w:pPr>
      <w:r>
        <w:tab/>
      </w:r>
      <w:r w:rsidRPr="003C4523">
        <w:t>iE-Extensions</w:t>
      </w:r>
      <w:r w:rsidRPr="003C4523">
        <w:tab/>
      </w:r>
      <w:r w:rsidRPr="003C4523">
        <w:tab/>
      </w:r>
      <w:r w:rsidRPr="003C4523">
        <w:tab/>
      </w:r>
      <w:r w:rsidRPr="003C4523">
        <w:tab/>
      </w:r>
      <w:r w:rsidRPr="003C4523">
        <w:tab/>
      </w:r>
      <w:r w:rsidRPr="003C4523">
        <w:tab/>
      </w:r>
      <w:r w:rsidRPr="003C4523">
        <w:tab/>
      </w:r>
      <w:r w:rsidRPr="003C4523">
        <w:tab/>
        <w:t>ProtocolExtensionContainer { { UEPerformance-ExtIEs} } OPTIONAL,</w:t>
      </w:r>
    </w:p>
    <w:p w14:paraId="2B9DF7DF" w14:textId="77777777" w:rsidR="0049234F" w:rsidRPr="003C4523" w:rsidRDefault="0049234F" w:rsidP="0049234F">
      <w:pPr>
        <w:pStyle w:val="PL"/>
      </w:pPr>
      <w:r w:rsidRPr="003C4523">
        <w:tab/>
        <w:t>...</w:t>
      </w:r>
    </w:p>
    <w:p w14:paraId="663AEF5D" w14:textId="77777777" w:rsidR="0049234F" w:rsidRPr="003C4523" w:rsidRDefault="0049234F" w:rsidP="0049234F">
      <w:pPr>
        <w:pStyle w:val="PL"/>
      </w:pPr>
      <w:r w:rsidRPr="003C4523">
        <w:t>}</w:t>
      </w:r>
    </w:p>
    <w:p w14:paraId="7DFDBC51" w14:textId="77777777" w:rsidR="0049234F" w:rsidRPr="003C4523" w:rsidRDefault="0049234F" w:rsidP="0049234F">
      <w:pPr>
        <w:pStyle w:val="PL"/>
      </w:pPr>
    </w:p>
    <w:p w14:paraId="0A2E6118" w14:textId="77777777" w:rsidR="0049234F" w:rsidRPr="003C4523" w:rsidRDefault="0049234F" w:rsidP="0049234F">
      <w:pPr>
        <w:pStyle w:val="PL"/>
      </w:pPr>
      <w:r w:rsidRPr="003C4523">
        <w:t>UEPerformance-ExtIEs XNAP-PROTOCOL-EXTENSION ::= {</w:t>
      </w:r>
    </w:p>
    <w:p w14:paraId="78DCA55E" w14:textId="77777777" w:rsidR="00D2690B" w:rsidRDefault="0049234F" w:rsidP="00D2690B">
      <w:pPr>
        <w:pStyle w:val="PL"/>
        <w:rPr>
          <w:snapToGrid w:val="0"/>
          <w:lang w:eastAsia="zh-CN"/>
        </w:rPr>
      </w:pPr>
      <w:r w:rsidRPr="003C4523">
        <w:tab/>
      </w:r>
      <w:r w:rsidR="00D2690B" w:rsidRPr="003B0E71">
        <w:t>{</w:t>
      </w:r>
      <w:r w:rsidR="00D2690B">
        <w:rPr>
          <w:snapToGrid w:val="0"/>
          <w:lang w:eastAsia="zh-CN"/>
        </w:rPr>
        <w:t>ID id-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rFonts w:hint="eastAsia"/>
          <w:snapToGrid w:val="0"/>
          <w:lang w:val="en-US" w:eastAsia="zh-CN"/>
        </w:rPr>
        <w:tab/>
      </w:r>
      <w:r w:rsidR="00D2690B">
        <w:rPr>
          <w:snapToGrid w:val="0"/>
        </w:rPr>
        <w:t>CRITICALITY ignore</w:t>
      </w:r>
      <w:r w:rsidR="00D2690B">
        <w:rPr>
          <w:snapToGrid w:val="0"/>
        </w:rPr>
        <w:tab/>
        <w:t xml:space="preserve">EXTENSION </w:t>
      </w:r>
      <w:r w:rsidR="00D2690B">
        <w:rPr>
          <w:snapToGrid w:val="0"/>
          <w:lang w:eastAsia="zh-CN"/>
        </w:rPr>
        <w:t>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snapToGrid w:val="0"/>
          <w:lang w:eastAsia="zh-CN"/>
        </w:rPr>
        <w:tab/>
      </w:r>
      <w:r w:rsidR="00D2690B">
        <w:rPr>
          <w:snapToGrid w:val="0"/>
          <w:lang w:eastAsia="zh-CN"/>
        </w:rPr>
        <w:tab/>
      </w:r>
      <w:r w:rsidR="00D2690B">
        <w:rPr>
          <w:snapToGrid w:val="0"/>
        </w:rPr>
        <w:t xml:space="preserve">PRESENCE optional </w:t>
      </w:r>
      <w:r w:rsidR="00D2690B">
        <w:rPr>
          <w:snapToGrid w:val="0"/>
          <w:lang w:eastAsia="zh-CN"/>
        </w:rPr>
        <w:t>},</w:t>
      </w:r>
    </w:p>
    <w:p w14:paraId="304F9E53" w14:textId="43C0F332" w:rsidR="0049234F" w:rsidRPr="003C4523" w:rsidRDefault="00D2690B" w:rsidP="00D2690B">
      <w:pPr>
        <w:pStyle w:val="PL"/>
      </w:pPr>
      <w:r>
        <w:rPr>
          <w:snapToGrid w:val="0"/>
          <w:lang w:eastAsia="zh-CN"/>
        </w:rPr>
        <w:tab/>
      </w:r>
      <w:r w:rsidR="0049234F" w:rsidRPr="003C4523">
        <w:t>...</w:t>
      </w:r>
    </w:p>
    <w:p w14:paraId="4BCCE995" w14:textId="77777777" w:rsidR="00997846" w:rsidRPr="003B0E71" w:rsidRDefault="0049234F" w:rsidP="00997846">
      <w:pPr>
        <w:pStyle w:val="PL"/>
      </w:pPr>
      <w:r w:rsidRPr="003C4523">
        <w:t>}</w:t>
      </w:r>
    </w:p>
    <w:p w14:paraId="0F29E315" w14:textId="77777777" w:rsidR="00997846" w:rsidRPr="003B0E71" w:rsidRDefault="00997846" w:rsidP="00997846">
      <w:pPr>
        <w:pStyle w:val="PL"/>
      </w:pPr>
    </w:p>
    <w:p w14:paraId="7979B05D" w14:textId="54F949F6" w:rsidR="0049234F" w:rsidRPr="003C4523" w:rsidRDefault="00997846" w:rsidP="00997846">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3C4523" w:rsidRDefault="0049234F" w:rsidP="0049234F">
      <w:pPr>
        <w:pStyle w:val="PL"/>
      </w:pPr>
    </w:p>
    <w:p w14:paraId="793052D4" w14:textId="77777777" w:rsidR="0049234F" w:rsidRPr="003C4523" w:rsidRDefault="0049234F" w:rsidP="0049234F">
      <w:pPr>
        <w:pStyle w:val="PL"/>
      </w:pPr>
      <w:r w:rsidRPr="003C4523">
        <w:t>UEPerformanceCollectionConfiguration ::= SEQUENCE {</w:t>
      </w:r>
    </w:p>
    <w:p w14:paraId="4DE68C72" w14:textId="43F1AE9D" w:rsidR="0049234F" w:rsidRPr="003C4523" w:rsidRDefault="0049234F" w:rsidP="0049234F">
      <w:pPr>
        <w:pStyle w:val="PL"/>
      </w:pPr>
      <w:r w:rsidRPr="003C4523">
        <w:tab/>
        <w:t>collectionTimeDuration</w:t>
      </w:r>
      <w:r w:rsidR="00715A17" w:rsidRPr="003C4523">
        <w:t>ForUEPerformance</w:t>
      </w:r>
      <w:r w:rsidRPr="003C4523">
        <w:tab/>
      </w:r>
      <w:r w:rsidRPr="003C4523">
        <w:tab/>
      </w:r>
      <w:r w:rsidRPr="003C4523">
        <w:tab/>
      </w:r>
      <w:r w:rsidRPr="003C4523">
        <w:tab/>
      </w:r>
      <w:r w:rsidRPr="003C4523">
        <w:rPr>
          <w:lang w:eastAsia="zh-CN"/>
        </w:rPr>
        <w:t>INTEGER(1..5000, ...)</w:t>
      </w:r>
      <w:r w:rsidRPr="003C4523">
        <w:t>,</w:t>
      </w:r>
    </w:p>
    <w:p w14:paraId="20A6CDF4" w14:textId="77777777" w:rsidR="0049234F" w:rsidRPr="00705AB5" w:rsidRDefault="0049234F" w:rsidP="0049234F">
      <w:pPr>
        <w:pStyle w:val="PL"/>
        <w:rPr>
          <w:lang w:val="fr-FR"/>
        </w:rPr>
      </w:pPr>
      <w:r w:rsidRPr="003C4523">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3C4523" w:rsidRDefault="0049234F" w:rsidP="0049234F">
      <w:pPr>
        <w:pStyle w:val="PL"/>
        <w:rPr>
          <w:snapToGrid w:val="0"/>
        </w:rPr>
      </w:pPr>
      <w:r w:rsidRPr="00705AB5">
        <w:rPr>
          <w:snapToGrid w:val="0"/>
          <w:lang w:val="fr-FR"/>
        </w:rPr>
        <w:tab/>
      </w:r>
      <w:r w:rsidRPr="003C4523">
        <w:rPr>
          <w:snapToGrid w:val="0"/>
        </w:rPr>
        <w:t>...</w:t>
      </w:r>
    </w:p>
    <w:p w14:paraId="26F8EF6E" w14:textId="77777777" w:rsidR="0049234F" w:rsidRPr="003C4523" w:rsidRDefault="0049234F" w:rsidP="0049234F">
      <w:pPr>
        <w:pStyle w:val="PL"/>
        <w:rPr>
          <w:snapToGrid w:val="0"/>
        </w:rPr>
      </w:pPr>
      <w:r w:rsidRPr="003C4523">
        <w:rPr>
          <w:snapToGrid w:val="0"/>
        </w:rPr>
        <w:t>}</w:t>
      </w:r>
    </w:p>
    <w:bookmarkEnd w:id="11630"/>
    <w:p w14:paraId="3706202F" w14:textId="77777777" w:rsidR="0049234F" w:rsidRPr="003C4523" w:rsidRDefault="0049234F" w:rsidP="0049234F">
      <w:pPr>
        <w:pStyle w:val="PL"/>
      </w:pPr>
    </w:p>
    <w:p w14:paraId="010D8105" w14:textId="77777777" w:rsidR="0049234F" w:rsidRPr="003C4523" w:rsidRDefault="0049234F" w:rsidP="0049234F">
      <w:pPr>
        <w:pStyle w:val="PL"/>
      </w:pPr>
    </w:p>
    <w:p w14:paraId="7E1B5D67" w14:textId="77777777" w:rsidR="0049234F" w:rsidRPr="003C4523" w:rsidRDefault="0049234F" w:rsidP="0049234F">
      <w:pPr>
        <w:pStyle w:val="PL"/>
        <w:outlineLvl w:val="3"/>
      </w:pPr>
      <w:r w:rsidRPr="003C4523">
        <w:t>-- V</w:t>
      </w:r>
    </w:p>
    <w:p w14:paraId="7ADB2849" w14:textId="77777777" w:rsidR="0049234F" w:rsidRPr="003C4523" w:rsidRDefault="0049234F" w:rsidP="0049234F">
      <w:pPr>
        <w:pStyle w:val="PL"/>
      </w:pPr>
    </w:p>
    <w:p w14:paraId="44A5653E" w14:textId="77777777" w:rsidR="0049234F" w:rsidRPr="003C4523" w:rsidRDefault="0049234F" w:rsidP="0049234F">
      <w:pPr>
        <w:pStyle w:val="PL"/>
        <w:rPr>
          <w:snapToGrid w:val="0"/>
        </w:rPr>
      </w:pPr>
      <w:r w:rsidRPr="003C4523">
        <w:rPr>
          <w:snapToGrid w:val="0"/>
        </w:rPr>
        <w:t>VehicleUE ::= ENUMERATED {</w:t>
      </w:r>
    </w:p>
    <w:p w14:paraId="1829C495" w14:textId="77777777" w:rsidR="0049234F" w:rsidRPr="00DA6DDA" w:rsidRDefault="0049234F" w:rsidP="0049234F">
      <w:pPr>
        <w:pStyle w:val="PL"/>
        <w:rPr>
          <w:snapToGrid w:val="0"/>
        </w:rPr>
      </w:pPr>
      <w:r w:rsidRPr="003C4523">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Pr="00FD0425" w:rsidRDefault="0049234F" w:rsidP="0049234F">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26645E" w:rsidRDefault="0049234F" w:rsidP="0049234F">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1CBA4B45"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1631" w:name="_CR9_3_6"/>
      <w:bookmarkStart w:id="11632" w:name="_Toc20955409"/>
      <w:bookmarkStart w:id="11633" w:name="_Toc29991617"/>
      <w:bookmarkStart w:id="11634" w:name="_Toc36556020"/>
      <w:bookmarkStart w:id="11635" w:name="_Toc44497805"/>
      <w:bookmarkStart w:id="11636" w:name="_Toc45108192"/>
      <w:bookmarkStart w:id="11637" w:name="_Toc45901812"/>
      <w:bookmarkStart w:id="11638" w:name="_Toc51850893"/>
      <w:bookmarkStart w:id="11639" w:name="_Toc56693897"/>
      <w:bookmarkStart w:id="11640" w:name="_Toc64447441"/>
      <w:bookmarkStart w:id="11641" w:name="_Toc66286935"/>
      <w:bookmarkStart w:id="11642" w:name="_Toc74151633"/>
      <w:bookmarkStart w:id="11643" w:name="_Toc88654107"/>
      <w:bookmarkStart w:id="11644" w:name="_Toc97904463"/>
      <w:bookmarkStart w:id="11645" w:name="_Toc98868601"/>
      <w:bookmarkStart w:id="11646" w:name="_Toc105174887"/>
      <w:bookmarkStart w:id="11647" w:name="_Toc106109724"/>
      <w:bookmarkStart w:id="11648" w:name="_Toc113825546"/>
      <w:bookmarkStart w:id="11649" w:name="_Toc200462151"/>
      <w:bookmarkEnd w:id="11631"/>
      <w:r w:rsidRPr="00FD0425">
        <w:t>9.3.6</w:t>
      </w:r>
      <w:r w:rsidRPr="00FD0425">
        <w:tab/>
        <w:t>Common definitions</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1650" w:name="_CR9_3_7"/>
      <w:bookmarkStart w:id="11651" w:name="_Toc20955410"/>
      <w:bookmarkStart w:id="11652" w:name="_Toc29991618"/>
      <w:bookmarkStart w:id="11653" w:name="_Toc36556021"/>
      <w:bookmarkStart w:id="11654" w:name="_Toc44497806"/>
      <w:bookmarkStart w:id="11655" w:name="_Toc45108193"/>
      <w:bookmarkStart w:id="11656" w:name="_Toc45901813"/>
      <w:bookmarkStart w:id="11657" w:name="_Toc51850894"/>
      <w:bookmarkStart w:id="11658" w:name="_Toc56693898"/>
      <w:bookmarkStart w:id="11659" w:name="_Toc64447442"/>
      <w:bookmarkStart w:id="11660" w:name="_Toc66286936"/>
      <w:bookmarkStart w:id="11661" w:name="_Toc74151634"/>
      <w:bookmarkStart w:id="11662" w:name="_Toc88654108"/>
      <w:bookmarkStart w:id="11663" w:name="_Toc97904464"/>
      <w:bookmarkStart w:id="11664" w:name="_Toc98868602"/>
      <w:bookmarkStart w:id="11665" w:name="_Toc105174888"/>
      <w:bookmarkStart w:id="11666" w:name="_Toc106109725"/>
      <w:bookmarkStart w:id="11667" w:name="_Toc113825547"/>
      <w:bookmarkStart w:id="11668" w:name="_Toc200462152"/>
      <w:bookmarkEnd w:id="11650"/>
      <w:r w:rsidRPr="00FD0425">
        <w:t>9.3.7</w:t>
      </w:r>
      <w:r w:rsidRPr="00FD0425">
        <w:tab/>
        <w:t>Constant definitions</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bookmarkStart w:id="11669"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11669"/>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bookmarkStart w:id="11670"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1670"/>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002A42" w:rsidRDefault="0049234F" w:rsidP="0049234F">
      <w:pPr>
        <w:pStyle w:val="PL"/>
        <w:rPr>
          <w:lang w:val="sv-SE"/>
        </w:rPr>
      </w:pPr>
      <w:r w:rsidRPr="00002A42">
        <w:rPr>
          <w:snapToGrid w:val="0"/>
          <w:lang w:val="sv-SE"/>
        </w:rPr>
        <w:t>maxnoofNIDs</w:t>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t>INTEGER ::= 12</w:t>
      </w:r>
    </w:p>
    <w:p w14:paraId="3005231E" w14:textId="77777777" w:rsidR="0049234F" w:rsidRPr="00002A42" w:rsidRDefault="0049234F" w:rsidP="0049234F">
      <w:pPr>
        <w:pStyle w:val="PL"/>
        <w:rPr>
          <w:lang w:val="sv-SE"/>
        </w:rPr>
      </w:pPr>
      <w:r w:rsidRPr="00002A42">
        <w:rPr>
          <w:lang w:val="sv-SE"/>
        </w:rPr>
        <w:t>maxnoofNRCellBand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5020F942" w14:textId="77777777" w:rsidR="0049234F" w:rsidRPr="00002A42" w:rsidRDefault="0049234F" w:rsidP="0049234F">
      <w:pPr>
        <w:pStyle w:val="PL"/>
        <w:rPr>
          <w:lang w:val="sv-SE"/>
        </w:rPr>
      </w:pPr>
      <w:r w:rsidRPr="00002A42">
        <w:rPr>
          <w:rFonts w:eastAsia="MS Mincho" w:cs="Arial"/>
          <w:lang w:val="sv-SE" w:eastAsia="ja-JP"/>
        </w:rPr>
        <w:t>m</w:t>
      </w:r>
      <w:r w:rsidRPr="00002A42">
        <w:rPr>
          <w:rFonts w:cs="Arial"/>
          <w:lang w:val="sv-SE" w:eastAsia="ja-JP"/>
        </w:rPr>
        <w:t>axnoofPLM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1C073E22" w14:textId="77777777" w:rsidR="0049234F" w:rsidRPr="00002A42" w:rsidRDefault="0049234F" w:rsidP="0049234F">
      <w:pPr>
        <w:pStyle w:val="PL"/>
        <w:rPr>
          <w:lang w:val="sv-SE"/>
        </w:rPr>
      </w:pPr>
      <w:r w:rsidRPr="00002A42">
        <w:rPr>
          <w:lang w:val="sv-SE"/>
        </w:rPr>
        <w:t>maxnoofPDUSessio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256</w:t>
      </w:r>
    </w:p>
    <w:p w14:paraId="5CE75A11" w14:textId="77777777" w:rsidR="0049234F" w:rsidRPr="00002A42" w:rsidRDefault="0049234F" w:rsidP="0049234F">
      <w:pPr>
        <w:pStyle w:val="PL"/>
        <w:rPr>
          <w:lang w:val="sv-SE"/>
        </w:rPr>
      </w:pPr>
      <w:r w:rsidRPr="00002A42">
        <w:rPr>
          <w:rFonts w:cs="Arial"/>
          <w:lang w:val="sv-SE" w:eastAsia="zh-CN"/>
        </w:rPr>
        <w:t>maxnoofProtectedResourcePatterns</w:t>
      </w:r>
      <w:r w:rsidRPr="00002A42">
        <w:rPr>
          <w:rFonts w:cs="Arial"/>
          <w:lang w:val="sv-SE" w:eastAsia="zh-CN"/>
        </w:rPr>
        <w:tab/>
      </w:r>
      <w:r w:rsidRPr="00002A42">
        <w:rPr>
          <w:snapToGrid w:val="0"/>
          <w:lang w:val="sv-SE"/>
        </w:rPr>
        <w:tab/>
      </w:r>
      <w:r w:rsidRPr="00002A42">
        <w:rPr>
          <w:snapToGrid w:val="0"/>
          <w:lang w:val="sv-SE"/>
        </w:rPr>
        <w:tab/>
        <w:t>INTEGER ::= 16</w:t>
      </w:r>
    </w:p>
    <w:p w14:paraId="32773576" w14:textId="77777777" w:rsidR="0049234F" w:rsidRPr="00002A42" w:rsidRDefault="0049234F" w:rsidP="0049234F">
      <w:pPr>
        <w:pStyle w:val="PL"/>
        <w:rPr>
          <w:lang w:val="sv-SE"/>
        </w:rPr>
      </w:pPr>
      <w:r w:rsidRPr="00002A42">
        <w:rPr>
          <w:lang w:val="sv-SE"/>
        </w:rPr>
        <w:t>maxnoofQoSFlow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64</w:t>
      </w:r>
    </w:p>
    <w:p w14:paraId="224AD04D" w14:textId="77777777" w:rsidR="0049234F" w:rsidRPr="00002A42" w:rsidRDefault="0049234F" w:rsidP="0049234F">
      <w:pPr>
        <w:pStyle w:val="PL"/>
        <w:rPr>
          <w:lang w:val="sv-SE"/>
        </w:rPr>
      </w:pPr>
      <w:r w:rsidRPr="00002A42">
        <w:rPr>
          <w:lang w:val="sv-SE"/>
        </w:rPr>
        <w:t>maxnoofQoSParaSet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8</w:t>
      </w:r>
    </w:p>
    <w:p w14:paraId="2B25EB0C" w14:textId="77777777" w:rsidR="0049234F" w:rsidRPr="00002A42" w:rsidRDefault="0049234F" w:rsidP="0049234F">
      <w:pPr>
        <w:pStyle w:val="PL"/>
        <w:rPr>
          <w:lang w:val="sv-SE"/>
        </w:rPr>
      </w:pPr>
      <w:r w:rsidRPr="00002A42">
        <w:rPr>
          <w:lang w:val="sv-SE"/>
        </w:rPr>
        <w:t>maxnoofRANAreaCode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68B6F35D" w14:textId="77777777" w:rsidR="0049234F" w:rsidRPr="00002A42" w:rsidRDefault="0049234F" w:rsidP="0049234F">
      <w:pPr>
        <w:pStyle w:val="PL"/>
        <w:rPr>
          <w:lang w:val="sv-SE"/>
        </w:rPr>
      </w:pPr>
      <w:r w:rsidRPr="00002A42">
        <w:rPr>
          <w:lang w:val="sv-SE"/>
        </w:rPr>
        <w:t>maxnoofRANAreasinRNA</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4DA325FA" w14:textId="77777777" w:rsidR="0049234F" w:rsidRPr="00002A42" w:rsidRDefault="0049234F" w:rsidP="0049234F">
      <w:pPr>
        <w:pStyle w:val="PL"/>
        <w:rPr>
          <w:lang w:val="sv-SE"/>
        </w:rPr>
      </w:pPr>
      <w:r w:rsidRPr="00002A42">
        <w:rPr>
          <w:lang w:val="sv-SE"/>
        </w:rPr>
        <w:t>maxnoofRANNodesinAoI</w:t>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bookmarkStart w:id="11671" w:name="MCCQCTEMPBM_00000368"/>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11671"/>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002A42" w:rsidRDefault="0049234F" w:rsidP="0049234F">
      <w:pPr>
        <w:pStyle w:val="PL"/>
        <w:rPr>
          <w:lang w:val="de-AT"/>
        </w:rPr>
      </w:pPr>
      <w:r w:rsidRPr="00002A42">
        <w:rPr>
          <w:lang w:val="de-AT"/>
        </w:rPr>
        <w:t>maxnoofSRBs</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snapToGrid w:val="0"/>
          <w:lang w:val="de-AT"/>
        </w:rPr>
        <w:t>INTEGER ::= 5</w:t>
      </w:r>
    </w:p>
    <w:p w14:paraId="73CC8274" w14:textId="77777777" w:rsidR="0049234F" w:rsidRPr="00002A42" w:rsidRDefault="0049234F" w:rsidP="0049234F">
      <w:pPr>
        <w:pStyle w:val="PL"/>
        <w:rPr>
          <w:rFonts w:eastAsia="DengXian"/>
          <w:lang w:val="de-AT"/>
        </w:rPr>
      </w:pPr>
      <w:r w:rsidRPr="00002A42">
        <w:rPr>
          <w:rFonts w:eastAsia="DengXian"/>
          <w:lang w:val="de-AT"/>
        </w:rPr>
        <w:t>maxnoofSMBR</w:t>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t>INTEGER ::= 8</w:t>
      </w:r>
    </w:p>
    <w:p w14:paraId="07B5A08B" w14:textId="77777777" w:rsidR="0049234F" w:rsidRPr="00002A42" w:rsidRDefault="0049234F" w:rsidP="0049234F">
      <w:pPr>
        <w:pStyle w:val="PL"/>
        <w:rPr>
          <w:snapToGrid w:val="0"/>
          <w:lang w:val="de-AT"/>
        </w:rPr>
      </w:pPr>
      <w:r w:rsidRPr="00002A42">
        <w:rPr>
          <w:snapToGrid w:val="0"/>
          <w:lang w:val="de-AT"/>
        </w:rPr>
        <w:t>maxnoofNSAGs</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bookmarkStart w:id="11672" w:name="MCCQCTEMPBM_00000369"/>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11672"/>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bookmarkStart w:id="11673"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Pr="00D073BB" w:rsidRDefault="00D75DE0" w:rsidP="0049234F">
      <w:pPr>
        <w:pStyle w:val="PL"/>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bookmarkEnd w:id="11673"/>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D75DE0" w:rsidRDefault="0049234F" w:rsidP="0049234F">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76BED43C" w14:textId="77777777" w:rsidR="0049234F" w:rsidRPr="00D75DE0" w:rsidRDefault="0049234F" w:rsidP="0049234F">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1E0FE42" w14:textId="77777777" w:rsidR="0049234F" w:rsidRPr="00D75DE0" w:rsidRDefault="0049234F" w:rsidP="0049234F">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F86D236" w14:textId="77777777" w:rsidR="0049234F" w:rsidRPr="00D75DE0" w:rsidRDefault="0049234F" w:rsidP="0049234F">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723B5035" w14:textId="77777777" w:rsidR="0049234F" w:rsidRPr="00D75DE0" w:rsidRDefault="0049234F" w:rsidP="0049234F">
      <w:pPr>
        <w:pStyle w:val="PL"/>
        <w:rPr>
          <w:snapToGrid w:val="0"/>
        </w:rPr>
      </w:pPr>
      <w:r w:rsidRPr="00D75DE0">
        <w:rPr>
          <w:snapToGrid w:val="0"/>
        </w:rPr>
        <w:t>id-XnUAddressInfoperPDUSession-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1</w:t>
      </w:r>
    </w:p>
    <w:p w14:paraId="6881055A" w14:textId="77777777" w:rsidR="0049234F" w:rsidRPr="00D75DE0" w:rsidRDefault="0049234F" w:rsidP="0049234F">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38B73087" w14:textId="77777777" w:rsidR="0049234F" w:rsidRPr="00D75DE0" w:rsidRDefault="0049234F" w:rsidP="0049234F">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bookmarkStart w:id="11674"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674"/>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FD0425" w:rsidRDefault="0049234F" w:rsidP="0049234F">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bookmarkStart w:id="11675"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675"/>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bookmarkStart w:id="11676"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1676"/>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002A42" w:rsidRDefault="0049234F" w:rsidP="0049234F">
      <w:pPr>
        <w:pStyle w:val="PL"/>
        <w:rPr>
          <w:lang w:val="de-AT"/>
        </w:rPr>
      </w:pPr>
      <w:r w:rsidRPr="00002A42">
        <w:rPr>
          <w:lang w:val="de-AT"/>
        </w:rPr>
        <w:t>id-NE-DC-TDM-Pattern</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677" w:name="_Hlk29912457"/>
      <w:r w:rsidRPr="00FD0425">
        <w:rPr>
          <w:snapToGrid w:val="0"/>
        </w:rPr>
        <w:t>ProtocolIE-ID</w:t>
      </w:r>
      <w:bookmarkEnd w:id="11677"/>
      <w:r w:rsidRPr="00FD0425">
        <w:rPr>
          <w:snapToGrid w:val="0"/>
        </w:rPr>
        <w:t xml:space="preserve">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bookmarkStart w:id="11678"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678"/>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679" w:name="_Hlk31885127"/>
      <w:r w:rsidRPr="006E2E98">
        <w:rPr>
          <w:snapToGrid w:val="0"/>
          <w:lang w:val="it-IT"/>
        </w:rPr>
        <w:t>ProtocolIE-ID</w:t>
      </w:r>
      <w:bookmarkEnd w:id="11679"/>
      <w:r w:rsidRPr="006E2E98">
        <w:rPr>
          <w:snapToGrid w:val="0"/>
          <w:lang w:val="it-IT"/>
        </w:rPr>
        <w:t xml:space="preserve">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bookmarkStart w:id="11680" w:name="MCCQCTEMPBM_00000371"/>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1680"/>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bookmarkStart w:id="11681"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1681"/>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bookmarkStart w:id="11682"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11682"/>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bookmarkStart w:id="11683" w:name="MCCQCTEMPBM_00000374"/>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bookmarkStart w:id="11684" w:name="_Hlk94696977"/>
      <w:bookmarkEnd w:id="11683"/>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11684"/>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bookmarkStart w:id="11685" w:name="_Hlk105506138"/>
      <w:r w:rsidRPr="00686D6E">
        <w:rPr>
          <w:snapToGrid w:val="0"/>
        </w:rPr>
        <w:t>id-ProtocolIE-ID338</w:t>
      </w:r>
      <w:r w:rsidRPr="00686D6E">
        <w:rPr>
          <w:rFonts w:eastAsia="DengXian"/>
          <w:snapToGrid w:val="0"/>
        </w:rPr>
        <w:t>-NotToBeUsed</w:t>
      </w:r>
      <w:bookmarkEnd w:id="11685"/>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bookmarkStart w:id="11686"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11686"/>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bookmarkStart w:id="11687"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11687"/>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bookmarkStart w:id="11688" w:name="_Hlk138181653"/>
      <w:r w:rsidRPr="00686D6E">
        <w:rPr>
          <w:snapToGrid w:val="0"/>
        </w:rPr>
        <w:t>id-</w:t>
      </w:r>
      <w:r w:rsidRPr="00686D6E">
        <w:rPr>
          <w:lang w:eastAsia="zh-CN"/>
        </w:rPr>
        <w:t>HashedUEIdentityIndexValue</w:t>
      </w:r>
      <w:bookmarkEnd w:id="11688"/>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bookmarkStart w:id="11689" w:name="MCCQCTEMPBM_00000376"/>
      <w:r w:rsidRPr="00686D6E">
        <w:rPr>
          <w:rFonts w:cs="Courier New"/>
        </w:rPr>
        <w:t>ProtocolIE-ID-407-not-to-be-used</w:t>
      </w:r>
      <w:bookmarkEnd w:id="11689"/>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72B95435"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bookmarkStart w:id="11690"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bookmarkStart w:id="11691" w:name="MCCQCTEMPBM_00000377"/>
      <w:r w:rsidRPr="00686D6E">
        <w:rPr>
          <w:rFonts w:cs="Courier New"/>
        </w:rPr>
        <w:t>id-ProtocolIE-ID-439-not-to-be-used</w:t>
      </w:r>
      <w:bookmarkEnd w:id="11691"/>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bookmarkStart w:id="11692"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11692"/>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11690"/>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bookmarkStart w:id="11693" w:name="MCCQCTEMPBM_00000379"/>
      <w:r w:rsidRPr="00686D6E">
        <w:rPr>
          <w:rFonts w:cs="Courier New" w:hint="eastAsia"/>
          <w:snapToGrid w:val="0"/>
        </w:rPr>
        <w:t>id-</w:t>
      </w:r>
      <w:bookmarkEnd w:id="11693"/>
      <w:r w:rsidRPr="00686D6E">
        <w:rPr>
          <w:snapToGrid w:val="0"/>
        </w:rPr>
        <w:t>SLPositioning-Ranging-Services-Info</w:t>
      </w:r>
      <w:bookmarkStart w:id="11694"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11694"/>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11695" w:name="MCCQCTEMPBM_00000381"/>
      <w:r w:rsidRPr="00686D6E">
        <w:rPr>
          <w:rFonts w:cs="Courier New"/>
          <w:snapToGrid w:val="0"/>
        </w:rPr>
        <w:tab/>
      </w:r>
      <w:r w:rsidRPr="00686D6E">
        <w:rPr>
          <w:rFonts w:cs="Courier New"/>
          <w:snapToGrid w:val="0"/>
        </w:rPr>
        <w:tab/>
      </w:r>
      <w:bookmarkEnd w:id="11695"/>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bookmarkStart w:id="11696"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0F8CBDF9" w14:textId="48C8B6C5" w:rsidR="00997846" w:rsidRDefault="00AA15AE" w:rsidP="00997846">
      <w:pPr>
        <w:pStyle w:val="PL"/>
        <w:rPr>
          <w:noProof/>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54DA8C58" w14:textId="60146186" w:rsidR="00022AC5" w:rsidRDefault="00997846" w:rsidP="00997846">
      <w:pPr>
        <w:pStyle w:val="PL"/>
        <w:rPr>
          <w:rFonts w:eastAsiaTheme="minorEastAsia"/>
          <w:snapToGrid w:val="0"/>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20AF2E98" w14:textId="77777777" w:rsidR="00AA15AE" w:rsidRPr="00686D6E" w:rsidRDefault="00AA15AE" w:rsidP="0049234F">
      <w:pPr>
        <w:pStyle w:val="PL"/>
        <w:rPr>
          <w:rFonts w:eastAsiaTheme="minorEastAsia"/>
          <w:snapToGrid w:val="0"/>
        </w:rPr>
      </w:pPr>
    </w:p>
    <w:bookmarkEnd w:id="11696"/>
    <w:p w14:paraId="0470BDFD" w14:textId="77777777" w:rsidR="00823670" w:rsidRPr="00686D6E" w:rsidRDefault="00823670" w:rsidP="0049234F">
      <w:pPr>
        <w:pStyle w:val="PL"/>
        <w:rPr>
          <w:rFonts w:eastAsiaTheme="minorEastAsia"/>
          <w:snapToGrid w:val="0"/>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1697" w:name="_CR9_3_8"/>
      <w:bookmarkStart w:id="11698" w:name="_Toc20955411"/>
      <w:bookmarkStart w:id="11699" w:name="_Toc29991619"/>
      <w:bookmarkStart w:id="11700" w:name="_Toc36556022"/>
      <w:bookmarkStart w:id="11701" w:name="_Toc44497807"/>
      <w:bookmarkStart w:id="11702" w:name="_Toc45108194"/>
      <w:bookmarkStart w:id="11703" w:name="_Toc45901814"/>
      <w:bookmarkStart w:id="11704" w:name="_Toc51850895"/>
      <w:bookmarkStart w:id="11705" w:name="_Toc56693899"/>
      <w:bookmarkStart w:id="11706" w:name="_Toc64447443"/>
      <w:bookmarkStart w:id="11707" w:name="_Toc66286937"/>
      <w:bookmarkStart w:id="11708" w:name="_Toc74151635"/>
      <w:bookmarkStart w:id="11709" w:name="_Toc88654109"/>
      <w:bookmarkStart w:id="11710" w:name="_Toc97904465"/>
      <w:bookmarkStart w:id="11711" w:name="_Toc98868603"/>
      <w:bookmarkStart w:id="11712" w:name="_Toc105174889"/>
      <w:bookmarkStart w:id="11713" w:name="_Toc106109726"/>
      <w:bookmarkStart w:id="11714" w:name="_Toc113825548"/>
      <w:bookmarkStart w:id="11715" w:name="_Toc200462153"/>
      <w:bookmarkEnd w:id="11697"/>
      <w:r w:rsidRPr="00686D6E">
        <w:t>9.3.8</w:t>
      </w:r>
      <w:r w:rsidRPr="00686D6E">
        <w:tab/>
        <w:t>Container definitions</w:t>
      </w:r>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1716" w:name="_CR"/>
      <w:bookmarkStart w:id="11717" w:name="MCCQCTEMPBM_00000382"/>
      <w:bookmarkEnd w:id="11716"/>
    </w:p>
    <w:p w14:paraId="6730D8E4" w14:textId="77777777" w:rsidR="0049234F" w:rsidRPr="00686D6E" w:rsidRDefault="0049234F" w:rsidP="0049234F">
      <w:pPr>
        <w:pStyle w:val="Heading2"/>
      </w:pPr>
      <w:bookmarkStart w:id="11718" w:name="_CR9_4"/>
      <w:bookmarkStart w:id="11719" w:name="_Toc20955412"/>
      <w:bookmarkStart w:id="11720" w:name="_Toc29991620"/>
      <w:bookmarkStart w:id="11721" w:name="_Toc36556023"/>
      <w:bookmarkStart w:id="11722" w:name="_Toc44497808"/>
      <w:bookmarkStart w:id="11723" w:name="_Toc45108195"/>
      <w:bookmarkStart w:id="11724" w:name="_Toc45901815"/>
      <w:bookmarkStart w:id="11725" w:name="_Toc51850896"/>
      <w:bookmarkStart w:id="11726" w:name="_Toc56693900"/>
      <w:bookmarkStart w:id="11727" w:name="_Toc64447444"/>
      <w:bookmarkStart w:id="11728" w:name="_Toc66286938"/>
      <w:bookmarkStart w:id="11729" w:name="_Toc74151636"/>
      <w:bookmarkStart w:id="11730" w:name="_Toc88654110"/>
      <w:bookmarkStart w:id="11731" w:name="_Toc97904466"/>
      <w:bookmarkStart w:id="11732" w:name="_Toc98868604"/>
      <w:bookmarkStart w:id="11733" w:name="_Toc105174890"/>
      <w:bookmarkStart w:id="11734" w:name="_Toc106109727"/>
      <w:bookmarkStart w:id="11735" w:name="_Toc113825549"/>
      <w:bookmarkStart w:id="11736" w:name="_Toc200462154"/>
      <w:bookmarkEnd w:id="11717"/>
      <w:bookmarkEnd w:id="11718"/>
      <w:r w:rsidRPr="00686D6E">
        <w:t>9.4</w:t>
      </w:r>
      <w:r w:rsidRPr="00686D6E">
        <w:tab/>
        <w:t>Message transfer syntax</w:t>
      </w:r>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1737" w:name="_CR9_5"/>
      <w:bookmarkStart w:id="11738" w:name="_Toc20955413"/>
      <w:bookmarkStart w:id="11739" w:name="_Toc29991621"/>
      <w:bookmarkStart w:id="11740" w:name="_Toc36556024"/>
      <w:bookmarkStart w:id="11741" w:name="_Toc44497809"/>
      <w:bookmarkStart w:id="11742" w:name="_Toc45108196"/>
      <w:bookmarkStart w:id="11743" w:name="_Toc45901816"/>
      <w:bookmarkStart w:id="11744" w:name="_Toc51850897"/>
      <w:bookmarkStart w:id="11745" w:name="_Toc56693901"/>
      <w:bookmarkStart w:id="11746" w:name="_Toc64447445"/>
      <w:bookmarkStart w:id="11747" w:name="_Toc66286939"/>
      <w:bookmarkStart w:id="11748" w:name="_Toc74151637"/>
      <w:bookmarkStart w:id="11749" w:name="_Toc88654111"/>
      <w:bookmarkStart w:id="11750" w:name="_Toc97904467"/>
      <w:bookmarkStart w:id="11751" w:name="_Toc98868605"/>
      <w:bookmarkStart w:id="11752" w:name="_Toc105174891"/>
      <w:bookmarkStart w:id="11753" w:name="_Toc106109728"/>
      <w:bookmarkStart w:id="11754" w:name="_Toc113825550"/>
      <w:bookmarkStart w:id="11755" w:name="_Toc200462155"/>
      <w:bookmarkEnd w:id="11737"/>
      <w:r w:rsidRPr="00686D6E">
        <w:t>9.5</w:t>
      </w:r>
      <w:r w:rsidRPr="00686D6E">
        <w:tab/>
        <w:t>Timers</w:t>
      </w:r>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1756" w:name="_CR10"/>
      <w:bookmarkStart w:id="11757" w:name="_Toc20955414"/>
      <w:bookmarkStart w:id="11758" w:name="_Toc29991622"/>
      <w:bookmarkStart w:id="11759" w:name="_Toc36556025"/>
      <w:bookmarkStart w:id="11760" w:name="_Toc44497810"/>
      <w:bookmarkStart w:id="11761" w:name="_Toc45108197"/>
      <w:bookmarkStart w:id="11762" w:name="_Toc45901817"/>
      <w:bookmarkStart w:id="11763" w:name="_Toc51850898"/>
      <w:bookmarkStart w:id="11764" w:name="_Toc56693902"/>
      <w:bookmarkStart w:id="11765" w:name="_Toc64447446"/>
      <w:bookmarkStart w:id="11766" w:name="_Toc66286940"/>
      <w:bookmarkStart w:id="11767" w:name="_Toc74151638"/>
      <w:bookmarkStart w:id="11768" w:name="_Toc88654112"/>
      <w:bookmarkStart w:id="11769" w:name="_Toc97904468"/>
      <w:bookmarkStart w:id="11770" w:name="_Toc98868606"/>
      <w:bookmarkStart w:id="11771" w:name="_Toc105174892"/>
      <w:bookmarkStart w:id="11772" w:name="_Toc106109729"/>
      <w:bookmarkStart w:id="11773" w:name="_Toc113825551"/>
      <w:bookmarkStart w:id="11774" w:name="_Toc200462156"/>
      <w:bookmarkEnd w:id="11756"/>
      <w:r w:rsidRPr="00686D6E">
        <w:t>10</w:t>
      </w:r>
      <w:r w:rsidRPr="00686D6E">
        <w:tab/>
        <w:t>Handling of unknown, unforeseen and erroneous protocol data</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546F06AD" w14:textId="4EDBFA95" w:rsidR="00F02090" w:rsidRPr="00686D6E" w:rsidRDefault="0049234F" w:rsidP="0049234F">
      <w:r w:rsidRPr="00686D6E">
        <w:t>Section 10 of TS 38.413 [5] is applicable for the purposes of the present document.</w:t>
      </w:r>
    </w:p>
    <w:p w14:paraId="425FF031" w14:textId="77777777" w:rsidR="00F02090" w:rsidRPr="00686D6E" w:rsidRDefault="00F02090" w:rsidP="00F02090"/>
    <w:p w14:paraId="46794B4D" w14:textId="77777777" w:rsidR="005871E8" w:rsidRPr="00686D6E" w:rsidRDefault="005871E8" w:rsidP="00CB4E3E">
      <w:bookmarkStart w:id="11775" w:name="_Toc20955415"/>
      <w:bookmarkStart w:id="11776" w:name="_Toc29991623"/>
      <w:bookmarkStart w:id="11777" w:name="_Toc36556026"/>
      <w:bookmarkStart w:id="11778" w:name="_Toc44497811"/>
      <w:bookmarkStart w:id="11779" w:name="_Toc45108198"/>
      <w:bookmarkStart w:id="11780" w:name="_Toc45901818"/>
      <w:bookmarkStart w:id="11781" w:name="_Toc51850899"/>
      <w:bookmarkStart w:id="11782" w:name="_Toc56693903"/>
      <w:bookmarkStart w:id="11783" w:name="_Toc64447447"/>
      <w:bookmarkStart w:id="11784" w:name="_Toc66286941"/>
      <w:bookmarkStart w:id="11785" w:name="_Toc74151639"/>
      <w:bookmarkStart w:id="11786" w:name="_Toc88654113"/>
      <w:bookmarkStart w:id="11787" w:name="_Toc97904469"/>
      <w:bookmarkStart w:id="11788" w:name="_Toc98868607"/>
      <w:bookmarkStart w:id="11789" w:name="_Toc105174893"/>
      <w:bookmarkStart w:id="11790" w:name="_Toc106109730"/>
      <w:bookmarkStart w:id="11791" w:name="_Toc113825552"/>
      <w:r w:rsidRPr="00686D6E">
        <w:br w:type="page"/>
      </w:r>
    </w:p>
    <w:p w14:paraId="758E5D5E" w14:textId="1C0D54C2" w:rsidR="00F02090" w:rsidRPr="00686D6E" w:rsidRDefault="00F02090" w:rsidP="00F02090">
      <w:pPr>
        <w:pStyle w:val="Heading8"/>
      </w:pPr>
      <w:bookmarkStart w:id="11792" w:name="_CRAnnexAinformative"/>
      <w:bookmarkStart w:id="11793" w:name="_Toc200462157"/>
      <w:bookmarkEnd w:id="11792"/>
      <w:r w:rsidRPr="00686D6E">
        <w:t>Annex A (informative):</w:t>
      </w:r>
      <w:r w:rsidRPr="00686D6E">
        <w:br/>
        <w:t>Change history</w:t>
      </w:r>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3"/>
    </w:p>
    <w:bookmarkEnd w:id="48"/>
    <w:p w14:paraId="71A0C99E" w14:textId="77777777" w:rsidR="00F02090" w:rsidRPr="00686D6E"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686D6E"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686D6E" w:rsidRDefault="00F02090" w:rsidP="005D73A5">
            <w:pPr>
              <w:pStyle w:val="TAH"/>
              <w:keepNext w:val="0"/>
              <w:keepLines w:val="0"/>
              <w:widowControl w:val="0"/>
              <w:rPr>
                <w:sz w:val="16"/>
              </w:rPr>
            </w:pPr>
            <w:r w:rsidRPr="00686D6E">
              <w:t>Change history</w:t>
            </w:r>
          </w:p>
        </w:tc>
      </w:tr>
      <w:tr w:rsidR="00F02090" w:rsidRPr="00686D6E" w14:paraId="0EFDB0D6" w14:textId="77777777" w:rsidTr="00A00B9A">
        <w:trPr>
          <w:tblHeader/>
        </w:trPr>
        <w:tc>
          <w:tcPr>
            <w:tcW w:w="441" w:type="pct"/>
            <w:shd w:val="pct10" w:color="auto" w:fill="FFFFFF"/>
          </w:tcPr>
          <w:p w14:paraId="3DD45751" w14:textId="77777777" w:rsidR="00F02090" w:rsidRPr="00686D6E" w:rsidRDefault="00F02090" w:rsidP="005D73A5">
            <w:pPr>
              <w:pStyle w:val="TAH"/>
              <w:keepNext w:val="0"/>
              <w:keepLines w:val="0"/>
              <w:widowControl w:val="0"/>
              <w:rPr>
                <w:sz w:val="16"/>
              </w:rPr>
            </w:pPr>
            <w:r w:rsidRPr="00686D6E">
              <w:rPr>
                <w:sz w:val="16"/>
              </w:rPr>
              <w:t>Date</w:t>
            </w:r>
          </w:p>
        </w:tc>
        <w:tc>
          <w:tcPr>
            <w:tcW w:w="573" w:type="pct"/>
            <w:shd w:val="pct10" w:color="auto" w:fill="FFFFFF"/>
          </w:tcPr>
          <w:p w14:paraId="16269E43" w14:textId="77777777" w:rsidR="00F02090" w:rsidRPr="00686D6E" w:rsidRDefault="00F02090" w:rsidP="005D73A5">
            <w:pPr>
              <w:pStyle w:val="TAH"/>
              <w:keepNext w:val="0"/>
              <w:keepLines w:val="0"/>
              <w:widowControl w:val="0"/>
              <w:rPr>
                <w:sz w:val="16"/>
              </w:rPr>
            </w:pPr>
            <w:r w:rsidRPr="00686D6E">
              <w:rPr>
                <w:sz w:val="16"/>
              </w:rPr>
              <w:t>Meeting</w:t>
            </w:r>
          </w:p>
        </w:tc>
        <w:tc>
          <w:tcPr>
            <w:tcW w:w="545" w:type="pct"/>
            <w:shd w:val="pct10" w:color="auto" w:fill="FFFFFF"/>
          </w:tcPr>
          <w:p w14:paraId="62923007" w14:textId="77777777" w:rsidR="00F02090" w:rsidRPr="00686D6E" w:rsidRDefault="00F02090" w:rsidP="005D73A5">
            <w:pPr>
              <w:pStyle w:val="TAH"/>
              <w:keepNext w:val="0"/>
              <w:keepLines w:val="0"/>
              <w:widowControl w:val="0"/>
              <w:rPr>
                <w:sz w:val="16"/>
              </w:rPr>
            </w:pPr>
            <w:r w:rsidRPr="00686D6E">
              <w:rPr>
                <w:sz w:val="16"/>
              </w:rPr>
              <w:t>TDoc</w:t>
            </w:r>
          </w:p>
        </w:tc>
        <w:tc>
          <w:tcPr>
            <w:tcW w:w="274" w:type="pct"/>
            <w:shd w:val="pct10" w:color="auto" w:fill="FFFFFF"/>
          </w:tcPr>
          <w:p w14:paraId="1D496585" w14:textId="77777777" w:rsidR="00F02090" w:rsidRPr="00686D6E" w:rsidRDefault="00F02090" w:rsidP="005D73A5">
            <w:pPr>
              <w:pStyle w:val="TAH"/>
              <w:keepNext w:val="0"/>
              <w:keepLines w:val="0"/>
              <w:widowControl w:val="0"/>
              <w:rPr>
                <w:sz w:val="16"/>
              </w:rPr>
            </w:pPr>
            <w:r w:rsidRPr="00686D6E">
              <w:rPr>
                <w:sz w:val="16"/>
              </w:rPr>
              <w:t>CR</w:t>
            </w:r>
          </w:p>
        </w:tc>
        <w:tc>
          <w:tcPr>
            <w:tcW w:w="233" w:type="pct"/>
            <w:shd w:val="pct10" w:color="auto" w:fill="FFFFFF"/>
          </w:tcPr>
          <w:p w14:paraId="23C86527" w14:textId="77777777" w:rsidR="00F02090" w:rsidRPr="00686D6E" w:rsidRDefault="00F02090" w:rsidP="005D73A5">
            <w:pPr>
              <w:pStyle w:val="TAH"/>
              <w:keepNext w:val="0"/>
              <w:keepLines w:val="0"/>
              <w:widowControl w:val="0"/>
              <w:rPr>
                <w:sz w:val="16"/>
              </w:rPr>
            </w:pPr>
            <w:r w:rsidRPr="00686D6E">
              <w:rPr>
                <w:sz w:val="16"/>
              </w:rPr>
              <w:t>Rev</w:t>
            </w:r>
          </w:p>
        </w:tc>
        <w:tc>
          <w:tcPr>
            <w:tcW w:w="233" w:type="pct"/>
            <w:shd w:val="pct10" w:color="auto" w:fill="FFFFFF"/>
          </w:tcPr>
          <w:p w14:paraId="59DD47BB" w14:textId="77777777" w:rsidR="00F02090" w:rsidRPr="00686D6E" w:rsidRDefault="00F02090" w:rsidP="005D73A5">
            <w:pPr>
              <w:pStyle w:val="TAH"/>
              <w:keepNext w:val="0"/>
              <w:keepLines w:val="0"/>
              <w:widowControl w:val="0"/>
              <w:rPr>
                <w:sz w:val="16"/>
              </w:rPr>
            </w:pPr>
            <w:r w:rsidRPr="00686D6E">
              <w:rPr>
                <w:sz w:val="16"/>
              </w:rPr>
              <w:t>Cat</w:t>
            </w:r>
          </w:p>
        </w:tc>
        <w:tc>
          <w:tcPr>
            <w:tcW w:w="2143" w:type="pct"/>
            <w:shd w:val="pct10" w:color="auto" w:fill="FFFFFF"/>
          </w:tcPr>
          <w:p w14:paraId="1915C47A" w14:textId="77777777" w:rsidR="00F02090" w:rsidRPr="00686D6E" w:rsidRDefault="00F02090" w:rsidP="005D73A5">
            <w:pPr>
              <w:pStyle w:val="TAH"/>
              <w:keepNext w:val="0"/>
              <w:keepLines w:val="0"/>
              <w:widowControl w:val="0"/>
              <w:rPr>
                <w:sz w:val="16"/>
              </w:rPr>
            </w:pPr>
            <w:r w:rsidRPr="00686D6E">
              <w:rPr>
                <w:sz w:val="16"/>
              </w:rPr>
              <w:t>Subject/Comment</w:t>
            </w:r>
          </w:p>
        </w:tc>
        <w:tc>
          <w:tcPr>
            <w:tcW w:w="558" w:type="pct"/>
            <w:shd w:val="pct10" w:color="auto" w:fill="FFFFFF"/>
          </w:tcPr>
          <w:p w14:paraId="731F333D" w14:textId="77777777" w:rsidR="00F02090" w:rsidRPr="00686D6E" w:rsidRDefault="00F02090" w:rsidP="005D73A5">
            <w:pPr>
              <w:pStyle w:val="TAH"/>
              <w:keepNext w:val="0"/>
              <w:keepLines w:val="0"/>
              <w:widowControl w:val="0"/>
              <w:rPr>
                <w:sz w:val="16"/>
              </w:rPr>
            </w:pPr>
            <w:r w:rsidRPr="00686D6E">
              <w:rPr>
                <w:sz w:val="16"/>
              </w:rPr>
              <w:t>New version</w:t>
            </w:r>
          </w:p>
        </w:tc>
      </w:tr>
      <w:tr w:rsidR="00F02090" w:rsidRPr="00686D6E" w14:paraId="378CCAB3" w14:textId="77777777" w:rsidTr="00A00B9A">
        <w:tc>
          <w:tcPr>
            <w:tcW w:w="441" w:type="pct"/>
            <w:shd w:val="solid" w:color="FFFFFF" w:fill="auto"/>
          </w:tcPr>
          <w:p w14:paraId="3575B704" w14:textId="77777777" w:rsidR="00F02090" w:rsidRPr="00686D6E" w:rsidRDefault="00F02090" w:rsidP="005D73A5">
            <w:pPr>
              <w:pStyle w:val="TAC"/>
              <w:keepNext w:val="0"/>
              <w:keepLines w:val="0"/>
              <w:widowControl w:val="0"/>
              <w:rPr>
                <w:sz w:val="16"/>
                <w:szCs w:val="16"/>
              </w:rPr>
            </w:pPr>
            <w:r w:rsidRPr="00686D6E">
              <w:rPr>
                <w:sz w:val="16"/>
                <w:szCs w:val="16"/>
              </w:rPr>
              <w:t>2017-04</w:t>
            </w:r>
          </w:p>
        </w:tc>
        <w:tc>
          <w:tcPr>
            <w:tcW w:w="573" w:type="pct"/>
            <w:shd w:val="solid" w:color="FFFFFF" w:fill="auto"/>
          </w:tcPr>
          <w:p w14:paraId="7FFAF3E8" w14:textId="77777777" w:rsidR="00F02090" w:rsidRPr="00686D6E" w:rsidRDefault="00F02090" w:rsidP="005D73A5">
            <w:pPr>
              <w:pStyle w:val="TAC"/>
              <w:keepNext w:val="0"/>
              <w:keepLines w:val="0"/>
              <w:widowControl w:val="0"/>
              <w:rPr>
                <w:sz w:val="16"/>
                <w:szCs w:val="16"/>
              </w:rPr>
            </w:pPr>
            <w:r w:rsidRPr="00686D6E">
              <w:rPr>
                <w:sz w:val="16"/>
                <w:szCs w:val="16"/>
              </w:rPr>
              <w:t>RAN3#95bis</w:t>
            </w:r>
          </w:p>
        </w:tc>
        <w:tc>
          <w:tcPr>
            <w:tcW w:w="545" w:type="pct"/>
            <w:shd w:val="solid" w:color="FFFFFF" w:fill="auto"/>
          </w:tcPr>
          <w:p w14:paraId="596C1B38" w14:textId="77777777" w:rsidR="00F02090" w:rsidRPr="00686D6E" w:rsidRDefault="00F02090" w:rsidP="005D73A5">
            <w:pPr>
              <w:pStyle w:val="TAC"/>
              <w:keepNext w:val="0"/>
              <w:keepLines w:val="0"/>
              <w:widowControl w:val="0"/>
              <w:rPr>
                <w:sz w:val="16"/>
                <w:szCs w:val="16"/>
              </w:rPr>
            </w:pPr>
            <w:r w:rsidRPr="00686D6E">
              <w:rPr>
                <w:sz w:val="16"/>
                <w:szCs w:val="16"/>
              </w:rPr>
              <w:t>R3-171316</w:t>
            </w:r>
          </w:p>
        </w:tc>
        <w:tc>
          <w:tcPr>
            <w:tcW w:w="274" w:type="pct"/>
            <w:shd w:val="solid" w:color="FFFFFF" w:fill="auto"/>
          </w:tcPr>
          <w:p w14:paraId="235D0AA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686D6E" w:rsidRDefault="00F02090" w:rsidP="005D73A5">
            <w:pPr>
              <w:pStyle w:val="TAC"/>
              <w:keepNext w:val="0"/>
              <w:keepLines w:val="0"/>
              <w:widowControl w:val="0"/>
              <w:rPr>
                <w:sz w:val="16"/>
                <w:szCs w:val="16"/>
              </w:rPr>
            </w:pPr>
            <w:r w:rsidRPr="00686D6E">
              <w:rPr>
                <w:sz w:val="16"/>
                <w:szCs w:val="16"/>
              </w:rPr>
              <w:t>0.0.1</w:t>
            </w:r>
          </w:p>
        </w:tc>
      </w:tr>
      <w:tr w:rsidR="00F02090" w:rsidRPr="00686D6E" w14:paraId="30298313" w14:textId="77777777" w:rsidTr="00A00B9A">
        <w:tc>
          <w:tcPr>
            <w:tcW w:w="441" w:type="pct"/>
            <w:shd w:val="solid" w:color="FFFFFF" w:fill="auto"/>
          </w:tcPr>
          <w:p w14:paraId="2F48FC96"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1E0ECBE1"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38B031DC"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686D6E" w:rsidRDefault="00F02090" w:rsidP="005D73A5">
            <w:pPr>
              <w:pStyle w:val="TAL"/>
              <w:keepNext w:val="0"/>
              <w:keepLines w:val="0"/>
              <w:widowControl w:val="0"/>
              <w:rPr>
                <w:sz w:val="16"/>
                <w:szCs w:val="16"/>
              </w:rPr>
            </w:pPr>
            <w:r w:rsidRPr="00686D6E">
              <w:rPr>
                <w:sz w:val="16"/>
                <w:szCs w:val="16"/>
              </w:rPr>
              <w:t>Add SGNB MODIFICATION REQUEST in tabular.</w:t>
            </w:r>
          </w:p>
          <w:p w14:paraId="38941661" w14:textId="77777777" w:rsidR="00F02090" w:rsidRPr="00686D6E" w:rsidRDefault="00F02090" w:rsidP="005D73A5">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242B6760" w14:textId="77777777" w:rsidR="00F02090" w:rsidRPr="00686D6E" w:rsidRDefault="00F02090" w:rsidP="005D73A5">
            <w:pPr>
              <w:pStyle w:val="TAC"/>
              <w:keepNext w:val="0"/>
              <w:keepLines w:val="0"/>
              <w:widowControl w:val="0"/>
              <w:rPr>
                <w:sz w:val="16"/>
                <w:szCs w:val="16"/>
              </w:rPr>
            </w:pPr>
            <w:r w:rsidRPr="00686D6E">
              <w:rPr>
                <w:sz w:val="16"/>
                <w:szCs w:val="16"/>
              </w:rPr>
              <w:t>0.0.2</w:t>
            </w:r>
          </w:p>
        </w:tc>
      </w:tr>
      <w:tr w:rsidR="00F02090" w:rsidRPr="00686D6E" w14:paraId="1FFB4B04" w14:textId="77777777" w:rsidTr="00A00B9A">
        <w:tc>
          <w:tcPr>
            <w:tcW w:w="441" w:type="pct"/>
            <w:shd w:val="solid" w:color="FFFFFF" w:fill="auto"/>
          </w:tcPr>
          <w:p w14:paraId="43964865"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77641205"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55144705"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6:</w:t>
            </w:r>
          </w:p>
          <w:p w14:paraId="528C8ABF" w14:textId="77777777" w:rsidR="00F02090" w:rsidRPr="00686D6E" w:rsidRDefault="00F02090" w:rsidP="005D73A5">
            <w:pPr>
              <w:pStyle w:val="TAL"/>
              <w:keepNext w:val="0"/>
              <w:keepLines w:val="0"/>
              <w:widowControl w:val="0"/>
              <w:rPr>
                <w:sz w:val="16"/>
                <w:szCs w:val="16"/>
              </w:rPr>
            </w:pPr>
            <w:r w:rsidRPr="00686D6E">
              <w:rPr>
                <w:sz w:val="16"/>
                <w:szCs w:val="16"/>
              </w:rPr>
              <w:t>R3-171925 (Handover messages – tabular format), R3-171928 (additions for RAN Paging)</w:t>
            </w:r>
          </w:p>
          <w:p w14:paraId="74B3A676" w14:textId="77777777" w:rsidR="00F02090" w:rsidRPr="00686D6E" w:rsidRDefault="00F02090" w:rsidP="005D73A5">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686D6E" w:rsidRDefault="00F02090" w:rsidP="005D73A5">
            <w:pPr>
              <w:pStyle w:val="TAC"/>
              <w:keepNext w:val="0"/>
              <w:keepLines w:val="0"/>
              <w:widowControl w:val="0"/>
              <w:rPr>
                <w:sz w:val="16"/>
                <w:szCs w:val="16"/>
              </w:rPr>
            </w:pPr>
            <w:r w:rsidRPr="00686D6E">
              <w:rPr>
                <w:sz w:val="16"/>
                <w:szCs w:val="16"/>
              </w:rPr>
              <w:t>0.1.0</w:t>
            </w:r>
          </w:p>
        </w:tc>
      </w:tr>
      <w:tr w:rsidR="00F02090" w:rsidRPr="00686D6E" w14:paraId="7317CCB8" w14:textId="77777777" w:rsidTr="00A00B9A">
        <w:tc>
          <w:tcPr>
            <w:tcW w:w="441" w:type="pct"/>
            <w:shd w:val="solid" w:color="FFFFFF" w:fill="auto"/>
          </w:tcPr>
          <w:p w14:paraId="06799227"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00E89067"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74F875AA" w14:textId="77777777" w:rsidR="00F02090" w:rsidRPr="00686D6E" w:rsidRDefault="00F02090" w:rsidP="005D73A5">
            <w:pPr>
              <w:pStyle w:val="TAC"/>
              <w:keepNext w:val="0"/>
              <w:keepLines w:val="0"/>
              <w:widowControl w:val="0"/>
              <w:rPr>
                <w:sz w:val="16"/>
                <w:szCs w:val="16"/>
              </w:rPr>
            </w:pPr>
            <w:r w:rsidRPr="00686D6E">
              <w:rPr>
                <w:sz w:val="16"/>
                <w:szCs w:val="16"/>
              </w:rPr>
              <w:t>R3-172548</w:t>
            </w:r>
          </w:p>
        </w:tc>
        <w:tc>
          <w:tcPr>
            <w:tcW w:w="274" w:type="pct"/>
            <w:shd w:val="solid" w:color="FFFFFF" w:fill="auto"/>
          </w:tcPr>
          <w:p w14:paraId="7AC6E81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686D6E" w:rsidRDefault="00F02090" w:rsidP="005D73A5">
            <w:pPr>
              <w:pStyle w:val="TAL"/>
              <w:keepNext w:val="0"/>
              <w:keepLines w:val="0"/>
              <w:widowControl w:val="0"/>
              <w:rPr>
                <w:sz w:val="16"/>
                <w:szCs w:val="16"/>
              </w:rPr>
            </w:pPr>
            <w:r w:rsidRPr="00686D6E">
              <w:rPr>
                <w:sz w:val="16"/>
                <w:szCs w:val="16"/>
              </w:rPr>
              <w:t>Submission</w:t>
            </w:r>
          </w:p>
        </w:tc>
        <w:tc>
          <w:tcPr>
            <w:tcW w:w="558" w:type="pct"/>
            <w:shd w:val="solid" w:color="FFFFFF" w:fill="auto"/>
          </w:tcPr>
          <w:p w14:paraId="3CA723DE" w14:textId="77777777" w:rsidR="00F02090" w:rsidRPr="00686D6E" w:rsidRDefault="00F02090" w:rsidP="005D73A5">
            <w:pPr>
              <w:pStyle w:val="TAC"/>
              <w:keepNext w:val="0"/>
              <w:keepLines w:val="0"/>
              <w:widowControl w:val="0"/>
              <w:rPr>
                <w:sz w:val="16"/>
                <w:szCs w:val="16"/>
              </w:rPr>
            </w:pPr>
            <w:r w:rsidRPr="00686D6E">
              <w:rPr>
                <w:sz w:val="16"/>
                <w:szCs w:val="16"/>
              </w:rPr>
              <w:t>0.1.1</w:t>
            </w:r>
          </w:p>
        </w:tc>
      </w:tr>
      <w:tr w:rsidR="00F02090" w:rsidRPr="00686D6E" w14:paraId="0952C42B" w14:textId="77777777" w:rsidTr="00A00B9A">
        <w:tc>
          <w:tcPr>
            <w:tcW w:w="441" w:type="pct"/>
            <w:shd w:val="solid" w:color="FFFFFF" w:fill="auto"/>
          </w:tcPr>
          <w:p w14:paraId="73159D36"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1F3D0FE3"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4974744" w14:textId="77777777" w:rsidR="00F02090" w:rsidRPr="00686D6E" w:rsidRDefault="00F02090" w:rsidP="005D73A5">
            <w:pPr>
              <w:pStyle w:val="TAC"/>
              <w:keepNext w:val="0"/>
              <w:keepLines w:val="0"/>
              <w:widowControl w:val="0"/>
              <w:rPr>
                <w:sz w:val="16"/>
                <w:szCs w:val="16"/>
              </w:rPr>
            </w:pPr>
            <w:r w:rsidRPr="00686D6E">
              <w:rPr>
                <w:sz w:val="16"/>
                <w:szCs w:val="16"/>
              </w:rPr>
              <w:t>R3-173452</w:t>
            </w:r>
          </w:p>
        </w:tc>
        <w:tc>
          <w:tcPr>
            <w:tcW w:w="274" w:type="pct"/>
            <w:shd w:val="solid" w:color="FFFFFF" w:fill="auto"/>
          </w:tcPr>
          <w:p w14:paraId="3A95C057"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686D6E" w:rsidRDefault="00F02090" w:rsidP="005D73A5">
            <w:pPr>
              <w:pStyle w:val="TAL"/>
              <w:keepNext w:val="0"/>
              <w:keepLines w:val="0"/>
              <w:widowControl w:val="0"/>
              <w:rPr>
                <w:sz w:val="16"/>
                <w:szCs w:val="16"/>
              </w:rPr>
            </w:pPr>
            <w:bookmarkStart w:id="11794" w:name="_Hlk491951674"/>
            <w:r w:rsidRPr="00686D6E">
              <w:rPr>
                <w:sz w:val="16"/>
                <w:szCs w:val="16"/>
              </w:rPr>
              <w:t>Implementing agreed R3-172612 and agreed node naming conventions.</w:t>
            </w:r>
            <w:bookmarkEnd w:id="11794"/>
          </w:p>
        </w:tc>
        <w:tc>
          <w:tcPr>
            <w:tcW w:w="558" w:type="pct"/>
            <w:shd w:val="solid" w:color="FFFFFF" w:fill="auto"/>
          </w:tcPr>
          <w:p w14:paraId="68A47CC0" w14:textId="77777777" w:rsidR="00F02090" w:rsidRPr="00686D6E" w:rsidRDefault="00F02090" w:rsidP="005D73A5">
            <w:pPr>
              <w:pStyle w:val="TAC"/>
              <w:keepNext w:val="0"/>
              <w:keepLines w:val="0"/>
              <w:widowControl w:val="0"/>
              <w:rPr>
                <w:sz w:val="16"/>
                <w:szCs w:val="16"/>
              </w:rPr>
            </w:pPr>
            <w:r w:rsidRPr="00686D6E">
              <w:rPr>
                <w:sz w:val="16"/>
                <w:szCs w:val="16"/>
              </w:rPr>
              <w:t>0.2.0</w:t>
            </w:r>
          </w:p>
        </w:tc>
      </w:tr>
      <w:tr w:rsidR="00F02090" w:rsidRPr="00686D6E" w14:paraId="61020B1A" w14:textId="77777777" w:rsidTr="00A00B9A">
        <w:tc>
          <w:tcPr>
            <w:tcW w:w="441" w:type="pct"/>
            <w:shd w:val="solid" w:color="FFFFFF" w:fill="auto"/>
          </w:tcPr>
          <w:p w14:paraId="473C671C" w14:textId="77777777" w:rsidR="00F02090" w:rsidRPr="00686D6E" w:rsidRDefault="00F02090" w:rsidP="005D73A5">
            <w:pPr>
              <w:pStyle w:val="TAC"/>
              <w:keepNext w:val="0"/>
              <w:keepLines w:val="0"/>
              <w:widowControl w:val="0"/>
              <w:rPr>
                <w:sz w:val="16"/>
                <w:szCs w:val="16"/>
              </w:rPr>
            </w:pPr>
            <w:r w:rsidRPr="00686D6E">
              <w:rPr>
                <w:sz w:val="16"/>
                <w:szCs w:val="16"/>
              </w:rPr>
              <w:t>2017-08</w:t>
            </w:r>
          </w:p>
        </w:tc>
        <w:tc>
          <w:tcPr>
            <w:tcW w:w="573" w:type="pct"/>
            <w:shd w:val="solid" w:color="FFFFFF" w:fill="auto"/>
          </w:tcPr>
          <w:p w14:paraId="734C6D91" w14:textId="77777777" w:rsidR="00F02090" w:rsidRPr="00686D6E" w:rsidRDefault="00F02090" w:rsidP="005D73A5">
            <w:pPr>
              <w:pStyle w:val="TAC"/>
              <w:keepNext w:val="0"/>
              <w:keepLines w:val="0"/>
              <w:widowControl w:val="0"/>
              <w:rPr>
                <w:sz w:val="16"/>
                <w:szCs w:val="16"/>
              </w:rPr>
            </w:pPr>
            <w:r w:rsidRPr="00686D6E">
              <w:rPr>
                <w:sz w:val="16"/>
                <w:szCs w:val="16"/>
              </w:rPr>
              <w:t>RAN3#97</w:t>
            </w:r>
          </w:p>
        </w:tc>
        <w:tc>
          <w:tcPr>
            <w:tcW w:w="545" w:type="pct"/>
            <w:shd w:val="solid" w:color="FFFFFF" w:fill="auto"/>
          </w:tcPr>
          <w:p w14:paraId="5614500E" w14:textId="77777777" w:rsidR="00F02090" w:rsidRPr="00686D6E" w:rsidRDefault="00F02090" w:rsidP="005D73A5">
            <w:pPr>
              <w:pStyle w:val="TAC"/>
              <w:keepNext w:val="0"/>
              <w:keepLines w:val="0"/>
              <w:widowControl w:val="0"/>
              <w:rPr>
                <w:sz w:val="16"/>
                <w:szCs w:val="16"/>
              </w:rPr>
            </w:pPr>
            <w:r w:rsidRPr="00686D6E">
              <w:rPr>
                <w:sz w:val="16"/>
                <w:szCs w:val="16"/>
              </w:rPr>
              <w:t>R3-173462</w:t>
            </w:r>
          </w:p>
        </w:tc>
        <w:tc>
          <w:tcPr>
            <w:tcW w:w="274" w:type="pct"/>
            <w:shd w:val="solid" w:color="FFFFFF" w:fill="auto"/>
          </w:tcPr>
          <w:p w14:paraId="64501701"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686D6E" w:rsidRDefault="00F02090" w:rsidP="005D73A5">
            <w:pPr>
              <w:pStyle w:val="TAL"/>
              <w:keepNext w:val="0"/>
              <w:keepLines w:val="0"/>
              <w:widowControl w:val="0"/>
              <w:rPr>
                <w:sz w:val="16"/>
                <w:szCs w:val="16"/>
              </w:rPr>
            </w:pPr>
            <w:bookmarkStart w:id="11795" w:name="_Hlk491948524"/>
            <w:r w:rsidRPr="00686D6E">
              <w:rPr>
                <w:sz w:val="16"/>
                <w:szCs w:val="16"/>
              </w:rPr>
              <w:t>Implement the agreed pCRs from RAN3#97 meeting: R3-173237, R3-173337, R3-173416, R3-173429, R3-173431</w:t>
            </w:r>
            <w:bookmarkEnd w:id="11795"/>
          </w:p>
        </w:tc>
        <w:tc>
          <w:tcPr>
            <w:tcW w:w="558" w:type="pct"/>
            <w:shd w:val="solid" w:color="FFFFFF" w:fill="auto"/>
          </w:tcPr>
          <w:p w14:paraId="33586406" w14:textId="77777777" w:rsidR="00F02090" w:rsidRPr="00686D6E" w:rsidRDefault="00F02090" w:rsidP="005D73A5">
            <w:pPr>
              <w:pStyle w:val="TAC"/>
              <w:keepNext w:val="0"/>
              <w:keepLines w:val="0"/>
              <w:widowControl w:val="0"/>
              <w:rPr>
                <w:sz w:val="16"/>
                <w:szCs w:val="16"/>
              </w:rPr>
            </w:pPr>
            <w:r w:rsidRPr="00686D6E">
              <w:rPr>
                <w:sz w:val="16"/>
                <w:szCs w:val="16"/>
              </w:rPr>
              <w:t>0.3.0</w:t>
            </w:r>
          </w:p>
        </w:tc>
      </w:tr>
      <w:tr w:rsidR="00F02090" w:rsidRPr="00686D6E" w14:paraId="765CE5C9" w14:textId="77777777" w:rsidTr="00A00B9A">
        <w:tc>
          <w:tcPr>
            <w:tcW w:w="441" w:type="pct"/>
            <w:shd w:val="solid" w:color="FFFFFF" w:fill="auto"/>
          </w:tcPr>
          <w:p w14:paraId="2670C4E1" w14:textId="77777777" w:rsidR="00F02090" w:rsidRPr="00686D6E" w:rsidRDefault="00F02090" w:rsidP="005D73A5">
            <w:pPr>
              <w:pStyle w:val="TAC"/>
              <w:keepNext w:val="0"/>
              <w:keepLines w:val="0"/>
              <w:widowControl w:val="0"/>
              <w:rPr>
                <w:sz w:val="16"/>
                <w:szCs w:val="16"/>
              </w:rPr>
            </w:pPr>
            <w:r w:rsidRPr="00686D6E">
              <w:rPr>
                <w:sz w:val="16"/>
                <w:szCs w:val="16"/>
              </w:rPr>
              <w:t>2017-10</w:t>
            </w:r>
          </w:p>
        </w:tc>
        <w:tc>
          <w:tcPr>
            <w:tcW w:w="573" w:type="pct"/>
            <w:shd w:val="solid" w:color="FFFFFF" w:fill="auto"/>
          </w:tcPr>
          <w:p w14:paraId="4F3DBCCF" w14:textId="77777777" w:rsidR="00F02090" w:rsidRPr="00686D6E" w:rsidRDefault="00F02090" w:rsidP="005D73A5">
            <w:pPr>
              <w:pStyle w:val="TAC"/>
              <w:keepNext w:val="0"/>
              <w:keepLines w:val="0"/>
              <w:widowControl w:val="0"/>
              <w:rPr>
                <w:sz w:val="16"/>
                <w:szCs w:val="16"/>
              </w:rPr>
            </w:pPr>
            <w:r w:rsidRPr="00686D6E">
              <w:rPr>
                <w:sz w:val="16"/>
                <w:szCs w:val="16"/>
              </w:rPr>
              <w:t>RAN3#97bis</w:t>
            </w:r>
          </w:p>
        </w:tc>
        <w:tc>
          <w:tcPr>
            <w:tcW w:w="545" w:type="pct"/>
            <w:shd w:val="solid" w:color="FFFFFF" w:fill="auto"/>
          </w:tcPr>
          <w:p w14:paraId="0E813F92" w14:textId="77777777" w:rsidR="00F02090" w:rsidRPr="00686D6E" w:rsidRDefault="00F02090" w:rsidP="005D73A5">
            <w:pPr>
              <w:pStyle w:val="TAC"/>
              <w:keepNext w:val="0"/>
              <w:keepLines w:val="0"/>
              <w:widowControl w:val="0"/>
              <w:rPr>
                <w:sz w:val="16"/>
                <w:szCs w:val="16"/>
              </w:rPr>
            </w:pPr>
            <w:r w:rsidRPr="00686D6E">
              <w:rPr>
                <w:sz w:val="16"/>
                <w:szCs w:val="16"/>
              </w:rPr>
              <w:t>R3-174242</w:t>
            </w:r>
          </w:p>
        </w:tc>
        <w:tc>
          <w:tcPr>
            <w:tcW w:w="274" w:type="pct"/>
            <w:shd w:val="solid" w:color="FFFFFF" w:fill="auto"/>
          </w:tcPr>
          <w:p w14:paraId="0F708CDF"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686D6E" w:rsidRDefault="00F02090" w:rsidP="005D73A5">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686D6E" w:rsidRDefault="00F02090" w:rsidP="005D73A5">
            <w:pPr>
              <w:pStyle w:val="TAC"/>
              <w:keepNext w:val="0"/>
              <w:keepLines w:val="0"/>
              <w:widowControl w:val="0"/>
              <w:rPr>
                <w:sz w:val="16"/>
                <w:szCs w:val="16"/>
              </w:rPr>
            </w:pPr>
            <w:r w:rsidRPr="00686D6E">
              <w:rPr>
                <w:sz w:val="16"/>
                <w:szCs w:val="16"/>
              </w:rPr>
              <w:t>0.4.0</w:t>
            </w:r>
          </w:p>
        </w:tc>
      </w:tr>
      <w:tr w:rsidR="00F02090" w:rsidRPr="00686D6E" w14:paraId="4DC43DD5" w14:textId="77777777" w:rsidTr="00A00B9A">
        <w:tc>
          <w:tcPr>
            <w:tcW w:w="441" w:type="pct"/>
            <w:shd w:val="solid" w:color="FFFFFF" w:fill="auto"/>
          </w:tcPr>
          <w:p w14:paraId="64E84CEC" w14:textId="77777777" w:rsidR="00F02090" w:rsidRPr="00686D6E" w:rsidRDefault="00F02090" w:rsidP="005D73A5">
            <w:pPr>
              <w:pStyle w:val="TAC"/>
              <w:keepNext w:val="0"/>
              <w:keepLines w:val="0"/>
              <w:widowControl w:val="0"/>
              <w:rPr>
                <w:sz w:val="16"/>
                <w:szCs w:val="16"/>
              </w:rPr>
            </w:pPr>
            <w:r w:rsidRPr="00686D6E">
              <w:rPr>
                <w:sz w:val="16"/>
                <w:szCs w:val="16"/>
              </w:rPr>
              <w:t>2017-12</w:t>
            </w:r>
          </w:p>
        </w:tc>
        <w:tc>
          <w:tcPr>
            <w:tcW w:w="573" w:type="pct"/>
            <w:shd w:val="solid" w:color="FFFFFF" w:fill="auto"/>
          </w:tcPr>
          <w:p w14:paraId="3EDBF225" w14:textId="77777777" w:rsidR="00F02090" w:rsidRPr="00686D6E" w:rsidRDefault="00F02090" w:rsidP="005D73A5">
            <w:pPr>
              <w:pStyle w:val="TAC"/>
              <w:keepNext w:val="0"/>
              <w:keepLines w:val="0"/>
              <w:widowControl w:val="0"/>
              <w:rPr>
                <w:sz w:val="16"/>
                <w:szCs w:val="16"/>
              </w:rPr>
            </w:pPr>
            <w:r w:rsidRPr="00686D6E">
              <w:rPr>
                <w:sz w:val="16"/>
                <w:szCs w:val="16"/>
              </w:rPr>
              <w:t>RAN3#98</w:t>
            </w:r>
          </w:p>
        </w:tc>
        <w:tc>
          <w:tcPr>
            <w:tcW w:w="545" w:type="pct"/>
            <w:shd w:val="solid" w:color="FFFFFF" w:fill="auto"/>
          </w:tcPr>
          <w:p w14:paraId="16E54B50" w14:textId="77777777" w:rsidR="00F02090" w:rsidRPr="00686D6E" w:rsidRDefault="00F02090" w:rsidP="005D73A5">
            <w:pPr>
              <w:pStyle w:val="TAC"/>
              <w:keepNext w:val="0"/>
              <w:keepLines w:val="0"/>
              <w:widowControl w:val="0"/>
              <w:rPr>
                <w:sz w:val="16"/>
                <w:szCs w:val="16"/>
              </w:rPr>
            </w:pPr>
            <w:r w:rsidRPr="00686D6E">
              <w:rPr>
                <w:sz w:val="16"/>
                <w:szCs w:val="16"/>
              </w:rPr>
              <w:t>R3-175058</w:t>
            </w:r>
          </w:p>
        </w:tc>
        <w:tc>
          <w:tcPr>
            <w:tcW w:w="274" w:type="pct"/>
            <w:shd w:val="solid" w:color="FFFFFF" w:fill="auto"/>
          </w:tcPr>
          <w:p w14:paraId="7586F5AE"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686D6E" w:rsidRDefault="00F02090" w:rsidP="005D73A5">
            <w:pPr>
              <w:pStyle w:val="TAC"/>
              <w:keepNext w:val="0"/>
              <w:keepLines w:val="0"/>
              <w:widowControl w:val="0"/>
              <w:rPr>
                <w:sz w:val="16"/>
                <w:szCs w:val="16"/>
              </w:rPr>
            </w:pPr>
            <w:r w:rsidRPr="00686D6E">
              <w:rPr>
                <w:sz w:val="16"/>
                <w:szCs w:val="16"/>
              </w:rPr>
              <w:t>0.5.0</w:t>
            </w:r>
          </w:p>
        </w:tc>
      </w:tr>
      <w:tr w:rsidR="00F02090" w:rsidRPr="00686D6E" w14:paraId="5D83988F" w14:textId="77777777" w:rsidTr="00A00B9A">
        <w:tc>
          <w:tcPr>
            <w:tcW w:w="441" w:type="pct"/>
            <w:shd w:val="solid" w:color="FFFFFF" w:fill="auto"/>
          </w:tcPr>
          <w:p w14:paraId="7C85042B" w14:textId="77777777" w:rsidR="00F02090" w:rsidRPr="00686D6E" w:rsidRDefault="00F02090" w:rsidP="005D73A5">
            <w:pPr>
              <w:pStyle w:val="TAC"/>
              <w:keepNext w:val="0"/>
              <w:keepLines w:val="0"/>
              <w:widowControl w:val="0"/>
              <w:rPr>
                <w:sz w:val="16"/>
                <w:szCs w:val="16"/>
              </w:rPr>
            </w:pPr>
            <w:r w:rsidRPr="00686D6E">
              <w:rPr>
                <w:sz w:val="16"/>
                <w:szCs w:val="16"/>
              </w:rPr>
              <w:t>2018.01</w:t>
            </w:r>
          </w:p>
        </w:tc>
        <w:tc>
          <w:tcPr>
            <w:tcW w:w="573" w:type="pct"/>
            <w:shd w:val="solid" w:color="FFFFFF" w:fill="auto"/>
          </w:tcPr>
          <w:p w14:paraId="15FDE620" w14:textId="77777777" w:rsidR="00F02090" w:rsidRPr="00686D6E" w:rsidRDefault="00F02090" w:rsidP="005D73A5">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487220E2" w14:textId="77777777" w:rsidR="00F02090" w:rsidRPr="00686D6E" w:rsidRDefault="00F02090" w:rsidP="005D73A5">
            <w:pPr>
              <w:pStyle w:val="TAC"/>
              <w:keepNext w:val="0"/>
              <w:keepLines w:val="0"/>
              <w:widowControl w:val="0"/>
              <w:rPr>
                <w:sz w:val="16"/>
                <w:szCs w:val="16"/>
              </w:rPr>
            </w:pPr>
            <w:r w:rsidRPr="00686D6E">
              <w:rPr>
                <w:sz w:val="16"/>
                <w:szCs w:val="16"/>
              </w:rPr>
              <w:t>R3-180656</w:t>
            </w:r>
          </w:p>
        </w:tc>
        <w:tc>
          <w:tcPr>
            <w:tcW w:w="274" w:type="pct"/>
            <w:shd w:val="solid" w:color="FFFFFF" w:fill="auto"/>
          </w:tcPr>
          <w:p w14:paraId="5D644DF9"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686D6E" w:rsidRDefault="00F02090" w:rsidP="005D73A5">
            <w:pPr>
              <w:pStyle w:val="TAC"/>
              <w:keepNext w:val="0"/>
              <w:keepLines w:val="0"/>
              <w:widowControl w:val="0"/>
              <w:rPr>
                <w:sz w:val="16"/>
                <w:szCs w:val="16"/>
              </w:rPr>
            </w:pPr>
            <w:r w:rsidRPr="00686D6E">
              <w:rPr>
                <w:sz w:val="16"/>
                <w:szCs w:val="16"/>
              </w:rPr>
              <w:t>0.6.0</w:t>
            </w:r>
          </w:p>
        </w:tc>
      </w:tr>
      <w:tr w:rsidR="00F02090" w:rsidRPr="00686D6E" w14:paraId="48A14877" w14:textId="77777777" w:rsidTr="00A00B9A">
        <w:tc>
          <w:tcPr>
            <w:tcW w:w="441" w:type="pct"/>
            <w:shd w:val="solid" w:color="FFFFFF" w:fill="auto"/>
          </w:tcPr>
          <w:p w14:paraId="1C809A3E" w14:textId="77777777" w:rsidR="00F02090" w:rsidRPr="00686D6E" w:rsidRDefault="00F02090" w:rsidP="005D73A5">
            <w:pPr>
              <w:pStyle w:val="TAC"/>
              <w:keepNext w:val="0"/>
              <w:keepLines w:val="0"/>
              <w:widowControl w:val="0"/>
              <w:rPr>
                <w:sz w:val="16"/>
                <w:szCs w:val="16"/>
              </w:rPr>
            </w:pPr>
            <w:r w:rsidRPr="00686D6E">
              <w:rPr>
                <w:sz w:val="16"/>
                <w:szCs w:val="16"/>
              </w:rPr>
              <w:t>2018-03</w:t>
            </w:r>
          </w:p>
        </w:tc>
        <w:tc>
          <w:tcPr>
            <w:tcW w:w="573" w:type="pct"/>
            <w:shd w:val="solid" w:color="FFFFFF" w:fill="auto"/>
          </w:tcPr>
          <w:p w14:paraId="0CA9EC68" w14:textId="77777777" w:rsidR="00F02090" w:rsidRPr="00686D6E" w:rsidRDefault="00F02090" w:rsidP="005D73A5">
            <w:pPr>
              <w:pStyle w:val="TAC"/>
              <w:keepNext w:val="0"/>
              <w:keepLines w:val="0"/>
              <w:widowControl w:val="0"/>
              <w:rPr>
                <w:sz w:val="16"/>
                <w:szCs w:val="16"/>
              </w:rPr>
            </w:pPr>
            <w:r w:rsidRPr="00686D6E">
              <w:rPr>
                <w:sz w:val="16"/>
                <w:szCs w:val="16"/>
              </w:rPr>
              <w:t>RAN3#99</w:t>
            </w:r>
          </w:p>
        </w:tc>
        <w:tc>
          <w:tcPr>
            <w:tcW w:w="545" w:type="pct"/>
            <w:shd w:val="solid" w:color="FFFFFF" w:fill="auto"/>
          </w:tcPr>
          <w:p w14:paraId="6DDF07E1" w14:textId="77777777" w:rsidR="00F02090" w:rsidRPr="00686D6E" w:rsidRDefault="00F02090" w:rsidP="005D73A5">
            <w:pPr>
              <w:pStyle w:val="TAC"/>
              <w:keepNext w:val="0"/>
              <w:keepLines w:val="0"/>
              <w:widowControl w:val="0"/>
              <w:rPr>
                <w:sz w:val="16"/>
                <w:szCs w:val="16"/>
              </w:rPr>
            </w:pPr>
            <w:r w:rsidRPr="00686D6E">
              <w:rPr>
                <w:sz w:val="16"/>
                <w:szCs w:val="16"/>
              </w:rPr>
              <w:t>R3-181593</w:t>
            </w:r>
          </w:p>
        </w:tc>
        <w:tc>
          <w:tcPr>
            <w:tcW w:w="274" w:type="pct"/>
            <w:shd w:val="solid" w:color="FFFFFF" w:fill="auto"/>
          </w:tcPr>
          <w:p w14:paraId="203E2220"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686D6E" w:rsidRDefault="00F02090" w:rsidP="005D73A5">
            <w:pPr>
              <w:pStyle w:val="TAC"/>
              <w:keepNext w:val="0"/>
              <w:keepLines w:val="0"/>
              <w:widowControl w:val="0"/>
              <w:rPr>
                <w:sz w:val="16"/>
                <w:szCs w:val="16"/>
              </w:rPr>
            </w:pPr>
            <w:r w:rsidRPr="00686D6E">
              <w:rPr>
                <w:sz w:val="16"/>
                <w:szCs w:val="16"/>
              </w:rPr>
              <w:t>0.7.0</w:t>
            </w:r>
          </w:p>
        </w:tc>
      </w:tr>
      <w:tr w:rsidR="00F02090" w:rsidRPr="00686D6E" w14:paraId="60285A02" w14:textId="77777777" w:rsidTr="00A00B9A">
        <w:tc>
          <w:tcPr>
            <w:tcW w:w="441" w:type="pct"/>
            <w:shd w:val="solid" w:color="FFFFFF" w:fill="auto"/>
          </w:tcPr>
          <w:p w14:paraId="6E65E108" w14:textId="77777777" w:rsidR="00F02090" w:rsidRPr="00686D6E" w:rsidRDefault="00F02090" w:rsidP="005D73A5">
            <w:pPr>
              <w:pStyle w:val="TAC"/>
              <w:keepNext w:val="0"/>
              <w:keepLines w:val="0"/>
              <w:widowControl w:val="0"/>
              <w:rPr>
                <w:sz w:val="16"/>
                <w:szCs w:val="16"/>
              </w:rPr>
            </w:pPr>
            <w:r w:rsidRPr="00686D6E">
              <w:rPr>
                <w:sz w:val="16"/>
                <w:szCs w:val="16"/>
              </w:rPr>
              <w:t>2018-04</w:t>
            </w:r>
          </w:p>
        </w:tc>
        <w:tc>
          <w:tcPr>
            <w:tcW w:w="573" w:type="pct"/>
            <w:shd w:val="solid" w:color="FFFFFF" w:fill="auto"/>
          </w:tcPr>
          <w:p w14:paraId="5576EE02" w14:textId="77777777" w:rsidR="00F02090" w:rsidRPr="00686D6E" w:rsidRDefault="00F02090" w:rsidP="005D73A5">
            <w:pPr>
              <w:pStyle w:val="TAC"/>
              <w:keepNext w:val="0"/>
              <w:keepLines w:val="0"/>
              <w:widowControl w:val="0"/>
              <w:rPr>
                <w:sz w:val="16"/>
                <w:szCs w:val="16"/>
              </w:rPr>
            </w:pPr>
            <w:r w:rsidRPr="00686D6E">
              <w:rPr>
                <w:sz w:val="16"/>
                <w:szCs w:val="16"/>
              </w:rPr>
              <w:t>RAN3#99bis</w:t>
            </w:r>
          </w:p>
        </w:tc>
        <w:tc>
          <w:tcPr>
            <w:tcW w:w="545" w:type="pct"/>
            <w:shd w:val="solid" w:color="FFFFFF" w:fill="auto"/>
          </w:tcPr>
          <w:p w14:paraId="4E95B78A" w14:textId="77777777" w:rsidR="00F02090" w:rsidRPr="00686D6E" w:rsidRDefault="00F02090" w:rsidP="005D73A5">
            <w:pPr>
              <w:pStyle w:val="TAC"/>
              <w:keepNext w:val="0"/>
              <w:keepLines w:val="0"/>
              <w:widowControl w:val="0"/>
              <w:rPr>
                <w:sz w:val="16"/>
                <w:szCs w:val="16"/>
              </w:rPr>
            </w:pPr>
            <w:r w:rsidRPr="00686D6E">
              <w:rPr>
                <w:sz w:val="16"/>
                <w:szCs w:val="16"/>
              </w:rPr>
              <w:t>R3-182527</w:t>
            </w:r>
          </w:p>
        </w:tc>
        <w:tc>
          <w:tcPr>
            <w:tcW w:w="274" w:type="pct"/>
            <w:shd w:val="solid" w:color="FFFFFF" w:fill="auto"/>
          </w:tcPr>
          <w:p w14:paraId="60AF09CA"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686D6E" w:rsidRDefault="00F02090" w:rsidP="005D73A5">
            <w:pPr>
              <w:pStyle w:val="TAC"/>
              <w:keepNext w:val="0"/>
              <w:keepLines w:val="0"/>
              <w:widowControl w:val="0"/>
              <w:rPr>
                <w:sz w:val="16"/>
                <w:szCs w:val="16"/>
              </w:rPr>
            </w:pPr>
            <w:r w:rsidRPr="00686D6E">
              <w:rPr>
                <w:sz w:val="16"/>
                <w:szCs w:val="16"/>
              </w:rPr>
              <w:t>0.8.0</w:t>
            </w:r>
          </w:p>
        </w:tc>
      </w:tr>
      <w:tr w:rsidR="00F02090" w:rsidRPr="00686D6E"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686D6E" w:rsidRDefault="00F02090" w:rsidP="005D73A5">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686D6E" w:rsidRDefault="00F02090" w:rsidP="005D73A5">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686D6E" w:rsidRDefault="00F02090" w:rsidP="005D73A5">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686D6E" w:rsidRDefault="00F02090" w:rsidP="005D73A5">
            <w:pPr>
              <w:pStyle w:val="TAC"/>
              <w:keepNext w:val="0"/>
              <w:keepLines w:val="0"/>
              <w:widowControl w:val="0"/>
              <w:rPr>
                <w:sz w:val="16"/>
              </w:rPr>
            </w:pPr>
            <w:r w:rsidRPr="00686D6E">
              <w:rPr>
                <w:sz w:val="16"/>
              </w:rPr>
              <w:t>0.9.0</w:t>
            </w:r>
          </w:p>
        </w:tc>
      </w:tr>
      <w:tr w:rsidR="00F02090" w:rsidRPr="00686D6E"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686D6E" w:rsidRDefault="00F02090" w:rsidP="005D73A5">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686D6E" w:rsidRDefault="00F02090" w:rsidP="005D73A5">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686D6E" w:rsidRDefault="00F02090" w:rsidP="005D73A5">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686D6E" w:rsidRDefault="00F02090" w:rsidP="005D73A5">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686D6E" w:rsidRDefault="00F02090" w:rsidP="005D73A5">
            <w:pPr>
              <w:pStyle w:val="TAC"/>
              <w:keepNext w:val="0"/>
              <w:keepLines w:val="0"/>
              <w:widowControl w:val="0"/>
              <w:rPr>
                <w:sz w:val="16"/>
              </w:rPr>
            </w:pPr>
            <w:r w:rsidRPr="00686D6E">
              <w:rPr>
                <w:sz w:val="16"/>
              </w:rPr>
              <w:t>1.0.0</w:t>
            </w:r>
          </w:p>
        </w:tc>
      </w:tr>
      <w:tr w:rsidR="00F02090" w:rsidRPr="00686D6E"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686D6E"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0.0</w:t>
            </w:r>
          </w:p>
        </w:tc>
      </w:tr>
      <w:tr w:rsidR="00F02090" w:rsidRPr="00686D6E"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2.0</w:t>
            </w:r>
          </w:p>
        </w:tc>
      </w:tr>
      <w:tr w:rsidR="002D7D16" w:rsidRPr="00686D6E"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686D6E" w:rsidRDefault="000842BC" w:rsidP="005D73A5">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686D6E" w:rsidRDefault="000842BC"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686D6E" w:rsidRDefault="000842BC" w:rsidP="005D73A5">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686D6E" w:rsidRDefault="006A0009" w:rsidP="005D73A5">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686D6E" w:rsidRDefault="006A0009"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686D6E" w:rsidRDefault="006A0009" w:rsidP="005D73A5">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686D6E" w:rsidRDefault="0061137A" w:rsidP="005D73A5">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686D6E" w:rsidRDefault="0061137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686D6E" w:rsidRDefault="0061137A" w:rsidP="005D73A5">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686D6E" w:rsidRDefault="00714801" w:rsidP="005D73A5">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686D6E" w:rsidRDefault="007148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686D6E" w:rsidRDefault="00714801" w:rsidP="005D73A5">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686D6E" w:rsidRDefault="009C41A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686D6E" w:rsidRDefault="009C41AB" w:rsidP="005D73A5">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686D6E" w:rsidRDefault="009C41A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686D6E" w:rsidRDefault="009C41AB" w:rsidP="005D73A5">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775C6B" w:rsidRPr="00686D6E"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686D6E" w:rsidRDefault="00775C6B" w:rsidP="005D73A5">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686D6E" w:rsidRDefault="00775C6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686D6E" w:rsidRDefault="00775C6B" w:rsidP="005D73A5">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686D6E" w:rsidRDefault="00B362F4" w:rsidP="005D73A5">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686D6E" w:rsidRDefault="00B362F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686D6E" w:rsidRDefault="00B362F4" w:rsidP="005D73A5">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D924CB" w:rsidRPr="00686D6E"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686D6E" w:rsidRDefault="00D924CB" w:rsidP="005D73A5">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686D6E" w:rsidRDefault="00D924C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686D6E" w:rsidRDefault="00D924CB" w:rsidP="005D73A5">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15.4.0</w:t>
            </w:r>
          </w:p>
        </w:tc>
      </w:tr>
      <w:tr w:rsidR="000F4E4F" w:rsidRPr="00686D6E"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686D6E" w:rsidRDefault="000F4E4F" w:rsidP="005D73A5">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686D6E" w:rsidRDefault="000F4E4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686D6E" w:rsidRDefault="000F4E4F" w:rsidP="005D73A5">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15.4.0</w:t>
            </w:r>
          </w:p>
        </w:tc>
      </w:tr>
      <w:tr w:rsidR="00EB62AB" w:rsidRPr="00686D6E"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686D6E" w:rsidRDefault="00EB62AB" w:rsidP="005D73A5">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686D6E" w:rsidRDefault="00EB62A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686D6E" w:rsidRDefault="00EB62AB" w:rsidP="005D73A5">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15.4.0</w:t>
            </w:r>
          </w:p>
        </w:tc>
      </w:tr>
      <w:tr w:rsidR="0003149B" w:rsidRPr="00686D6E"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686D6E" w:rsidRDefault="0003149B" w:rsidP="005D73A5">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686D6E" w:rsidRDefault="0003149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686D6E" w:rsidRDefault="0003149B" w:rsidP="005D73A5">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15.4.0</w:t>
            </w:r>
          </w:p>
        </w:tc>
      </w:tr>
      <w:tr w:rsidR="00335108" w:rsidRPr="00686D6E"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686D6E" w:rsidRDefault="00335108" w:rsidP="005D73A5">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686D6E" w:rsidRDefault="0033510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686D6E" w:rsidRDefault="00335108" w:rsidP="005D73A5">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5E0AEC0D"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7317F4" w:rsidRPr="00686D6E"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686D6E" w:rsidRDefault="007317F4" w:rsidP="005D73A5">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686D6E" w:rsidRDefault="007317F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686D6E" w:rsidRDefault="007317F4" w:rsidP="005D73A5">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742828" w:rsidRPr="00686D6E"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686D6E" w:rsidRDefault="00742828" w:rsidP="005D73A5">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686D6E" w:rsidRDefault="0074282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686D6E" w:rsidRDefault="00742828" w:rsidP="005D73A5">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of Core Network Type Restriction</w:t>
            </w:r>
          </w:p>
          <w:p w14:paraId="0F8AA50C"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686D6E"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F03306" w:rsidRPr="00686D6E"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686D6E" w:rsidRDefault="00F03306" w:rsidP="005D73A5">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686D6E" w:rsidRDefault="00F03306"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686D6E" w:rsidRDefault="00F03306" w:rsidP="005D73A5">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15.5.0</w:t>
            </w:r>
          </w:p>
        </w:tc>
      </w:tr>
      <w:tr w:rsidR="000B67CD" w:rsidRPr="00686D6E"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686D6E" w:rsidRDefault="000B67CD" w:rsidP="005D73A5">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686D6E" w:rsidRDefault="000B67CD" w:rsidP="005D73A5">
            <w:pPr>
              <w:pStyle w:val="TAR"/>
              <w:keepNext w:val="0"/>
              <w:keepLines w:val="0"/>
              <w:widowControl w:val="0"/>
              <w:rPr>
                <w:sz w:val="16"/>
                <w:szCs w:val="16"/>
                <w:lang w:eastAsia="zh-CN"/>
              </w:rPr>
            </w:pPr>
          </w:p>
          <w:p w14:paraId="60028982" w14:textId="77777777" w:rsidR="000B67CD" w:rsidRPr="00686D6E"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686D6E" w:rsidRDefault="000B67CD" w:rsidP="005D73A5">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15.5.0</w:t>
            </w:r>
          </w:p>
        </w:tc>
      </w:tr>
      <w:tr w:rsidR="00EC48AE" w:rsidRPr="00686D6E"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686D6E" w:rsidRDefault="00EC48AE" w:rsidP="005D73A5">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686D6E" w:rsidRDefault="00EC48A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686D6E" w:rsidRDefault="00EC48AE" w:rsidP="005D73A5">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C72ADE" w:rsidRPr="00686D6E"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686D6E" w:rsidRDefault="00C72ADE" w:rsidP="005D73A5">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686D6E" w:rsidRDefault="00C72AD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686D6E" w:rsidRDefault="00C72ADE" w:rsidP="005D73A5">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15.5.0</w:t>
            </w:r>
          </w:p>
        </w:tc>
      </w:tr>
      <w:tr w:rsidR="003D1437" w:rsidRPr="00686D6E"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686D6E" w:rsidRDefault="003D1437" w:rsidP="005D73A5">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686D6E" w:rsidRDefault="003D143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686D6E" w:rsidRDefault="003D1437" w:rsidP="005D73A5">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15.5.0</w:t>
            </w:r>
          </w:p>
        </w:tc>
      </w:tr>
      <w:tr w:rsidR="00C75CFE" w:rsidRPr="00686D6E"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686D6E" w:rsidRDefault="00C75CFE" w:rsidP="005D73A5">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686D6E" w:rsidRDefault="00C75CF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686D6E" w:rsidRDefault="00C75CFE" w:rsidP="005D73A5">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15.5.0</w:t>
            </w:r>
          </w:p>
        </w:tc>
      </w:tr>
      <w:tr w:rsidR="00BA787F" w:rsidRPr="00686D6E"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686D6E" w:rsidRDefault="00BA787F" w:rsidP="005D73A5">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686D6E" w:rsidRDefault="00BA787F"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686D6E" w:rsidRDefault="00BA787F" w:rsidP="005D73A5">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1B256E" w:rsidRPr="00686D6E"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F26C0D" w:rsidRPr="00686D6E"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F26C0D" w:rsidRPr="00686D6E"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Supporting of RACS in XnAP</w:t>
            </w:r>
          </w:p>
          <w:p w14:paraId="1A547DC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686D6E" w:rsidRDefault="008A2516" w:rsidP="005D73A5">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8A2516" w:rsidRPr="00686D6E"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686D6E" w:rsidRDefault="008A2516" w:rsidP="005D73A5">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686D6E" w:rsidRDefault="008A251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686D6E" w:rsidRDefault="008A2516" w:rsidP="005D73A5">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16.1.0</w:t>
            </w:r>
          </w:p>
        </w:tc>
      </w:tr>
      <w:tr w:rsidR="001D0D86" w:rsidRPr="00686D6E"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686D6E" w:rsidRDefault="001D0D86" w:rsidP="005D73A5">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686D6E" w:rsidRDefault="001D0D8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686D6E" w:rsidRDefault="001D0D86" w:rsidP="005D73A5">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16.1.0</w:t>
            </w:r>
          </w:p>
        </w:tc>
      </w:tr>
      <w:tr w:rsidR="00B176C4" w:rsidRPr="00686D6E"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686D6E" w:rsidRDefault="00B176C4" w:rsidP="005D73A5">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686D6E" w:rsidRDefault="00B176C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686D6E" w:rsidRDefault="00B176C4" w:rsidP="005D73A5">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4A620D" w:rsidRPr="00686D6E"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686D6E" w:rsidRDefault="004A620D" w:rsidP="005D73A5">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686D6E" w:rsidRDefault="004A62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686D6E" w:rsidRDefault="004A620D" w:rsidP="005D73A5">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16.1.0</w:t>
            </w:r>
          </w:p>
        </w:tc>
      </w:tr>
      <w:tr w:rsidR="00223152" w:rsidRPr="00686D6E"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2020-0</w:t>
            </w:r>
            <w:r w:rsidR="000A25AD" w:rsidRPr="00686D6E">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686D6E" w:rsidRDefault="00223152" w:rsidP="005D73A5">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686D6E" w:rsidRDefault="00223152" w:rsidP="005D73A5">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686D6E" w:rsidRDefault="00223152"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686D6E" w:rsidRDefault="00223152" w:rsidP="005D73A5">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293857" w:rsidRPr="00686D6E"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686D6E" w:rsidRDefault="0029385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686D6E" w:rsidRDefault="00293857" w:rsidP="005D73A5">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686D6E" w:rsidRDefault="0029385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686D6E" w:rsidRDefault="00293857" w:rsidP="005D73A5">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16.3.0</w:t>
            </w:r>
          </w:p>
        </w:tc>
      </w:tr>
      <w:tr w:rsidR="009A0177" w:rsidRPr="00686D6E"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686D6E" w:rsidRDefault="009A0177" w:rsidP="005D73A5">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686D6E" w:rsidRDefault="009A0177" w:rsidP="005D73A5">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686D6E" w:rsidRDefault="009A017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686D6E" w:rsidRDefault="009A0177" w:rsidP="005D73A5">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16.3.0</w:t>
            </w:r>
          </w:p>
        </w:tc>
      </w:tr>
      <w:tr w:rsidR="00FF48D8" w:rsidRPr="00686D6E"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686D6E" w:rsidRDefault="00FF48D8"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686D6E" w:rsidRDefault="00FF48D8" w:rsidP="005D73A5">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686D6E" w:rsidRDefault="00FF48D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686D6E" w:rsidRDefault="00FF48D8" w:rsidP="005D73A5">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16.3.0</w:t>
            </w:r>
          </w:p>
        </w:tc>
      </w:tr>
      <w:tr w:rsidR="00B02214" w:rsidRPr="00686D6E"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686D6E" w:rsidRDefault="00B02214"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686D6E" w:rsidRDefault="00B02214" w:rsidP="005D73A5">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686D6E"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686D6E" w:rsidRDefault="00B02214" w:rsidP="005D73A5">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16.3.0</w:t>
            </w:r>
          </w:p>
        </w:tc>
      </w:tr>
      <w:tr w:rsidR="005A46B5" w:rsidRPr="00686D6E"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686D6E" w:rsidRDefault="005A46B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686D6E" w:rsidRDefault="005A46B5" w:rsidP="005D73A5">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686D6E" w:rsidRDefault="005A46B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686D6E" w:rsidRDefault="005A46B5" w:rsidP="005D73A5">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16.3.0</w:t>
            </w:r>
          </w:p>
        </w:tc>
      </w:tr>
      <w:tr w:rsidR="004B6A92" w:rsidRPr="00686D6E"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686D6E" w:rsidRDefault="004B6A9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686D6E" w:rsidRDefault="004B6A92" w:rsidP="005D73A5">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686D6E" w:rsidRDefault="004B6A9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686D6E" w:rsidRDefault="004B6A92" w:rsidP="005D73A5">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16.3.0</w:t>
            </w:r>
          </w:p>
        </w:tc>
      </w:tr>
      <w:tr w:rsidR="00A717D5" w:rsidRPr="00686D6E"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686D6E" w:rsidRDefault="00A717D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686D6E" w:rsidRDefault="00A717D5" w:rsidP="005D73A5">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686D6E" w:rsidRDefault="00A717D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686D6E" w:rsidRDefault="00A717D5" w:rsidP="005D73A5">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16.3.0</w:t>
            </w:r>
          </w:p>
        </w:tc>
      </w:tr>
      <w:tr w:rsidR="006134EC" w:rsidRPr="00686D6E"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686D6E" w:rsidRDefault="006134EC"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686D6E" w:rsidRDefault="006134EC" w:rsidP="005D73A5">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686D6E" w:rsidRDefault="006134EC"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686D6E" w:rsidRDefault="006134EC" w:rsidP="005D73A5">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16.3.0</w:t>
            </w:r>
          </w:p>
        </w:tc>
      </w:tr>
      <w:tr w:rsidR="0045317A" w:rsidRPr="00686D6E"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86D6E" w:rsidRDefault="0045317A"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686D6E" w:rsidRDefault="0045317A" w:rsidP="005D73A5">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686D6E" w:rsidRDefault="0045317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686D6E" w:rsidRDefault="0045317A" w:rsidP="005D73A5">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16.3.0</w:t>
            </w:r>
          </w:p>
        </w:tc>
      </w:tr>
      <w:tr w:rsidR="008E4017" w:rsidRPr="00686D6E"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686D6E" w:rsidRDefault="008E4017"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686D6E" w:rsidRDefault="008E4017" w:rsidP="005D73A5">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686D6E" w:rsidRDefault="008E401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686D6E" w:rsidRDefault="008E4017" w:rsidP="005D73A5">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16.3.0</w:t>
            </w:r>
          </w:p>
        </w:tc>
      </w:tr>
      <w:tr w:rsidR="00EB56FB" w:rsidRPr="00686D6E"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686D6E" w:rsidRDefault="00EB56FB"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686D6E" w:rsidRDefault="00EB56FB" w:rsidP="005D73A5">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686D6E" w:rsidRDefault="00EB56F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686D6E" w:rsidRDefault="00EB56FB" w:rsidP="005D73A5">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16.3.0</w:t>
            </w:r>
          </w:p>
        </w:tc>
      </w:tr>
      <w:tr w:rsidR="00656126" w:rsidRPr="00686D6E"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686D6E" w:rsidRDefault="00656126"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686D6E" w:rsidRDefault="00656126" w:rsidP="005D73A5">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686D6E" w:rsidRDefault="006561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686D6E" w:rsidRDefault="00656126" w:rsidP="005D73A5">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16.3.0</w:t>
            </w:r>
          </w:p>
        </w:tc>
      </w:tr>
      <w:tr w:rsidR="005C66FC" w:rsidRPr="00686D6E"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86D6E" w:rsidRDefault="005C66FC"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686D6E" w:rsidRDefault="005C66FC" w:rsidP="005D73A5">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686D6E" w:rsidRDefault="005C66FC"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686D6E" w:rsidRDefault="005C66FC" w:rsidP="005D73A5">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16.3.0</w:t>
            </w:r>
          </w:p>
        </w:tc>
      </w:tr>
      <w:tr w:rsidR="00311267" w:rsidRPr="00686D6E"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686D6E" w:rsidRDefault="0031126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686D6E" w:rsidRDefault="00311267" w:rsidP="005D73A5">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686D6E" w:rsidRDefault="003112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686D6E" w:rsidRDefault="00311267" w:rsidP="005D73A5">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16.3.0</w:t>
            </w:r>
          </w:p>
        </w:tc>
      </w:tr>
      <w:tr w:rsidR="00C074C1" w:rsidRPr="00686D6E"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686D6E" w:rsidRDefault="00C074C1"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686D6E" w:rsidRDefault="00C074C1" w:rsidP="005D73A5">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686D6E" w:rsidRDefault="00C074C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686D6E" w:rsidRDefault="00C074C1" w:rsidP="005D73A5">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16.3.0</w:t>
            </w:r>
          </w:p>
        </w:tc>
      </w:tr>
      <w:tr w:rsidR="004F3DBA" w:rsidRPr="00686D6E"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686D6E" w:rsidRDefault="004F3DBA"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686D6E" w:rsidRDefault="004F3DBA" w:rsidP="005D73A5">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686D6E" w:rsidRDefault="004F3DB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686D6E" w:rsidRDefault="004F3DBA" w:rsidP="005D73A5">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16.3.0</w:t>
            </w:r>
          </w:p>
        </w:tc>
      </w:tr>
      <w:tr w:rsidR="00331702" w:rsidRPr="00686D6E"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686D6E" w:rsidRDefault="0033170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686D6E" w:rsidRDefault="00331702" w:rsidP="005D73A5">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686D6E" w:rsidRDefault="0033170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686D6E" w:rsidRDefault="00331702" w:rsidP="005D73A5">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16.3.0</w:t>
            </w:r>
          </w:p>
        </w:tc>
      </w:tr>
      <w:tr w:rsidR="00D41432" w:rsidRPr="00686D6E"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AA17AF" w:rsidRPr="00686D6E"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686D6E" w:rsidRDefault="00106221" w:rsidP="005D73A5">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686D6E" w:rsidRDefault="00AA17AF" w:rsidP="005D73A5">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686D6E" w:rsidRDefault="00106221"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686D6E" w:rsidRDefault="00AA17AF" w:rsidP="005D73A5">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16.5.0</w:t>
            </w:r>
          </w:p>
        </w:tc>
      </w:tr>
      <w:tr w:rsidR="0032120A" w:rsidRPr="00686D6E"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686D6E" w:rsidRDefault="0032120A" w:rsidP="005D73A5">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686D6E" w:rsidRDefault="0032120A"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686D6E" w:rsidRDefault="0032120A" w:rsidP="005D73A5">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16.5.0</w:t>
            </w:r>
          </w:p>
        </w:tc>
      </w:tr>
      <w:tr w:rsidR="002646E0" w:rsidRPr="00686D6E"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686D6E" w:rsidRDefault="00437EDE" w:rsidP="005D73A5">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686D6E" w:rsidRDefault="002646E0" w:rsidP="005D73A5">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686D6E" w:rsidRDefault="002646E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686D6E" w:rsidRDefault="002646E0" w:rsidP="005D73A5">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16.5.0</w:t>
            </w:r>
          </w:p>
        </w:tc>
      </w:tr>
      <w:tr w:rsidR="000962DF" w:rsidRPr="00686D6E"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686D6E" w:rsidRDefault="00437EDE" w:rsidP="005D73A5">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686D6E" w:rsidRDefault="000962DF" w:rsidP="005D73A5">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686D6E" w:rsidRDefault="000962DF"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686D6E" w:rsidRDefault="000962DF" w:rsidP="005D73A5">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16.5.0</w:t>
            </w:r>
          </w:p>
        </w:tc>
      </w:tr>
      <w:tr w:rsidR="00727901" w:rsidRPr="00686D6E"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686D6E" w:rsidRDefault="00727901" w:rsidP="005D73A5">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686D6E" w:rsidRDefault="007279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686D6E" w:rsidRDefault="00727901" w:rsidP="005D73A5">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16.5.0</w:t>
            </w:r>
          </w:p>
        </w:tc>
      </w:tr>
      <w:tr w:rsidR="00DE7B51" w:rsidRPr="00686D6E"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686D6E" w:rsidRDefault="00DE7B51" w:rsidP="005D73A5">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686D6E" w:rsidRDefault="00DE7B5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686D6E" w:rsidRDefault="00DE7B51" w:rsidP="005D73A5">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16.5.0</w:t>
            </w:r>
          </w:p>
        </w:tc>
      </w:tr>
      <w:tr w:rsidR="00A61FD9" w:rsidRPr="00686D6E"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686D6E" w:rsidRDefault="00437EDE" w:rsidP="005D73A5">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686D6E" w:rsidRDefault="00A61FD9" w:rsidP="005D73A5">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686D6E" w:rsidRDefault="00A61FD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686D6E" w:rsidRDefault="00A61FD9" w:rsidP="005D73A5">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16.5.0</w:t>
            </w:r>
          </w:p>
        </w:tc>
      </w:tr>
      <w:tr w:rsidR="00085B0F" w:rsidRPr="00686D6E"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686D6E" w:rsidRDefault="00437EDE" w:rsidP="005D73A5">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686D6E" w:rsidRDefault="00085B0F" w:rsidP="005D73A5">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686D6E" w:rsidRDefault="00085B0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686D6E" w:rsidRDefault="00085B0F" w:rsidP="005D73A5">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16.5.0</w:t>
            </w:r>
          </w:p>
        </w:tc>
      </w:tr>
      <w:tr w:rsidR="006816DA" w:rsidRPr="00686D6E"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686D6E" w:rsidRDefault="006816DA" w:rsidP="005D73A5">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686D6E" w:rsidRDefault="006816D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686D6E" w:rsidRDefault="006816DA" w:rsidP="005D73A5">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16.5.0</w:t>
            </w:r>
          </w:p>
        </w:tc>
      </w:tr>
      <w:tr w:rsidR="00091414" w:rsidRPr="00686D6E"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915387" w:rsidRPr="00686D6E"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686D6E"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D91731" w:rsidRPr="00686D6E"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BE779E" w:rsidRPr="00686D6E"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686D6E" w:rsidRDefault="00D244FF" w:rsidP="005D73A5">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686D6E" w:rsidRDefault="00BE779E" w:rsidP="005D73A5">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686D6E" w:rsidRDefault="00BE779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686D6E" w:rsidRDefault="00BE779E" w:rsidP="005D73A5">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E3358B" w:rsidRPr="00686D6E"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1A4B71" w:rsidRPr="00686D6E"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7A164B" w:rsidRPr="00686D6E"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w:t>
            </w:r>
            <w:r w:rsidR="00034868" w:rsidRPr="00686D6E">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686D6E" w:rsidRDefault="0003486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A34907" w:rsidRPr="00686D6E"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686D6E"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6A7239" w:rsidRPr="00686D6E"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5D461B" w:rsidRPr="00686D6E"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686D6E" w:rsidRDefault="005D461B" w:rsidP="005D73A5">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686D6E" w:rsidRDefault="005D461B" w:rsidP="005D73A5">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686D6E" w:rsidRDefault="005D461B" w:rsidP="005D73A5">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686D6E" w:rsidRDefault="005D461B" w:rsidP="005D73A5">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686D6E" w:rsidRDefault="005D461B" w:rsidP="005D73A5">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686D6E" w:rsidRDefault="005D461B" w:rsidP="005D73A5">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686D6E" w:rsidRDefault="005D461B" w:rsidP="005D73A5">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686D6E" w:rsidRDefault="005D461B" w:rsidP="005D73A5">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686D6E" w:rsidRDefault="005D461B" w:rsidP="005D73A5">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686D6E" w:rsidRDefault="005D461B" w:rsidP="005D73A5">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686D6E" w:rsidRDefault="005D461B" w:rsidP="005D73A5">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686D6E" w:rsidRDefault="005D461B" w:rsidP="005D73A5">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686D6E" w:rsidRDefault="005D461B" w:rsidP="005D73A5">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686D6E" w:rsidRDefault="005D461B" w:rsidP="005D73A5">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686D6E" w:rsidRDefault="005D461B" w:rsidP="005D73A5">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686D6E" w:rsidRDefault="005D461B" w:rsidP="005D73A5">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686D6E" w:rsidRDefault="005D461B" w:rsidP="005D73A5">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686D6E" w:rsidRDefault="005D461B" w:rsidP="005D73A5">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686D6E" w:rsidRDefault="005D461B" w:rsidP="005D73A5">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686D6E" w:rsidRDefault="005D461B" w:rsidP="005D73A5">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686D6E" w:rsidRDefault="005D461B" w:rsidP="005D73A5">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686D6E" w:rsidRDefault="005D461B" w:rsidP="005D73A5">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686D6E"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A00B9A" w:rsidRPr="00686D6E"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686D6E" w:rsidRDefault="00A00B9A" w:rsidP="005D73A5">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686D6E" w:rsidRDefault="00A00B9A" w:rsidP="005D73A5">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686D6E" w:rsidRDefault="00A00B9A" w:rsidP="005D73A5">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686D6E" w:rsidRDefault="00A00B9A" w:rsidP="005D73A5">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686D6E" w:rsidRDefault="00A00B9A" w:rsidP="005D73A5">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686D6E" w:rsidRDefault="00A00B9A" w:rsidP="005D73A5">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686D6E" w:rsidRDefault="00A00B9A" w:rsidP="005D73A5">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686D6E" w:rsidRDefault="00A00B9A" w:rsidP="005D73A5">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686D6E" w:rsidRDefault="00A00B9A" w:rsidP="005D73A5">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686D6E" w:rsidRDefault="00A00B9A" w:rsidP="005D73A5">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686D6E" w:rsidRDefault="00A00B9A" w:rsidP="005D73A5">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686D6E" w:rsidRDefault="00A00B9A" w:rsidP="005D73A5">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686D6E" w:rsidRDefault="00A00B9A" w:rsidP="005D73A5">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950086" w:rsidRPr="00686D6E"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686D6E" w:rsidRDefault="00950086" w:rsidP="005D73A5">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686D6E" w:rsidRDefault="00950086" w:rsidP="005D73A5">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686D6E" w:rsidRDefault="00950086" w:rsidP="005D73A5">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686D6E" w:rsidRDefault="00950086" w:rsidP="005D73A5">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686D6E" w:rsidRDefault="00950086" w:rsidP="005D73A5">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686D6E" w:rsidRDefault="00950086" w:rsidP="005D73A5">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686D6E" w:rsidRDefault="00950086" w:rsidP="005D73A5">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686D6E" w:rsidRDefault="00950086" w:rsidP="005D73A5">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686D6E" w:rsidRDefault="00950086" w:rsidP="005D73A5">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686D6E" w:rsidRDefault="00950086" w:rsidP="005D73A5">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686D6E" w:rsidRDefault="00950086" w:rsidP="005D73A5">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686D6E" w:rsidRDefault="00950086" w:rsidP="005D73A5">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686D6E" w:rsidRDefault="00950086" w:rsidP="005D73A5">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686D6E" w:rsidRDefault="00950086" w:rsidP="005D73A5">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686D6E" w:rsidRDefault="00950086" w:rsidP="005D73A5">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686D6E" w:rsidRDefault="00950086" w:rsidP="005D73A5">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686D6E" w:rsidRDefault="00950086" w:rsidP="005D73A5">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686D6E" w:rsidRDefault="00950086" w:rsidP="005D73A5">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686D6E" w:rsidRDefault="00950086" w:rsidP="005D73A5">
            <w:pPr>
              <w:pStyle w:val="TAR"/>
              <w:keepNext w:val="0"/>
              <w:keepLines w:val="0"/>
              <w:widowControl w:val="0"/>
              <w:rPr>
                <w:rFonts w:cs="Arial"/>
                <w:sz w:val="16"/>
              </w:rPr>
            </w:pPr>
            <w:r w:rsidRPr="00686D6E">
              <w:rPr>
                <w:rFonts w:cs="Arial"/>
                <w:sz w:val="16"/>
              </w:rPr>
              <w:t>1</w:t>
            </w:r>
            <w:r w:rsidR="00905BB1"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686D6E" w:rsidRDefault="00950086" w:rsidP="005D73A5">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686D6E" w:rsidRDefault="00950086" w:rsidP="005D73A5">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686D6E" w:rsidRDefault="00950086" w:rsidP="005D73A5">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686D6E" w:rsidRDefault="00950086" w:rsidP="005D73A5">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686D6E" w:rsidRDefault="00950086" w:rsidP="005D73A5">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686D6E" w:rsidRDefault="00950086" w:rsidP="005D73A5">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686D6E" w:rsidRDefault="00950086" w:rsidP="005D73A5">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686D6E" w:rsidRDefault="00950086" w:rsidP="005D73A5">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686D6E" w:rsidRDefault="00950086" w:rsidP="005D73A5">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686D6E" w:rsidRDefault="00950086" w:rsidP="005D73A5">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686D6E" w:rsidRDefault="00950086" w:rsidP="005D73A5">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686D6E" w:rsidRDefault="00950086" w:rsidP="005D73A5">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686D6E" w:rsidRDefault="00950086" w:rsidP="005D73A5">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686D6E" w:rsidRDefault="00950086" w:rsidP="005D73A5">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686D6E" w:rsidRDefault="00950086" w:rsidP="005D73A5">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686D6E" w:rsidRDefault="00950086" w:rsidP="005D73A5">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686D6E" w:rsidRDefault="00950086" w:rsidP="005D73A5">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686D6E" w:rsidRDefault="00950086" w:rsidP="005D73A5">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686D6E" w:rsidRDefault="00950086" w:rsidP="005D73A5">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686D6E" w:rsidRDefault="00950086" w:rsidP="005D73A5">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686D6E" w:rsidRDefault="00950086" w:rsidP="005D73A5">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686D6E" w:rsidRDefault="00950086" w:rsidP="005D73A5">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686D6E" w:rsidRDefault="00950086" w:rsidP="005D73A5">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686D6E" w:rsidRDefault="00950086" w:rsidP="005D73A5">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686D6E" w:rsidRDefault="00950086" w:rsidP="005D73A5">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686D6E" w:rsidRDefault="00950086" w:rsidP="005D73A5">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686D6E" w:rsidRDefault="00950086" w:rsidP="005D73A5">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686D6E" w:rsidRDefault="00950086" w:rsidP="005D73A5">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9B37BBA" w14:textId="77777777" w:rsidTr="00F406CF">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20FF70D4" w14:textId="21EECF0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2984BDD" w14:textId="6189658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27A2FE68" w14:textId="7B1982E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33069A33" w14:textId="23C915BC" w:rsidR="00950086" w:rsidRPr="00686D6E" w:rsidRDefault="00950086" w:rsidP="005D73A5">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1F566CC6" w14:textId="74539899" w:rsidR="00950086" w:rsidRPr="00686D6E" w:rsidRDefault="00950086" w:rsidP="005D73A5">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1979E07" w14:textId="4612147A"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409651ED" w14:textId="3EA85F91" w:rsidR="00950086" w:rsidRPr="00686D6E" w:rsidRDefault="00950086" w:rsidP="005D73A5">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61D1D3B4" w14:textId="5C670F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61002A" w:rsidRPr="00686D6E" w14:paraId="0ED2D0EB"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66F2A87" w14:textId="0F6F80A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BF5F93" w14:textId="65E06C7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C25EC6" w14:textId="58D474B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5CBA99A2" w14:textId="33C65898" w:rsidR="0061002A" w:rsidRPr="00686D6E" w:rsidRDefault="0061002A" w:rsidP="000C5DAA">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7DA4D588" w14:textId="7F6E5C8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37A0C203" w14:textId="2D751FF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2D3FAD74" w14:textId="38856CDC" w:rsidR="0061002A" w:rsidRPr="00686D6E" w:rsidRDefault="0061002A" w:rsidP="000C5DAA">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7EEE161A" w14:textId="48105BD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B3CF5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0F57905" w14:textId="3C363BC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30ABBA" w14:textId="269F1D9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38E287" w14:textId="41B8BE4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1357145C" w14:textId="084D73A6" w:rsidR="0061002A" w:rsidRPr="00686D6E" w:rsidRDefault="0061002A" w:rsidP="000C5DAA">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0EB4D38F" w14:textId="0E6D18E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A24C906" w14:textId="3F63191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040CE3D" w14:textId="4B107C86" w:rsidR="0061002A" w:rsidRPr="00686D6E" w:rsidRDefault="0061002A" w:rsidP="000C5DAA">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5134B295" w14:textId="3AADE1D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EAC4F9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167DB66" w14:textId="7C246CB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58B950" w14:textId="0BFC42A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ECA0310" w14:textId="14163D1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46E43DDA" w14:textId="7F002689" w:rsidR="0061002A" w:rsidRPr="00686D6E" w:rsidRDefault="0061002A" w:rsidP="000C5DAA">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3D25A126" w14:textId="1D1A68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7A3F72F" w14:textId="3EE1F8B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4EB1C0" w14:textId="6B3176FE" w:rsidR="0061002A" w:rsidRPr="00686D6E" w:rsidRDefault="0061002A" w:rsidP="000C5DAA">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1E05C6E7" w14:textId="273FF18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77959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1E3B0B1" w14:textId="47BABEC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FE51C9" w14:textId="2152A0D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9483E8" w14:textId="467A7A43"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D9526BB" w14:textId="1E226F49" w:rsidR="0061002A" w:rsidRPr="00686D6E" w:rsidRDefault="0061002A" w:rsidP="000C5DAA">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5DFBD0C3" w14:textId="5CE010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84BA5C" w14:textId="7A62890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EEE1605" w14:textId="2F755140" w:rsidR="0061002A" w:rsidRPr="00686D6E" w:rsidRDefault="0061002A" w:rsidP="000C5DAA">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2ECF72F1" w14:textId="070785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D0751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CAC428B" w14:textId="13FB6025"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7819D06" w14:textId="0E50F7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71B072" w14:textId="4DC7C34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5E8AC0E8" w14:textId="14D4FC72" w:rsidR="0061002A" w:rsidRPr="00686D6E" w:rsidRDefault="0061002A" w:rsidP="000C5DAA">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0C1766AB" w14:textId="7EA5D8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8CA6531" w14:textId="6315209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798F60D" w14:textId="64E5C128" w:rsidR="0061002A" w:rsidRPr="00686D6E" w:rsidRDefault="0061002A" w:rsidP="000C5DAA">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1223FDE8" w14:textId="603E655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B29B1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37CB1E" w14:textId="14F06329"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3780D2D" w14:textId="03D561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F9E3191" w14:textId="0DAC304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02E066B0" w14:textId="76C9710B" w:rsidR="0061002A" w:rsidRPr="00686D6E" w:rsidRDefault="0061002A" w:rsidP="000C5DAA">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75D02DB3" w14:textId="6867D44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761BF9" w14:textId="39D5319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41BF840" w14:textId="370D2CC6" w:rsidR="0061002A" w:rsidRPr="00686D6E" w:rsidRDefault="0061002A" w:rsidP="000C5DAA">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600F6C17" w14:textId="5B3347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6AFA1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299211B" w14:textId="115646E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97C07A" w14:textId="260BF15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C006F3" w14:textId="400AAFB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8D77111" w14:textId="5EEC30A5" w:rsidR="0061002A" w:rsidRPr="00686D6E" w:rsidRDefault="0061002A" w:rsidP="000C5DAA">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3C197C62" w14:textId="4422CEB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8C581F6" w14:textId="4845AB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C17835A" w14:textId="2732F7B1" w:rsidR="0061002A" w:rsidRPr="00686D6E" w:rsidRDefault="0061002A" w:rsidP="000C5DAA">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7D16C405" w14:textId="1127725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59FCAB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C0AE7CE" w14:textId="7C7B79B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96B8E53" w14:textId="42E0F1D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E3FBA60" w14:textId="353DDED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7DDDE5DD" w14:textId="3F4ECFA4" w:rsidR="0061002A" w:rsidRPr="00686D6E" w:rsidRDefault="0061002A" w:rsidP="000C5DAA">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44C84C31" w14:textId="5A439E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1FC5D9" w14:textId="338FDFD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4F5EBB4" w14:textId="136657A6" w:rsidR="0061002A" w:rsidRPr="00686D6E" w:rsidRDefault="0061002A" w:rsidP="000C5DAA">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9601202" w14:textId="48573194"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E9B43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3A799C5" w14:textId="4204149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FC304F6" w14:textId="25854A0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7A24EDE" w14:textId="274F7A8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B8A471" w14:textId="7F170BD1" w:rsidR="0061002A" w:rsidRPr="00686D6E" w:rsidRDefault="0061002A" w:rsidP="000C5DAA">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4E895E63" w14:textId="1090E51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6F6E5EB" w14:textId="39BF356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8DF15B4" w14:textId="18E6A982" w:rsidR="0061002A" w:rsidRPr="00686D6E" w:rsidRDefault="0061002A" w:rsidP="000C5DAA">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3150701C" w14:textId="4D0AAB1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D5CB7C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C122CD7" w14:textId="2BCB6F3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04F2FA9" w14:textId="7B84A29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E45477" w14:textId="6C6BA2A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A892C8D" w14:textId="1A451D5F" w:rsidR="0061002A" w:rsidRPr="00686D6E" w:rsidRDefault="0061002A" w:rsidP="000C5DAA">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B7EF677" w14:textId="41D99D4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C1F385" w14:textId="5D03D5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BA80950" w14:textId="299587EF" w:rsidR="0061002A" w:rsidRPr="00686D6E" w:rsidRDefault="0061002A" w:rsidP="000C5DAA">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087A0D4B" w14:textId="7966F24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F4F9A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6BD3758" w14:textId="7761A09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00E2F1" w14:textId="7F76B85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0F0553" w14:textId="708D7F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684C2FD2" w14:textId="2330BBD0" w:rsidR="0061002A" w:rsidRPr="00686D6E" w:rsidRDefault="0061002A" w:rsidP="000C5DAA">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4DD37011" w14:textId="1EAC18D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37F21C7" w14:textId="18EF288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F3FB4D1" w14:textId="3B0051C9" w:rsidR="0061002A" w:rsidRPr="00686D6E" w:rsidRDefault="0061002A" w:rsidP="000C5DAA">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A08BAD9" w14:textId="3350748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29EF00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A849FF7" w14:textId="56A6D19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CF9AD9B" w14:textId="7E8D54C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185FC36" w14:textId="572B4C6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C29627B" w14:textId="472D9A08" w:rsidR="0061002A" w:rsidRPr="00686D6E" w:rsidRDefault="0061002A" w:rsidP="000C5DAA">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3AB3F1BC" w14:textId="78215BD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4D861A" w14:textId="07FED5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D1E4DE4" w14:textId="6F58644A" w:rsidR="0061002A" w:rsidRPr="00686D6E" w:rsidRDefault="0061002A" w:rsidP="000C5DAA">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E9EF162" w14:textId="1B3BD60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B59B90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2034B2C" w14:textId="4CE005E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36797DF" w14:textId="1A1E925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83A2B64" w14:textId="5805E13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A9F82F3" w14:textId="697845BD" w:rsidR="0061002A" w:rsidRPr="00686D6E" w:rsidRDefault="0061002A" w:rsidP="000C5DAA">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546FAC7F" w14:textId="2E54C2A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3966AB" w14:textId="2C07CB8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424827E" w14:textId="6FD0B7C5" w:rsidR="0061002A" w:rsidRPr="00686D6E" w:rsidRDefault="0061002A" w:rsidP="000C5DAA">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47AEE37B" w14:textId="10FD0F5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1DC9F8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21B92F" w14:textId="34D0F1D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CA083A" w14:textId="214773F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DAA9634" w14:textId="785D431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3451098E" w14:textId="40AB94B8" w:rsidR="0061002A" w:rsidRPr="00686D6E" w:rsidRDefault="0061002A" w:rsidP="000C5DAA">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3E85D10" w14:textId="5707A4B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2446E570" w14:textId="1EFA083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EDCBD1F" w14:textId="776376D8" w:rsidR="0061002A" w:rsidRPr="00686D6E" w:rsidRDefault="0061002A" w:rsidP="000C5DAA">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05503A63" w14:textId="2E2DB35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471701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44D6C6B" w14:textId="699DBD5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945289A" w14:textId="12E96D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36CB8" w14:textId="4C8393C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DEA157" w14:textId="1730F097" w:rsidR="0061002A" w:rsidRPr="00686D6E" w:rsidRDefault="0061002A" w:rsidP="000C5DAA">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7FE05FEB" w14:textId="1E7BE61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DCCA7FD" w14:textId="6AE825D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F558B3A" w14:textId="446E6330" w:rsidR="0061002A" w:rsidRPr="00686D6E" w:rsidRDefault="0061002A" w:rsidP="000C5DAA">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5FCADC47" w14:textId="1151F36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107F17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A153A94" w14:textId="0262485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B7512DC" w14:textId="033EFA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616C9F" w14:textId="38170CE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590DC69" w14:textId="74D9138B" w:rsidR="0061002A" w:rsidRPr="00686D6E" w:rsidRDefault="0061002A" w:rsidP="000C5DAA">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5164A161" w14:textId="2A85F20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C8FDC2F" w14:textId="4648D0B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FEB7A9" w14:textId="2D627360" w:rsidR="0061002A" w:rsidRPr="00686D6E" w:rsidRDefault="0061002A" w:rsidP="000C5DAA">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27D8BE44" w14:textId="6EE92AA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806F7D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958EDA6" w14:textId="1B7EE84C" w:rsidR="0061002A" w:rsidRPr="00686D6E" w:rsidRDefault="0061002A" w:rsidP="0061002A">
            <w:pPr>
              <w:pStyle w:val="TAC"/>
              <w:keepNext w:val="0"/>
              <w:keepLines w:val="0"/>
              <w:widowControl w:val="0"/>
              <w:rPr>
                <w:rFonts w:cs="Arial"/>
                <w:sz w:val="16"/>
                <w:szCs w:val="16"/>
              </w:rPr>
            </w:pPr>
            <w:bookmarkStart w:id="11796" w:name="_Hlk162508624"/>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A1E533" w14:textId="657FE82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4E2C4F3" w14:textId="017A1B4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2AAA55A7" w14:textId="5750BB8A" w:rsidR="0061002A" w:rsidRPr="00686D6E" w:rsidRDefault="0061002A" w:rsidP="000C5DAA">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3A4A40F" w14:textId="205D03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E36BCB9" w14:textId="51E9F3A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961CF58" w14:textId="77777777" w:rsidR="0061002A" w:rsidRPr="00686D6E" w:rsidRDefault="0061002A" w:rsidP="000C5DAA">
            <w:pPr>
              <w:pStyle w:val="TAL"/>
              <w:rPr>
                <w:sz w:val="16"/>
                <w:szCs w:val="16"/>
              </w:rPr>
            </w:pPr>
            <w:r w:rsidRPr="00686D6E">
              <w:rPr>
                <w:sz w:val="16"/>
                <w:szCs w:val="16"/>
              </w:rPr>
              <w:t>Corrections on XnAP for mobile IAB</w:t>
            </w:r>
          </w:p>
          <w:p w14:paraId="54F2E6EA" w14:textId="1C29F6EB" w:rsidR="0061002A" w:rsidRPr="00686D6E" w:rsidRDefault="0061002A" w:rsidP="00C36857">
            <w:pPr>
              <w:pStyle w:val="TAL"/>
              <w:rPr>
                <w:sz w:val="16"/>
                <w:szCs w:val="16"/>
              </w:rPr>
            </w:pPr>
            <w:bookmarkStart w:id="11797" w:name="_Hlk162508860"/>
            <w:r w:rsidRPr="00686D6E">
              <w:rPr>
                <w:sz w:val="16"/>
                <w:szCs w:val="16"/>
              </w:rPr>
              <w:t>(</w:t>
            </w:r>
            <w:r w:rsidR="00C36857" w:rsidRPr="00686D6E">
              <w:rPr>
                <w:sz w:val="16"/>
                <w:szCs w:val="16"/>
              </w:rPr>
              <w:t xml:space="preserve">Error in </w:t>
            </w:r>
            <w:r w:rsidR="00731A4B" w:rsidRPr="00686D6E">
              <w:rPr>
                <w:sz w:val="16"/>
                <w:szCs w:val="16"/>
              </w:rPr>
              <w:t>s</w:t>
            </w:r>
            <w:r w:rsidRPr="00686D6E">
              <w:rPr>
                <w:sz w:val="16"/>
                <w:szCs w:val="16"/>
              </w:rPr>
              <w:t>ection 8.5.3.2</w:t>
            </w:r>
            <w:r w:rsidR="00C36857" w:rsidRPr="00686D6E">
              <w:rPr>
                <w:sz w:val="16"/>
                <w:szCs w:val="16"/>
              </w:rPr>
              <w:t xml:space="preserve">, therefore </w:t>
            </w:r>
            <w:r w:rsidR="00731A4B" w:rsidRPr="00686D6E">
              <w:rPr>
                <w:sz w:val="16"/>
                <w:szCs w:val="16"/>
              </w:rPr>
              <w:t xml:space="preserve">this part is </w:t>
            </w:r>
            <w:r w:rsidR="00653E32" w:rsidRPr="00686D6E">
              <w:rPr>
                <w:sz w:val="16"/>
                <w:szCs w:val="16"/>
              </w:rPr>
              <w:t>not implemented</w:t>
            </w:r>
            <w:r w:rsidRPr="00686D6E">
              <w:rPr>
                <w:sz w:val="16"/>
                <w:szCs w:val="16"/>
              </w:rPr>
              <w:t>)</w:t>
            </w:r>
            <w:bookmarkEnd w:id="11797"/>
          </w:p>
        </w:tc>
        <w:tc>
          <w:tcPr>
            <w:tcW w:w="558" w:type="pct"/>
            <w:tcBorders>
              <w:top w:val="single" w:sz="4" w:space="0" w:color="auto"/>
              <w:left w:val="single" w:sz="4" w:space="0" w:color="auto"/>
              <w:bottom w:val="single" w:sz="4" w:space="0" w:color="auto"/>
              <w:right w:val="single" w:sz="4" w:space="0" w:color="auto"/>
            </w:tcBorders>
          </w:tcPr>
          <w:p w14:paraId="05917375" w14:textId="448BF57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bookmarkEnd w:id="11796"/>
      <w:tr w:rsidR="0061002A" w:rsidRPr="00686D6E" w14:paraId="753D07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C41C31" w14:textId="375B68A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C7A4BBC" w14:textId="4FC442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B82D29" w14:textId="7053D64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26A94AC6" w14:textId="46760577" w:rsidR="0061002A" w:rsidRPr="00686D6E" w:rsidRDefault="0061002A" w:rsidP="000C5DAA">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47A64F58" w14:textId="3122B46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23EAC66" w14:textId="007CA2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9689F31" w14:textId="1639125E" w:rsidR="0061002A" w:rsidRPr="00686D6E" w:rsidRDefault="0061002A" w:rsidP="000C5DAA">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4DB00858" w14:textId="06BD765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99F900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33BFF2" w14:textId="72FC99B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575E4A" w14:textId="54C2A52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C8F946" w14:textId="7BF1FDD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30FDBB5" w14:textId="12F14BFC" w:rsidR="0061002A" w:rsidRPr="00686D6E" w:rsidRDefault="0061002A" w:rsidP="000C5DAA">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26C6A1A" w14:textId="74EDDE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42F1587" w14:textId="74D0CE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D59C1B8" w14:textId="252AB497" w:rsidR="0061002A" w:rsidRPr="00686D6E" w:rsidRDefault="0061002A" w:rsidP="000C5DAA">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77699C56" w14:textId="2295E39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B60FDD"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1244025" w14:textId="3998669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BD7F98" w14:textId="2ABC7F3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ED4ADE1" w14:textId="0B27E5CB"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1F6B67" w14:textId="729DA24A" w:rsidR="0061002A" w:rsidRPr="00686D6E" w:rsidRDefault="0061002A" w:rsidP="000C5DAA">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40682004" w14:textId="4059C49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5A10BDF" w14:textId="5857E2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5162B9" w14:textId="5052E074"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53451EA9" w14:textId="6555013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EC610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CA9F34B" w14:textId="51B265B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E763DB" w14:textId="531B432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DEE99B4" w14:textId="79B9BF1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58B83BA" w14:textId="06D039B1" w:rsidR="0061002A" w:rsidRPr="00686D6E" w:rsidRDefault="0061002A" w:rsidP="000C5DAA">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144961CC" w14:textId="63C5CD3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5E397FD0" w14:textId="019F8F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E92AF3" w14:textId="7E35157F" w:rsidR="0061002A" w:rsidRPr="00686D6E" w:rsidRDefault="0061002A" w:rsidP="000C5DAA">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322184B2" w14:textId="236D831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4ED22A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E03FEE0" w14:textId="2746E0F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A559A5D" w14:textId="0BF6F919"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10FA418" w14:textId="617B997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0172368" w14:textId="1E647214" w:rsidR="0061002A" w:rsidRPr="00686D6E" w:rsidRDefault="0061002A" w:rsidP="000C5DAA">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2B61BD6" w14:textId="58674A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F56860F" w14:textId="15839EF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61B276" w14:textId="6A7A72D3" w:rsidR="0061002A" w:rsidRPr="00686D6E" w:rsidRDefault="0061002A" w:rsidP="000C5DAA">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20082E83" w14:textId="5BD7225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2D4937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684DA93" w14:textId="27B1906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C1FB44" w14:textId="5A96B78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D12C94" w14:textId="316127E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68A8118A" w14:textId="19A9FD43" w:rsidR="0061002A" w:rsidRPr="00686D6E" w:rsidRDefault="0061002A" w:rsidP="000C5DAA">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12B5CB01" w14:textId="3E1ED62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339A01B" w14:textId="14F230A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4C0153C" w14:textId="3EB648A9" w:rsidR="0061002A" w:rsidRPr="00686D6E" w:rsidRDefault="0061002A" w:rsidP="000C5DAA">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47FB6814" w14:textId="43EFAA0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B7D7C5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72A79F" w14:textId="283C8F4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955754" w14:textId="428D35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043FFD1" w14:textId="56EEB9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BB9C7A6" w14:textId="12D7EBA2" w:rsidR="0061002A" w:rsidRPr="00686D6E" w:rsidRDefault="0061002A" w:rsidP="000C5DAA">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612CF329" w14:textId="7DF579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4794D28" w14:textId="7C47C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0C91A22B" w14:textId="1B904065" w:rsidR="0061002A" w:rsidRPr="00686D6E" w:rsidRDefault="0061002A" w:rsidP="000C5DAA">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A070CA9" w14:textId="20633C8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138D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5BA0BB" w14:textId="7945637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231EEEB" w14:textId="78EDEEF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0A75DB3" w14:textId="39F17D5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FC27BF0" w14:textId="64108255" w:rsidR="0061002A" w:rsidRPr="00686D6E" w:rsidRDefault="0061002A" w:rsidP="000C5DAA">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231983DA" w14:textId="0151444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E3F79F" w14:textId="0D52BA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589F55CB" w14:textId="220F032C" w:rsidR="0061002A" w:rsidRPr="00686D6E" w:rsidRDefault="0061002A" w:rsidP="000C5DAA">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3AB2E13" w14:textId="3F47902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8B9B95"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76B779" w14:textId="61F4CFF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269474B" w14:textId="204D6A9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E0D3C6" w14:textId="7A2AC07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5B293BD4" w14:textId="3FECE6F0" w:rsidR="0061002A" w:rsidRPr="00686D6E" w:rsidRDefault="0061002A" w:rsidP="000C5DAA">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57E9193E" w14:textId="69F2147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47A4893" w14:textId="73BDC06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23EFC35" w14:textId="6708E027" w:rsidR="0061002A" w:rsidRPr="00686D6E" w:rsidRDefault="0061002A" w:rsidP="000C5DAA">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455E37B3" w14:textId="630E635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1D8A9E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9229C8B" w14:textId="4E16C04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DC8113" w14:textId="770A447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950840E" w14:textId="79731DE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0E6D1DE" w14:textId="273E15A0" w:rsidR="0061002A" w:rsidRPr="00686D6E" w:rsidRDefault="0061002A" w:rsidP="000C5DAA">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620E281C" w14:textId="3B94C26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4259AC1" w14:textId="7AB62C2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AEBD1F" w14:textId="5B7EC87B" w:rsidR="0061002A" w:rsidRPr="00686D6E" w:rsidRDefault="0061002A" w:rsidP="000C5DAA">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679A3463" w14:textId="7974EB3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31CA1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7256BD7" w14:textId="42C5B1D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1A702DB" w14:textId="054C95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F2546AE" w14:textId="03852EC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741540BF" w14:textId="4282E6B5" w:rsidR="0061002A" w:rsidRPr="00686D6E" w:rsidRDefault="0061002A" w:rsidP="000C5DAA">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6E61E0C9" w14:textId="5D9B4AB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BF97389" w14:textId="79D706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BD213A0" w14:textId="747642D4" w:rsidR="0061002A" w:rsidRPr="00686D6E" w:rsidRDefault="0061002A" w:rsidP="000C5DAA">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547DE8D" w14:textId="07B3B3D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90C34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DE0B750" w14:textId="1CEE3BE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E556D9" w14:textId="05AFD71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941940F" w14:textId="0A105D8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03D9B308" w14:textId="0E67593D" w:rsidR="0061002A" w:rsidRPr="00686D6E" w:rsidRDefault="0061002A" w:rsidP="000C5DAA">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51B5FA7E" w14:textId="34312B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57A3A4" w14:textId="505F0B1D"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62DABB0" w14:textId="7C1158AD" w:rsidR="0061002A" w:rsidRPr="00686D6E" w:rsidRDefault="0061002A" w:rsidP="000C5DAA">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11204200" w14:textId="58940A4E"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79123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ED3E79" w14:textId="1F3632A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68278F4" w14:textId="403F2B3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667100B" w14:textId="2EF0053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0ADF42F3" w14:textId="65AAE723" w:rsidR="0061002A" w:rsidRPr="00686D6E" w:rsidRDefault="0061002A" w:rsidP="000C5DAA">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32182CA9" w14:textId="7A7A9F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47614B4" w14:textId="3C91983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10517E8" w14:textId="050A7103" w:rsidR="0061002A" w:rsidRPr="00686D6E" w:rsidRDefault="0061002A" w:rsidP="000C5DAA">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5B72E2F1" w14:textId="4EE996B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5FFD66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B9701D1" w14:textId="5A194B4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B2D7A3B" w14:textId="47ED6FC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B6F1F6" w14:textId="78A424C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076D63FB" w14:textId="706C333F" w:rsidR="0061002A" w:rsidRPr="00686D6E" w:rsidRDefault="0061002A" w:rsidP="000C5DAA">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0AA14018" w14:textId="790E8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7249D20" w14:textId="797D0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2ACCE9D" w14:textId="7F11CD2D" w:rsidR="0061002A" w:rsidRPr="00686D6E" w:rsidRDefault="0061002A" w:rsidP="000C5DAA">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3A7F056C" w14:textId="1132A73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75D0E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991DDBE" w14:textId="388AB3F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BF4A442" w14:textId="11DD81B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34E307A" w14:textId="4FED09B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9A66A26" w14:textId="4741B4AF" w:rsidR="0061002A" w:rsidRPr="00686D6E" w:rsidRDefault="0061002A" w:rsidP="000C5DAA">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404305A0" w14:textId="040E410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63BB273" w14:textId="326624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B39D220" w14:textId="663C3C48" w:rsidR="0061002A" w:rsidRPr="00686D6E" w:rsidRDefault="0061002A" w:rsidP="000C5DAA">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43EE221" w14:textId="6D8C2FD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5480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DB8A442" w14:textId="77BA6DF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F8245F9" w14:textId="7BF4E87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3C36507" w14:textId="3EC6D39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2A07BC40" w14:textId="3F5C550E" w:rsidR="0061002A" w:rsidRPr="00686D6E" w:rsidRDefault="0061002A" w:rsidP="000C5DAA">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05CD9CB9" w14:textId="7DE96F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C0224E6" w14:textId="2AFBDB9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94E4E2B" w14:textId="42FE9FD2" w:rsidR="0061002A" w:rsidRPr="00686D6E" w:rsidRDefault="0061002A" w:rsidP="000C5DAA">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C198D75" w14:textId="72F9B27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645A7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AAA30E7" w14:textId="447766B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22D9E4" w14:textId="0A7B6A0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0E0714" w14:textId="45CB920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7323880" w14:textId="29BA4958" w:rsidR="0061002A" w:rsidRPr="00686D6E" w:rsidRDefault="0061002A" w:rsidP="000C5DAA">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4CAE3CBF" w14:textId="1250763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5D58B5" w14:textId="35F42F0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F20F21E" w14:textId="4C1B5D61"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6DF544FC" w14:textId="5E42DA9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A4576F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6127D8" w14:textId="5AF6E2A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423B73" w14:textId="774715E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2EF642D" w14:textId="76318B4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4E2D693" w14:textId="396FC5CD" w:rsidR="0061002A" w:rsidRPr="00686D6E" w:rsidRDefault="0061002A" w:rsidP="000C5DAA">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0D4E746C" w14:textId="0AA31C0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5D5191C" w14:textId="3423EB5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30F60B" w14:textId="4175000D" w:rsidR="0061002A" w:rsidRPr="00686D6E" w:rsidRDefault="0061002A" w:rsidP="000C5DAA">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05BBBEF" w14:textId="0267D48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87086E"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8A99DB2" w14:textId="66C46C3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E137CD9" w14:textId="46EFFA6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CA959BD" w14:textId="7F0770B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7E47763" w14:textId="3408E83D" w:rsidR="0061002A" w:rsidRPr="00686D6E" w:rsidRDefault="0061002A" w:rsidP="000C5DAA">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02C4CEA3" w14:textId="3CB9578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37E322" w14:textId="4670566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21177BB" w14:textId="65C93A1C" w:rsidR="0061002A" w:rsidRPr="00686D6E" w:rsidRDefault="0061002A" w:rsidP="000C5DAA">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132B0C64" w14:textId="722D992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3075F4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E8C22EC" w14:textId="3A55799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124A1C2" w14:textId="3FA4B47F"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5E6A24" w14:textId="1039C44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021AB8AE" w14:textId="162C4ABD" w:rsidR="0061002A" w:rsidRPr="00686D6E" w:rsidRDefault="0061002A" w:rsidP="000C5DAA">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562B9745" w14:textId="6498321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157046A" w14:textId="19C9D84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25138E3" w14:textId="0052EDB8" w:rsidR="0061002A" w:rsidRPr="00686D6E" w:rsidRDefault="0061002A" w:rsidP="000C5DAA">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61004942" w14:textId="445FEEB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DB04C1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EBE4FA8" w14:textId="3E22B64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602D406" w14:textId="06D90E0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58CA48D" w14:textId="32A68A5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7F917BCD" w14:textId="6BF51830" w:rsidR="0061002A" w:rsidRPr="00686D6E" w:rsidRDefault="0061002A" w:rsidP="000C5DAA">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0B476BBA" w14:textId="0EC68BE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DFC629C" w14:textId="44F993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65FE2AC" w14:textId="6D424631" w:rsidR="0061002A" w:rsidRPr="00686D6E" w:rsidRDefault="0061002A" w:rsidP="000C5DAA">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0787BED3" w14:textId="0F37B4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41B524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FE103EB" w14:textId="66F2E93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66053E5" w14:textId="138AC6A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7F460A" w14:textId="10E3918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25AEE346" w14:textId="6C9E447C" w:rsidR="0061002A" w:rsidRPr="00686D6E" w:rsidRDefault="0061002A" w:rsidP="000C5DAA">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4151AEA6" w14:textId="017B558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A5F550" w14:textId="26202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AC0E430" w14:textId="3594E5BB" w:rsidR="0061002A" w:rsidRPr="00686D6E" w:rsidRDefault="0061002A" w:rsidP="000C5DAA">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54FEF574" w14:textId="3A1975DC"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5999D2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EFD7AF" w14:textId="6216A49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3219E3" w14:textId="00A07B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17CD9E" w14:textId="3C9C5EF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437EA0F" w14:textId="0C07A786" w:rsidR="0061002A" w:rsidRPr="00686D6E" w:rsidRDefault="0061002A" w:rsidP="000C5DAA">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601B1C1C" w14:textId="07F534C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0B125623" w14:textId="06E411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97F28C5" w14:textId="22937627" w:rsidR="0061002A" w:rsidRPr="00686D6E" w:rsidRDefault="0061002A" w:rsidP="000C5DAA">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7E4C0646" w14:textId="60A86E0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B3DA6AC" w14:textId="77777777" w:rsidTr="006E11FC">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34455" w14:textId="4066A53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A2173A0" w14:textId="20BAC5A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05DBFFB" w14:textId="3CA7EE8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9AC784" w14:textId="08BE342E" w:rsidR="0061002A" w:rsidRPr="00686D6E" w:rsidRDefault="0061002A" w:rsidP="000C5DAA">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E4E9CC" w14:textId="6CF92C1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9FE97" w14:textId="2372FB3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2D8CBA3" w14:textId="70820C4A" w:rsidR="0061002A" w:rsidRPr="00686D6E" w:rsidRDefault="0061002A" w:rsidP="000C5DAA">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08EB74" w14:textId="313D36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E05153" w:rsidRPr="00686D6E" w14:paraId="04D9B25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2CA167" w14:textId="2B4EDB0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038CE6C" w14:textId="0B36021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E53F58D" w14:textId="1C5765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0006DB" w14:textId="1121DF7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13B0DC" w14:textId="5B87734F"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74D5B0" w14:textId="765F80A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D36C51C" w14:textId="48D86B07" w:rsidR="00E05153" w:rsidRPr="00686D6E" w:rsidRDefault="00E05153" w:rsidP="00E05153">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34ACE5" w14:textId="318EC0E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B0D9FD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1CA9BE" w14:textId="4C8A9A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1A8D276" w14:textId="7C440F6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49EDD0C" w14:textId="6EDE35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D92E994" w14:textId="06DB679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17B2E6" w14:textId="2A20FA5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036FD32" w14:textId="4E30E58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9C2042" w14:textId="44E3150F" w:rsidR="00E05153" w:rsidRPr="00686D6E" w:rsidRDefault="00E05153" w:rsidP="00E05153">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8E6D8D" w14:textId="56ABBB3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492CDF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DE7C8A" w14:textId="1538F90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25C93D2" w14:textId="45B56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9FC964" w14:textId="1138D82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FDBC98" w14:textId="2845438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39070F" w14:textId="043CE66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D09D3E" w14:textId="2F5F5B5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2D48B7" w14:textId="783F668D" w:rsidR="00E05153" w:rsidRPr="00686D6E" w:rsidRDefault="00E05153" w:rsidP="00E05153">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4B4B41" w14:textId="334E22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1F90C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4A4F0F8" w14:textId="578FD0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6BD1D9A" w14:textId="4341FD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25900A" w14:textId="7FCA685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13831C" w14:textId="63997E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99AD8" w14:textId="1293CC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D6383F" w14:textId="4B14623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389252" w14:textId="680945BA" w:rsidR="00E05153" w:rsidRPr="00686D6E" w:rsidRDefault="00E05153" w:rsidP="00E05153">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C520790" w14:textId="46C4D7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3469642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E7FCE8" w14:textId="0892B8E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DE2A45" w14:textId="7FCD34F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C0878AC" w14:textId="5C130D5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C0A55FF" w14:textId="0342B5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1E6AF" w14:textId="3145969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4BB99E" w14:textId="55AF419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1CA769" w14:textId="3F748F81" w:rsidR="00E05153" w:rsidRPr="00686D6E" w:rsidRDefault="00E05153" w:rsidP="00E05153">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4F25C8" w14:textId="75B22A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3C1D91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FDAC5F" w14:textId="4F16F8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CA7D99" w14:textId="3F53B64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411C31" w14:textId="0217E2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6E353D3" w14:textId="60F4843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139F30" w14:textId="1F802F9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CEF6F7" w14:textId="13AF250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E5253D" w14:textId="412D3219" w:rsidR="00E05153" w:rsidRPr="00686D6E" w:rsidRDefault="00E05153" w:rsidP="00E05153">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D28841" w14:textId="7DE7C2C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703E1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E1F5ACE" w14:textId="3F27E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614F" w14:textId="793C006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0F0AF" w14:textId="1F9761F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71E5360" w14:textId="1035B6C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714FA2" w14:textId="77B1F36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08D7CF" w14:textId="00D424C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4C17DC" w14:textId="65934566" w:rsidR="00E05153" w:rsidRPr="00686D6E" w:rsidRDefault="00E05153" w:rsidP="00E05153">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3C2FD6" w14:textId="5DDA3DD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F01658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09CD70" w14:textId="1884042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F1B1D1A" w14:textId="1B9F2C5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384763" w14:textId="502A7F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0176BBE" w14:textId="5BA5A2C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D3C80" w14:textId="7C61A60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56EA99" w14:textId="492AFA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7298DE" w14:textId="10E5C8AC" w:rsidR="00E05153" w:rsidRPr="00686D6E" w:rsidRDefault="00E05153" w:rsidP="00E05153">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25F59B6" w14:textId="5A503BA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1EE5FF4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10A370" w14:textId="530D9F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5AB542" w14:textId="4CB3B58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0E8A050" w14:textId="689A05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5ADB54" w14:textId="44AA921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39CFD30" w14:textId="5EB3B2A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A9BB7B" w14:textId="2ED9AE40"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8A3B7E" w14:textId="6FFE9135" w:rsidR="00E05153" w:rsidRPr="00686D6E" w:rsidRDefault="00E05153" w:rsidP="00E05153">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C193A7F" w14:textId="141594C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CC2B11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E74D6F" w14:textId="1AF9F10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926C2C" w14:textId="019FBB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3" w14:textId="6A2EE3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A6E9F9" w14:textId="6967D90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76ABD17" w14:textId="4FFD9697"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E4E7B5" w14:textId="4E870FC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99E81E" w14:textId="2E74EE81" w:rsidR="00E05153" w:rsidRPr="00686D6E" w:rsidRDefault="00E05153" w:rsidP="00E05153">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6A86D0" w14:textId="56EEA0F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E9428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6DE98B9" w14:textId="1BA1A58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95CAAC" w14:textId="235813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8CFDAE" w14:textId="61978F8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ECC3D7" w14:textId="2283213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2201D3" w14:textId="1B9D8E5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ACB2A6" w14:textId="0669D61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4E7096" w14:textId="25477605" w:rsidR="00E05153" w:rsidRPr="00686D6E" w:rsidRDefault="00E05153" w:rsidP="00E05153">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941DBA5" w14:textId="418757B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780E3B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97F055" w14:textId="003DB0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FEBE2BE" w14:textId="59B4525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666226" w14:textId="19A842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DD01E74" w14:textId="226B420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2D0908" w14:textId="07D1ACA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C036EC" w14:textId="11D8C0B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07CC5C" w14:textId="4366A5C4" w:rsidR="00E05153" w:rsidRPr="00686D6E" w:rsidRDefault="00E05153" w:rsidP="00E05153">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37A9FC" w14:textId="53F236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A361B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DF1C1A4" w14:textId="0E1844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9E9309" w14:textId="540C1AB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47B8DAC" w14:textId="303F2B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F6CB50" w14:textId="1F3C2F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E28F02" w14:textId="63038F1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951C7C" w14:textId="1A952C3E"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972BC4D" w14:textId="67CEF38E" w:rsidR="00E05153" w:rsidRPr="00686D6E" w:rsidRDefault="00E05153" w:rsidP="00E05153">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1AECE88" w14:textId="09626EC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C9EFDA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14D3E" w14:textId="2041444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7D0B14" w14:textId="02E52C2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31EEA04" w14:textId="2FE1B2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0456B9" w14:textId="1136ED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7FC4AF" w14:textId="0330FBF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9405F" w14:textId="093F1052"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174B55" w14:textId="5361C83F" w:rsidR="00E05153" w:rsidRPr="00686D6E" w:rsidRDefault="00E05153" w:rsidP="00E05153">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B1FF61" w14:textId="694BFB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1874F5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6EC684" w14:textId="22EA50E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5C29E2E" w14:textId="122D7B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3B1796" w14:textId="50E3844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404BD46" w14:textId="57EAF78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DDC97F" w14:textId="6C262C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87E747" w14:textId="0F92FC3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C055F9" w14:textId="14E18D64" w:rsidR="00E05153" w:rsidRPr="00686D6E" w:rsidRDefault="00E05153" w:rsidP="00E05153">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8AF20BA" w14:textId="2BF9E1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031DA0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24B080" w14:textId="2C4E25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293EFA5" w14:textId="4CF04D3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5D8248" w14:textId="57493E2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5BC905" w14:textId="61D4A6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3B7584" w14:textId="35F469C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184BB3" w14:textId="7C8B55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1D10E2" w14:textId="085752C4" w:rsidR="00E05153" w:rsidRPr="00686D6E" w:rsidRDefault="00E05153" w:rsidP="00E05153">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1D7582" w14:textId="190EEBA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702EC5C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D77976" w14:textId="6C73B70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5B6AAC" w14:textId="2E410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B183B47" w14:textId="1817CD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BA6D0C2" w14:textId="7AAB9C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A384A3" w14:textId="249CB94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12BE" w14:textId="2B7C646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EFDF56" w14:textId="5E24C98A" w:rsidR="00E05153" w:rsidRPr="00686D6E" w:rsidRDefault="00E05153" w:rsidP="00E05153">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057B7B0" w14:textId="4454923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686EAD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E172EA" w14:textId="7B7A351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3025346" w14:textId="1A5305B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B417D39" w14:textId="5532E3B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6DB08D" w14:textId="31B158A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D1AD795" w14:textId="7BA4090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CD381C" w14:textId="5EFAB75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EE60DD" w14:textId="535788C0"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06DE32" w14:textId="6025FDE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130821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1B5F52" w14:textId="2C8B2E3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248FC7" w14:textId="7278A1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AC879A" w14:textId="4481DD4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DB15A3" w14:textId="7BC1BB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D9B6E8" w14:textId="524108B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4A8798" w14:textId="23F90C1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B40BD97" w14:textId="245252A9"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B62EDC" w14:textId="0539D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FC6A9D" w:rsidRPr="00686D6E" w14:paraId="21BC0AA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ACD09C" w14:textId="207BCE1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0CBEF3A" w14:textId="489EA97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A555F8" w14:textId="732687A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DFD306" w14:textId="1D02ECC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AF7568" w14:textId="1442749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37E3A9" w14:textId="547EDC8E"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258BCF" w14:textId="21E0136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714DA1" w14:textId="2C55D5ED"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96764C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4B55CB" w14:textId="73FCA7B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72490" w14:textId="3EBAB6F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B27DA8" w14:textId="1CC270A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78B6B99" w14:textId="30AF5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ABB70F" w14:textId="51B9F43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9A7232" w14:textId="65DBF432"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1BC765" w14:textId="4233FDC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BD68BA" w14:textId="5F9C80E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0AA23D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B0AA026" w14:textId="120B140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AEC0C6" w14:textId="4E0C747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8264639" w14:textId="714D66CC"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F60A776" w14:textId="27D143B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540E4" w14:textId="221E780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9761AA" w14:textId="05F05EA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8A93E4" w14:textId="716BA43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588991" w14:textId="4987249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1B6F55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729620" w14:textId="6092F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BF613BA" w14:textId="006FA1D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5FB910" w14:textId="22DA6F3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4B6345" w14:textId="1C032E8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2C1A58" w14:textId="411C3A7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FB785D" w14:textId="72FCEAFB"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454BD2" w14:textId="6BCF9F0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D7A8E6F" w14:textId="1714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4AB6F85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08D325E" w14:textId="770776F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D2277B" w14:textId="746BD32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1394E" w14:textId="68AD3A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14031D6" w14:textId="447DA7E2"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C4CA0B" w14:textId="239E58F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87BFAA" w14:textId="0CC83A6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0D0DB64" w14:textId="787625A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7D3DC1" w14:textId="678EC75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4E7282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2E3A28" w14:textId="6B82287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979E9C6" w14:textId="7B56A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0A1137" w14:textId="3BB0858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436557" w14:textId="3C23E36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9385E9" w14:textId="47D87DE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85042D" w14:textId="5762CE5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1FE0599" w14:textId="049223F7"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296A7D" w14:textId="757A7E1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77A75B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8F888B" w14:textId="77441D8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7623BF" w14:textId="0B2CE67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463BC4" w14:textId="6C0878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6F9ED4" w14:textId="7E81A8D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2CEF93" w14:textId="4F375A8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EFBBF5" w14:textId="1998FB2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0A92E0" w14:textId="1CE90382" w:rsidR="00FC6A9D" w:rsidRPr="00686D6E" w:rsidRDefault="00FC6A9D" w:rsidP="00FC6A9D">
            <w:pPr>
              <w:pStyle w:val="TAL"/>
              <w:rPr>
                <w:rFonts w:eastAsia="Times New Roman" w:cs="Arial"/>
                <w:color w:val="000000"/>
                <w:sz w:val="16"/>
                <w:szCs w:val="16"/>
              </w:rPr>
            </w:pPr>
            <w:bookmarkStart w:id="11798" w:name="_Hlk175989817"/>
            <w:r w:rsidRPr="005E56C2">
              <w:rPr>
                <w:rFonts w:eastAsia="Times New Roman" w:cs="Arial"/>
                <w:color w:val="000000"/>
                <w:sz w:val="16"/>
                <w:szCs w:val="16"/>
              </w:rPr>
              <w:t>Correction on asymmetric UL and DL for TDD Carrier</w:t>
            </w:r>
            <w:bookmarkEnd w:id="11798"/>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9B1724A" w14:textId="3238460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D36EA4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E7E69A7" w14:textId="33E25B8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A8194A" w14:textId="0DDED2C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DEFBC1" w14:textId="7EC6805A"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6D0D15" w14:textId="4F54002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9B9CBF" w14:textId="6495B84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D9151F" w14:textId="5ECB177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F0BEF8B" w14:textId="304F24D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7F1AAED" w14:textId="674611D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C949CB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724AB58" w14:textId="06266F7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CE2DC1" w14:textId="0B8F21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4BE1655" w14:textId="79292E5E"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B6BB72F" w14:textId="2B2504D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E5F6D07" w14:textId="46388B8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DE66F32" w14:textId="024D431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44C036" w14:textId="6914622F"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8E9270" w14:textId="4E079D3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75E8A08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327DAD" w14:textId="1526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0C1E60" w14:textId="6F9188B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F6427C" w14:textId="553276F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616164" w14:textId="051B212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E22B12" w14:textId="7CD307F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B2109" w14:textId="46E671A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F4F4BC2" w14:textId="11A3713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1A2420" w14:textId="463BC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A8A0A7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17975D" w14:textId="7DA32DB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16784E" w14:textId="781E339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121C4B" w14:textId="3609ABC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1D4442C" w14:textId="763E83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4822CB" w14:textId="574F1D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6B7699" w14:textId="111D505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B1B5E8" w14:textId="2C9FA27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A9C5587" w14:textId="0327D9E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F3C0620"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A97F12" w14:textId="2ADEB79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7CA005" w14:textId="3D3561A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313A86D" w14:textId="56FE61E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311173" w14:textId="5955FFF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7736EE" w14:textId="534A03D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30D3E" w14:textId="598250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9FF9FD" w14:textId="7748F9F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6190F" w14:textId="45A9B1B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5D3119" w:rsidRPr="00686D6E" w14:paraId="70795D0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F961B3" w14:textId="5DEC249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A25B843" w14:textId="42785AD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1AD0F0" w14:textId="02E87AB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CE4A19" w14:textId="25D31466"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FD82C9" w14:textId="12FE32E1"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8F53D4" w14:textId="42B4C0BF"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8FBAC3" w14:textId="317CA6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FCC760" w14:textId="1B08A26B"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B69542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FC09F08" w14:textId="0CF0555D"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A1C302" w14:textId="7B079A4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C2FA0B" w14:textId="446A3C06"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FF5B6E" w14:textId="4562170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8633FDC" w14:textId="6EFCDB52"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5BDE7" w14:textId="6AF97F6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A31EBD" w14:textId="11B6C3FA"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DEE7A4" w14:textId="44D51D5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7B6E1DE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2F7A726" w14:textId="11036BF6"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D438E5" w14:textId="4B51765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59765BC" w14:textId="63B7482F"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26AE25" w14:textId="345F801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F3B1E8" w14:textId="6798D41A"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FD03C5" w14:textId="49509C68"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868B63" w14:textId="1EE031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69E213F" w14:textId="2F9C3341"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C0504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0D4F68" w14:textId="0C76DA0B"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AC3AC0" w14:textId="469781F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5695DF" w14:textId="3BACB80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C02F61" w14:textId="1E7C8DA0"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E66BE4" w14:textId="03C5A88E"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C5CEE5" w14:textId="3E216021"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9EF4AA" w14:textId="122FA0B9"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1D16EA" w14:textId="497FA5F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3890C95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A8DB02D" w14:textId="642EF58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8AC7C7F" w14:textId="788E7C02"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30FF49" w14:textId="0E00F8CD"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EBE639E" w14:textId="151676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0084E8" w14:textId="13E6C056"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F79053" w14:textId="7B59E5E0"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8840A" w14:textId="75F787F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39E3CD7" w14:textId="2937FBD3"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D256BD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AB6F5" w14:textId="7554E78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0999045" w14:textId="55445BF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409AE7" w14:textId="2AC7C689"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F838915" w14:textId="3EB1AC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2E932A" w14:textId="21FDCB2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D0965D" w14:textId="5A64C67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253B09" w14:textId="7A9151C1"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56AC86" w14:textId="27805BE5"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0767F1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95A969" w14:textId="3D7D2031"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8910866" w14:textId="0448BD0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FBF038" w14:textId="36D5BAD0"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3B72E8" w14:textId="0D5EE95A"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B3EA9A" w14:textId="40EFF742"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3BD1E3" w14:textId="4088C3E0"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3EFD74A" w14:textId="7E62D2B4" w:rsidR="005D3119" w:rsidRPr="00CE2611" w:rsidRDefault="005D3119" w:rsidP="005D3119">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3232C51" w14:textId="436B908E"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BC5F9F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7701BE" w14:textId="4492251B"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8AD687" w14:textId="35A64F75"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954C04E" w14:textId="1FF0A7FD"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36219D9" w14:textId="183723AC"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5866570" w14:textId="053D0848"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EE37B9" w14:textId="13878418"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0DCC3B1" w14:textId="3BDFF048" w:rsidR="005D3119" w:rsidRPr="00CE2611" w:rsidRDefault="005D3119" w:rsidP="005D3119">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4C5782" w14:textId="5AB6FE0D"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2DC7C9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D298897" w14:textId="7CB81E3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69D9B4" w14:textId="3E6C647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0D1A7DA" w14:textId="5D0CD5F5"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62151C1" w14:textId="4354B0D2"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4A20D2" w14:textId="409DAAFB"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D9EB9C" w14:textId="72A7095B"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03098EA" w14:textId="1F150C19" w:rsidR="005D3119" w:rsidRPr="00CE2611" w:rsidRDefault="005D3119" w:rsidP="005D3119">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67094C" w14:textId="4B8E9A64"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7F658E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8CBEFC" w14:textId="3A264A3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878E8F" w14:textId="69FA668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974C297" w14:textId="4B55B7F8"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59EF00" w14:textId="11AAE68B"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32AC2A" w14:textId="188B9EEC"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03A6F1" w14:textId="58D1EA3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2843AB" w14:textId="5CF3E48A" w:rsidR="005D3119" w:rsidRPr="00CE2611" w:rsidRDefault="005D3119" w:rsidP="005D3119">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B8C1FA" w14:textId="19305AA1"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4B33D1" w:rsidRPr="00686D6E" w14:paraId="7AE827C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C23ADA" w14:textId="143CD737"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5885A6" w14:textId="0AAADB61"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0C23F3" w14:textId="6F4C5B50" w:rsidR="004B33D1" w:rsidRPr="006A1671" w:rsidRDefault="004B33D1" w:rsidP="005D3119">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ECBD174" w14:textId="579EDCA0"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2F477A" w14:textId="0BFDD345"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D5E238" w14:textId="26464C7E"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4546273" w14:textId="1E0F2A1F" w:rsidR="004B33D1" w:rsidRPr="0068780A" w:rsidRDefault="004B33D1" w:rsidP="005D3119">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51A307" w14:textId="7FBDC88F"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9C5EDE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F794A5F" w14:textId="7622A8C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26E9AA" w14:textId="2AB22D3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DEFFB7" w14:textId="5630230A"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04EAF8" w14:textId="49118030"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B6FD9D" w14:textId="101836DF"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2C61DA" w14:textId="4F92A3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B2BEA9" w14:textId="24838E57"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94AC3" w14:textId="393564C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65AF6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945A5DD" w14:textId="3B070FA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F8C828" w14:textId="18F086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237B34" w14:textId="68182775"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3A371C" w14:textId="140D2EBD"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60F002" w14:textId="5039C052" w:rsidR="004B33D1" w:rsidRPr="0068780A" w:rsidRDefault="008426B7"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E45777" w14:textId="58BF33F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FC48CB" w14:textId="4F742663"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A818869" w14:textId="73D44C24"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4CD196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62085E" w14:textId="507C25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E7C542" w14:textId="45A79B1A"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736EB" w14:textId="06A3017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5282DA" w14:textId="2A7643CA"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72C8DB" w14:textId="35AA707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901CFF" w14:textId="6FCA96B5"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3B55F9E" w14:textId="452A558B"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0220957" w14:textId="005DCEE2"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16C7CDE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8AC9AE" w14:textId="49170BE4"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67DC2B" w14:textId="14300B9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765428" w14:textId="184CA4E7"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876A02" w14:textId="7F07E83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FAA2A6" w14:textId="02BD5D21"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3E7E91" w14:textId="3D7D8B56"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B8A465C" w14:textId="244D20E8"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BA0E69" w14:textId="5EF9858B"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472EB0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974849" w14:textId="7D5D3F71"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BCD5CF" w14:textId="7D57BB7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63565E" w14:textId="3C60B5F3"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F52AC4" w14:textId="7F3269D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C767A24" w14:textId="233FF353"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8A839" w14:textId="6212BB58"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9A50F9" w14:textId="4C86C715"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21381F" w14:textId="45E6C018"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44DF567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430E63" w14:textId="6F09533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8BC5CD" w14:textId="53CB363B"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304181" w14:textId="6BD9A26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44DF1C4" w14:textId="046A75A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40C871" w14:textId="16B13A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566188" w14:textId="1F05A34A"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1E86702" w14:textId="116F154C"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BC4B84D" w14:textId="48EB9C99"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506A1C" w:rsidRPr="00686D6E" w14:paraId="61CDB62A"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D4F24" w14:textId="155EF61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691F0DE" w14:textId="7713289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7D257DB" w14:textId="74C22ED1"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8132EA" w14:textId="1662814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B2A5A" w14:textId="5C069FC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4958A" w14:textId="052CF329"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349969E" w14:textId="2879192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23E9D1" w14:textId="48C6BBE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0F6E317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7EC2B2" w14:textId="0B23FC8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FFFF14" w14:textId="7E9C0F9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8E988FE" w14:textId="69A3E1A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239533D" w14:textId="40F212B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3B1245" w14:textId="21C4FBB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8A301" w14:textId="1CF9009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D23136" w14:textId="179825F4"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B6A1E9" w14:textId="42F4C2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9E5AD9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B0C56F2" w14:textId="42DA7A4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37046DA" w14:textId="52925BB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55AD0DE" w14:textId="5DF805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80BACEB" w14:textId="6AD2AC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F565CD" w14:textId="2F34B4F0"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B4F2650" w14:textId="140E342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7DB7C8" w14:textId="7FF2A0C3"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006313" w14:textId="1A0E63A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7F70E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D559EFC" w14:textId="3512FA6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8C0ED96" w14:textId="341C31D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674445" w14:textId="6D41F1A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B2EE6B" w14:textId="0B42344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717987" w14:textId="05DC6C4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501725" w14:textId="74328328"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94BDE2" w14:textId="50DE8B8B"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455FF8" w14:textId="049C30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5FA99D2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C61703" w14:textId="7702883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76D89A9" w14:textId="3730D69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6DB62" w14:textId="3835774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B17EB" w14:textId="437AD00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B159A1" w14:textId="598AFF6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C8455C" w14:textId="4474AC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19CC64" w14:textId="4B0FFF72"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C2D672" w14:textId="3FC79985"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06BF6E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E08D7A" w14:textId="67596CB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2A044E9" w14:textId="6CAD7E4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9804BFA" w14:textId="475517AB"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EF8B8B" w14:textId="01AC77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5C9162E" w14:textId="507650F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64D5E0" w14:textId="660D597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6DD32F" w14:textId="292E287D"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4B7F9F" w14:textId="6AD3F95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62530E"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B760DA" w14:textId="61120FDE"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70B3B39" w14:textId="0CF7A29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4EBE41B" w14:textId="2C55E2BF"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9AB6F3" w14:textId="7E98601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696BA2" w14:textId="36AB2946"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52FA25" w14:textId="5F5B30E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53448B" w14:textId="486F0865"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795FF0" w14:textId="66A1F0A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3FA4F18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B3FA8A" w14:textId="6D9AB22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E9F6CC7" w14:textId="62B065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1CF6AC" w14:textId="73400D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2FD8EF" w14:textId="543DC36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A2285C" w14:textId="607D27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0F31B9B" w14:textId="3C66C2C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976B60A" w14:textId="4D4A2979"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328855" w14:textId="3125EC1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C011C2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149F42E" w14:textId="16DFD04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976A2" w14:textId="23451E8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AB8EA4F" w14:textId="4C1972C6"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301C127" w14:textId="0611F1F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5BB0BD" w14:textId="797C58B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805A5" w14:textId="3265137E"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1D739D" w14:textId="6AA9918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E944CB" w14:textId="0640D03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464CD5E3"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778D8F" w14:textId="7F7FD41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7E7361" w14:textId="65F7A26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1D0E34" w14:textId="623F961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4B6C30C" w14:textId="187535B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6586CB" w14:textId="6399565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F0CEA6" w14:textId="0C92F4D2"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03472ED" w14:textId="7CC6D741"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9B68B" w14:textId="733CD6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6AAB" w:rsidRPr="00686D6E" w14:paraId="7854150C"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09AC1C46" w14:textId="6CC9C111"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AC55770" w14:textId="1300AC14"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B82B64" w14:textId="1BD63B55" w:rsidR="001C6AAB" w:rsidRPr="00506A1C"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7659504" w14:textId="04AEEAF9"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126D54" w14:textId="457903AF"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0F9162A" w14:textId="4E8F3760"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ED4439D" w14:textId="674C3FCE" w:rsidR="001C6AAB" w:rsidRPr="00D80F13" w:rsidRDefault="001C6AAB" w:rsidP="001C6AAB">
            <w:pPr>
              <w:pStyle w:val="TAL"/>
              <w:rPr>
                <w:rFonts w:eastAsia="Times New Roman" w:cs="Arial"/>
                <w:color w:val="000000"/>
                <w:sz w:val="16"/>
                <w:szCs w:val="16"/>
              </w:rPr>
            </w:pPr>
            <w:r w:rsidRPr="001C6AAB">
              <w:rPr>
                <w:rFonts w:eastAsia="Times New Roman" w:cs="Arial"/>
                <w:color w:val="000000"/>
                <w:sz w:val="16"/>
                <w:szCs w:val="16"/>
              </w:rPr>
              <w:t>Additional procedure text for Data Collection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032CFA0" w14:textId="7338AB2F"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1C6AAB" w:rsidRPr="00686D6E" w14:paraId="6E8A155E"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1FDAAF2C" w14:textId="600C12BF"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37EE37B" w14:textId="4A382026"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E9BDE0" w14:textId="663627D2" w:rsidR="001C6AAB" w:rsidRPr="00506A1C"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3260C33" w14:textId="46A29135"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2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5AEC17D" w14:textId="65A98A00"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41C4C1" w14:textId="3420037C"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2629FC" w14:textId="4B326B96" w:rsidR="001C6AAB" w:rsidRPr="00D80F13" w:rsidRDefault="001C6AAB" w:rsidP="001C6AAB">
            <w:pPr>
              <w:pStyle w:val="TAL"/>
              <w:rPr>
                <w:rFonts w:eastAsia="Times New Roman" w:cs="Arial"/>
                <w:color w:val="000000"/>
                <w:sz w:val="16"/>
                <w:szCs w:val="16"/>
              </w:rPr>
            </w:pPr>
            <w:r w:rsidRPr="001C6AAB">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D25646B" w14:textId="68563487"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1C6AAB" w:rsidRPr="00686D6E" w14:paraId="2BAF1245"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63D2EF05" w14:textId="4E2A137B"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287653" w14:textId="3F3A39DD"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1500A05" w14:textId="37CAA781" w:rsidR="001C6AAB" w:rsidRPr="00506A1C"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69D40AD" w14:textId="7488DFFE"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6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C70509" w14:textId="42061533"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192275" w14:textId="7E681E2A" w:rsidR="001C6AAB" w:rsidRPr="00D80F13" w:rsidRDefault="001C6AAB" w:rsidP="001C6AAB">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64BA377" w14:textId="7B5A2CE3" w:rsidR="001C6AAB" w:rsidRPr="00D80F13" w:rsidRDefault="001C6AAB" w:rsidP="001C6AAB">
            <w:pPr>
              <w:pStyle w:val="TAL"/>
              <w:rPr>
                <w:rFonts w:eastAsia="Times New Roman" w:cs="Arial"/>
                <w:color w:val="000000"/>
                <w:sz w:val="16"/>
                <w:szCs w:val="16"/>
              </w:rPr>
            </w:pPr>
            <w:r w:rsidRPr="001C6AAB">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ECAF893" w14:textId="4D78F594" w:rsidR="001C6AAB" w:rsidRPr="00D80F13" w:rsidRDefault="001C6AAB" w:rsidP="001C6AAB">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bookmarkEnd w:id="50"/>
    </w:tbl>
    <w:p w14:paraId="6F05282F" w14:textId="77777777" w:rsidR="001C6AAB" w:rsidRPr="00506A1C" w:rsidRDefault="001C6AAB" w:rsidP="002D7D16">
      <w:pPr>
        <w:rPr>
          <w:rFonts w:eastAsiaTheme="minorEastAsia"/>
        </w:rPr>
      </w:pPr>
    </w:p>
    <w:sectPr w:rsidR="001C6AAB" w:rsidRPr="00506A1C" w:rsidSect="00B34E2A">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794F7C" w14:textId="77777777" w:rsidR="00174DF7" w:rsidRDefault="00174DF7">
      <w:r>
        <w:separator/>
      </w:r>
    </w:p>
    <w:p w14:paraId="16EB1D78" w14:textId="77777777" w:rsidR="00174DF7" w:rsidRDefault="00174DF7"/>
    <w:p w14:paraId="54D63AC4" w14:textId="77777777" w:rsidR="00174DF7" w:rsidRDefault="00174DF7"/>
  </w:endnote>
  <w:endnote w:type="continuationSeparator" w:id="0">
    <w:p w14:paraId="4AC0C112" w14:textId="77777777" w:rsidR="00174DF7" w:rsidRDefault="00174DF7">
      <w:r>
        <w:continuationSeparator/>
      </w:r>
    </w:p>
    <w:p w14:paraId="5FBBAB40" w14:textId="77777777" w:rsidR="00174DF7" w:rsidRDefault="00174DF7"/>
    <w:p w14:paraId="3DA59CAD" w14:textId="77777777" w:rsidR="00174DF7" w:rsidRDefault="00174DF7"/>
  </w:endnote>
  <w:endnote w:type="continuationNotice" w:id="1">
    <w:p w14:paraId="4A922790" w14:textId="77777777" w:rsidR="00174DF7" w:rsidRDefault="00174D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36649" w14:textId="1164F284" w:rsidR="00B3603E" w:rsidRDefault="007F7895" w:rsidP="007F7895">
    <w:pPr>
      <w:pStyle w:val="Footer"/>
      <w:spacing w:after="0" w:line="240" w:lineRule="auto"/>
    </w:pPr>
    <w:bookmarkStart w:id="2" w:name="_Hlk153526404"/>
    <w:bookmarkStart w:id="3" w:name="_Hlk153526405"/>
    <w:bookmarkStart w:id="4" w:name="_Hlk153526416"/>
    <w:bookmarkStart w:id="5" w:name="_Hlk153526417"/>
    <w:bookmarkStart w:id="6" w:name="_Hlk153526736"/>
    <w:bookmarkStart w:id="7" w:name="_Hlk153526737"/>
    <w:r>
      <w:t>3GPP</w:t>
    </w:r>
    <w:bookmarkEnd w:id="2"/>
    <w:bookmarkEnd w:id="3"/>
    <w:bookmarkEnd w:id="4"/>
    <w:bookmarkEnd w:id="5"/>
    <w:bookmarkEnd w:id="6"/>
    <w:bookmarkEnd w:id="7"/>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3B1760" w14:textId="77777777" w:rsidR="00174DF7" w:rsidRDefault="00174DF7">
      <w:r>
        <w:separator/>
      </w:r>
    </w:p>
    <w:p w14:paraId="2AFC81E9" w14:textId="77777777" w:rsidR="00174DF7" w:rsidRDefault="00174DF7"/>
    <w:p w14:paraId="34109ECA" w14:textId="77777777" w:rsidR="00174DF7" w:rsidRDefault="00174DF7"/>
  </w:footnote>
  <w:footnote w:type="continuationSeparator" w:id="0">
    <w:p w14:paraId="63B8FF2B" w14:textId="77777777" w:rsidR="00174DF7" w:rsidRDefault="00174DF7">
      <w:r>
        <w:continuationSeparator/>
      </w:r>
    </w:p>
    <w:p w14:paraId="4B21FBCC" w14:textId="77777777" w:rsidR="00174DF7" w:rsidRDefault="00174DF7"/>
    <w:p w14:paraId="71C59F84" w14:textId="77777777" w:rsidR="00174DF7" w:rsidRDefault="00174DF7"/>
  </w:footnote>
  <w:footnote w:type="continuationNotice" w:id="1">
    <w:p w14:paraId="2E74D813" w14:textId="77777777" w:rsidR="00174DF7" w:rsidRDefault="00174D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5F812011"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084DE8">
      <w:rPr>
        <w:rFonts w:ascii="Arial" w:hAnsi="Arial" w:cs="Arial"/>
        <w:b/>
        <w:bCs/>
        <w:noProof/>
        <w:sz w:val="18"/>
        <w:szCs w:val="18"/>
      </w:rPr>
      <w:t>Release 18</w:t>
    </w:r>
    <w:r w:rsidRPr="007B13BB">
      <w:rPr>
        <w:rFonts w:ascii="Arial" w:hAnsi="Arial" w:cs="Arial"/>
        <w:b/>
        <w:bCs/>
        <w:noProof/>
        <w:sz w:val="18"/>
        <w:szCs w:val="18"/>
      </w:rPr>
      <w:fldChar w:fldCharType="end"/>
    </w:r>
  </w:p>
  <w:p w14:paraId="5DBD6080" w14:textId="69589E4C"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084DE8">
      <w:rPr>
        <w:rFonts w:ascii="Arial" w:hAnsi="Arial" w:cs="Arial"/>
        <w:b/>
        <w:bCs/>
        <w:noProof/>
        <w:sz w:val="18"/>
        <w:szCs w:val="18"/>
      </w:rPr>
      <w:t>3GPP TS 38.423 V18.7.0 (2025-12)</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28D91081"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4DE8">
      <w:rPr>
        <w:rFonts w:ascii="Arial" w:hAnsi="Arial" w:cs="Arial"/>
        <w:b/>
        <w:noProof/>
        <w:sz w:val="18"/>
        <w:szCs w:val="18"/>
      </w:rPr>
      <w:t>3GPP TS 38.423 V18.7.0 (2025-12)</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7E3524B7"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4DE8">
      <w:rPr>
        <w:rFonts w:ascii="Arial" w:hAnsi="Arial" w:cs="Arial"/>
        <w:b/>
        <w:noProof/>
        <w:sz w:val="18"/>
        <w:szCs w:val="18"/>
      </w:rPr>
      <w:t>Release 18</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669F9D6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4DE8">
      <w:rPr>
        <w:rFonts w:ascii="Arial" w:hAnsi="Arial" w:cs="Arial"/>
        <w:b/>
        <w:noProof/>
        <w:sz w:val="18"/>
        <w:szCs w:val="18"/>
      </w:rPr>
      <w:t>3GPP TS 38.423 V18.7.0 (2025-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3A2E3D6F"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4DE8">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89AF9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6761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1A2E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218A9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2FC3B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C20B5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6D420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1A218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EBA38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E587E94"/>
    <w:lvl w:ilvl="0">
      <w:start w:val="1"/>
      <w:numFmt w:val="bullet"/>
      <w:pStyle w:val="ListBullet"/>
      <w:lvlText w:val=""/>
      <w:lvlJc w:val="left"/>
      <w:pPr>
        <w:tabs>
          <w:tab w:val="num" w:pos="360"/>
        </w:tabs>
        <w:ind w:left="360" w:hanging="360"/>
      </w:pPr>
      <w:rPr>
        <w:rFonts w:ascii="Symbol" w:hAnsi="Symbol" w:hint="default"/>
      </w:rPr>
    </w:lvl>
  </w:abstractNum>
  <w:num w:numId="1" w16cid:durableId="1910728499">
    <w:abstractNumId w:val="3"/>
  </w:num>
  <w:num w:numId="2" w16cid:durableId="466970696">
    <w:abstractNumId w:val="9"/>
  </w:num>
  <w:num w:numId="3" w16cid:durableId="445928885">
    <w:abstractNumId w:val="7"/>
  </w:num>
  <w:num w:numId="4" w16cid:durableId="957176406">
    <w:abstractNumId w:val="6"/>
  </w:num>
  <w:num w:numId="5" w16cid:durableId="1973628561">
    <w:abstractNumId w:val="5"/>
  </w:num>
  <w:num w:numId="6" w16cid:durableId="625043713">
    <w:abstractNumId w:val="4"/>
  </w:num>
  <w:num w:numId="7" w16cid:durableId="1557857935">
    <w:abstractNumId w:val="8"/>
  </w:num>
  <w:num w:numId="8" w16cid:durableId="626620227">
    <w:abstractNumId w:val="3"/>
  </w:num>
  <w:num w:numId="9" w16cid:durableId="1555772640">
    <w:abstractNumId w:val="2"/>
  </w:num>
  <w:num w:numId="10" w16cid:durableId="1268855494">
    <w:abstractNumId w:val="1"/>
  </w:num>
  <w:num w:numId="11" w16cid:durableId="980304192">
    <w:abstractNumId w:val="0"/>
  </w:num>
  <w:num w:numId="12" w16cid:durableId="1612977582">
    <w:abstractNumId w:val="8"/>
  </w:num>
  <w:num w:numId="13" w16cid:durableId="16395690">
    <w:abstractNumId w:val="3"/>
  </w:num>
  <w:num w:numId="14" w16cid:durableId="1285236362">
    <w:abstractNumId w:val="2"/>
  </w:num>
  <w:num w:numId="15" w16cid:durableId="300505486">
    <w:abstractNumId w:val="1"/>
  </w:num>
  <w:num w:numId="16" w16cid:durableId="1039204780">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42"/>
    <w:rsid w:val="00002AC9"/>
    <w:rsid w:val="00003DDD"/>
    <w:rsid w:val="00004997"/>
    <w:rsid w:val="000051EC"/>
    <w:rsid w:val="00005595"/>
    <w:rsid w:val="000055E7"/>
    <w:rsid w:val="000069FD"/>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792"/>
    <w:rsid w:val="00081A09"/>
    <w:rsid w:val="00081EFE"/>
    <w:rsid w:val="00083772"/>
    <w:rsid w:val="000842BC"/>
    <w:rsid w:val="00084DE8"/>
    <w:rsid w:val="00085B0F"/>
    <w:rsid w:val="00085C94"/>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7A3"/>
    <w:rsid w:val="00097A11"/>
    <w:rsid w:val="000A06EB"/>
    <w:rsid w:val="000A25AD"/>
    <w:rsid w:val="000A2647"/>
    <w:rsid w:val="000A486C"/>
    <w:rsid w:val="000A7F54"/>
    <w:rsid w:val="000B0397"/>
    <w:rsid w:val="000B0CC7"/>
    <w:rsid w:val="000B1BF3"/>
    <w:rsid w:val="000B1E93"/>
    <w:rsid w:val="000B2A98"/>
    <w:rsid w:val="000B3A08"/>
    <w:rsid w:val="000B426A"/>
    <w:rsid w:val="000B474A"/>
    <w:rsid w:val="000B4B74"/>
    <w:rsid w:val="000B4D60"/>
    <w:rsid w:val="000B660F"/>
    <w:rsid w:val="000B67CD"/>
    <w:rsid w:val="000B784D"/>
    <w:rsid w:val="000B7A4B"/>
    <w:rsid w:val="000C05B5"/>
    <w:rsid w:val="000C0BEA"/>
    <w:rsid w:val="000C16EA"/>
    <w:rsid w:val="000C17DA"/>
    <w:rsid w:val="000C23C9"/>
    <w:rsid w:val="000C2E98"/>
    <w:rsid w:val="000C34AA"/>
    <w:rsid w:val="000C385A"/>
    <w:rsid w:val="000C417C"/>
    <w:rsid w:val="000C4D1B"/>
    <w:rsid w:val="000C5DAA"/>
    <w:rsid w:val="000C7F11"/>
    <w:rsid w:val="000D0138"/>
    <w:rsid w:val="000D0524"/>
    <w:rsid w:val="000D05A3"/>
    <w:rsid w:val="000D287D"/>
    <w:rsid w:val="000D2E7A"/>
    <w:rsid w:val="000D37EF"/>
    <w:rsid w:val="000D40C4"/>
    <w:rsid w:val="000D4364"/>
    <w:rsid w:val="000D53C1"/>
    <w:rsid w:val="000D54D5"/>
    <w:rsid w:val="000D58AB"/>
    <w:rsid w:val="000D7024"/>
    <w:rsid w:val="000E01C8"/>
    <w:rsid w:val="000E04EA"/>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B28"/>
    <w:rsid w:val="00127EAE"/>
    <w:rsid w:val="00130B90"/>
    <w:rsid w:val="0013138B"/>
    <w:rsid w:val="0013161C"/>
    <w:rsid w:val="001325B7"/>
    <w:rsid w:val="001343F7"/>
    <w:rsid w:val="00134BCC"/>
    <w:rsid w:val="00134D97"/>
    <w:rsid w:val="00134F1C"/>
    <w:rsid w:val="00134F60"/>
    <w:rsid w:val="00135F7A"/>
    <w:rsid w:val="00137323"/>
    <w:rsid w:val="00137E0C"/>
    <w:rsid w:val="001409A4"/>
    <w:rsid w:val="00140C5A"/>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74E"/>
    <w:rsid w:val="00155FF4"/>
    <w:rsid w:val="0015627F"/>
    <w:rsid w:val="00156D95"/>
    <w:rsid w:val="00160034"/>
    <w:rsid w:val="00161857"/>
    <w:rsid w:val="001627CE"/>
    <w:rsid w:val="00162AFD"/>
    <w:rsid w:val="00164209"/>
    <w:rsid w:val="001673FC"/>
    <w:rsid w:val="00170528"/>
    <w:rsid w:val="00170DC0"/>
    <w:rsid w:val="00170E0C"/>
    <w:rsid w:val="0017148E"/>
    <w:rsid w:val="00171664"/>
    <w:rsid w:val="00171ED9"/>
    <w:rsid w:val="00172E4B"/>
    <w:rsid w:val="00173D7B"/>
    <w:rsid w:val="00174557"/>
    <w:rsid w:val="001745A8"/>
    <w:rsid w:val="00174DF7"/>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B017D"/>
    <w:rsid w:val="001B0430"/>
    <w:rsid w:val="001B0E8D"/>
    <w:rsid w:val="001B256E"/>
    <w:rsid w:val="001B34B8"/>
    <w:rsid w:val="001B3916"/>
    <w:rsid w:val="001B3AC5"/>
    <w:rsid w:val="001B3C58"/>
    <w:rsid w:val="001B41F5"/>
    <w:rsid w:val="001B5434"/>
    <w:rsid w:val="001B5F13"/>
    <w:rsid w:val="001B60CF"/>
    <w:rsid w:val="001B60F2"/>
    <w:rsid w:val="001C1D3B"/>
    <w:rsid w:val="001C2000"/>
    <w:rsid w:val="001C2F12"/>
    <w:rsid w:val="001C2FFC"/>
    <w:rsid w:val="001C357C"/>
    <w:rsid w:val="001C53F3"/>
    <w:rsid w:val="001C5DF3"/>
    <w:rsid w:val="001C6AAB"/>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919"/>
    <w:rsid w:val="001E3A6A"/>
    <w:rsid w:val="001E4D01"/>
    <w:rsid w:val="001E4FB0"/>
    <w:rsid w:val="001E52A5"/>
    <w:rsid w:val="001E583A"/>
    <w:rsid w:val="001E6164"/>
    <w:rsid w:val="001E61EC"/>
    <w:rsid w:val="001E675C"/>
    <w:rsid w:val="001F0480"/>
    <w:rsid w:val="001F04C6"/>
    <w:rsid w:val="001F133D"/>
    <w:rsid w:val="001F13F4"/>
    <w:rsid w:val="001F168B"/>
    <w:rsid w:val="001F1B93"/>
    <w:rsid w:val="001F2308"/>
    <w:rsid w:val="001F25C1"/>
    <w:rsid w:val="001F5782"/>
    <w:rsid w:val="001F6417"/>
    <w:rsid w:val="001F675D"/>
    <w:rsid w:val="001F7A8F"/>
    <w:rsid w:val="00200633"/>
    <w:rsid w:val="002009B0"/>
    <w:rsid w:val="00201657"/>
    <w:rsid w:val="002028B7"/>
    <w:rsid w:val="0020299A"/>
    <w:rsid w:val="00202B9A"/>
    <w:rsid w:val="0020341B"/>
    <w:rsid w:val="00204296"/>
    <w:rsid w:val="00206A23"/>
    <w:rsid w:val="00206C28"/>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2FFE"/>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282"/>
    <w:rsid w:val="0025685F"/>
    <w:rsid w:val="00256A46"/>
    <w:rsid w:val="00257064"/>
    <w:rsid w:val="00261363"/>
    <w:rsid w:val="0026191C"/>
    <w:rsid w:val="002623DD"/>
    <w:rsid w:val="00262A7D"/>
    <w:rsid w:val="00262DFF"/>
    <w:rsid w:val="002646E0"/>
    <w:rsid w:val="00264DBF"/>
    <w:rsid w:val="002651E2"/>
    <w:rsid w:val="0026645E"/>
    <w:rsid w:val="002669B7"/>
    <w:rsid w:val="00266C3A"/>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52FD"/>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16F3"/>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1591"/>
    <w:rsid w:val="00301CD6"/>
    <w:rsid w:val="00301E6A"/>
    <w:rsid w:val="003027E6"/>
    <w:rsid w:val="003031EB"/>
    <w:rsid w:val="00304063"/>
    <w:rsid w:val="003041F9"/>
    <w:rsid w:val="00304CE5"/>
    <w:rsid w:val="003058C3"/>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4523"/>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7B3"/>
    <w:rsid w:val="003F09C6"/>
    <w:rsid w:val="003F0A44"/>
    <w:rsid w:val="003F0A7A"/>
    <w:rsid w:val="003F1632"/>
    <w:rsid w:val="003F1766"/>
    <w:rsid w:val="003F2697"/>
    <w:rsid w:val="003F27CF"/>
    <w:rsid w:val="003F2994"/>
    <w:rsid w:val="003F4DA0"/>
    <w:rsid w:val="003F4E8E"/>
    <w:rsid w:val="003F5826"/>
    <w:rsid w:val="003F6B6C"/>
    <w:rsid w:val="003F7726"/>
    <w:rsid w:val="003F773B"/>
    <w:rsid w:val="003F7A62"/>
    <w:rsid w:val="00400FD1"/>
    <w:rsid w:val="00401856"/>
    <w:rsid w:val="004024AF"/>
    <w:rsid w:val="00403337"/>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3C07"/>
    <w:rsid w:val="00464B6B"/>
    <w:rsid w:val="00464C70"/>
    <w:rsid w:val="004657BD"/>
    <w:rsid w:val="00465D37"/>
    <w:rsid w:val="00467690"/>
    <w:rsid w:val="0046777F"/>
    <w:rsid w:val="00467B80"/>
    <w:rsid w:val="00470EAD"/>
    <w:rsid w:val="00471E1F"/>
    <w:rsid w:val="00472E93"/>
    <w:rsid w:val="00473937"/>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3D1"/>
    <w:rsid w:val="004B38AC"/>
    <w:rsid w:val="004B51A9"/>
    <w:rsid w:val="004B51C7"/>
    <w:rsid w:val="004B6A92"/>
    <w:rsid w:val="004C1C12"/>
    <w:rsid w:val="004C25D4"/>
    <w:rsid w:val="004C45E8"/>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213A"/>
    <w:rsid w:val="004E2D9B"/>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9A"/>
    <w:rsid w:val="00551974"/>
    <w:rsid w:val="00552096"/>
    <w:rsid w:val="005533C9"/>
    <w:rsid w:val="00554689"/>
    <w:rsid w:val="005547BC"/>
    <w:rsid w:val="00554F29"/>
    <w:rsid w:val="00555DB2"/>
    <w:rsid w:val="00556267"/>
    <w:rsid w:val="00557A59"/>
    <w:rsid w:val="00560F1C"/>
    <w:rsid w:val="005628C8"/>
    <w:rsid w:val="00562BC8"/>
    <w:rsid w:val="0056378F"/>
    <w:rsid w:val="00563969"/>
    <w:rsid w:val="00563F95"/>
    <w:rsid w:val="00565087"/>
    <w:rsid w:val="00565828"/>
    <w:rsid w:val="0056623C"/>
    <w:rsid w:val="00566CEF"/>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70"/>
    <w:rsid w:val="005817D0"/>
    <w:rsid w:val="005818EE"/>
    <w:rsid w:val="005838B1"/>
    <w:rsid w:val="00584A93"/>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5BDC"/>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71C"/>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8A"/>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3D2C"/>
    <w:rsid w:val="0068440B"/>
    <w:rsid w:val="00684900"/>
    <w:rsid w:val="00684C51"/>
    <w:rsid w:val="006851CF"/>
    <w:rsid w:val="006855D2"/>
    <w:rsid w:val="00685856"/>
    <w:rsid w:val="00685E18"/>
    <w:rsid w:val="00686D6E"/>
    <w:rsid w:val="00686DDF"/>
    <w:rsid w:val="0068781E"/>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CEE"/>
    <w:rsid w:val="006A0009"/>
    <w:rsid w:val="006A0190"/>
    <w:rsid w:val="006A1671"/>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61C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A17"/>
    <w:rsid w:val="00715FF5"/>
    <w:rsid w:val="00716270"/>
    <w:rsid w:val="00716682"/>
    <w:rsid w:val="00717106"/>
    <w:rsid w:val="0071726C"/>
    <w:rsid w:val="00720ED9"/>
    <w:rsid w:val="00721E1F"/>
    <w:rsid w:val="007227F9"/>
    <w:rsid w:val="00722CC1"/>
    <w:rsid w:val="00723022"/>
    <w:rsid w:val="00723307"/>
    <w:rsid w:val="00723DA0"/>
    <w:rsid w:val="00723E5F"/>
    <w:rsid w:val="00724676"/>
    <w:rsid w:val="00724A57"/>
    <w:rsid w:val="00725C43"/>
    <w:rsid w:val="00725D8A"/>
    <w:rsid w:val="007260BE"/>
    <w:rsid w:val="00727901"/>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409E9"/>
    <w:rsid w:val="00740EFB"/>
    <w:rsid w:val="00742276"/>
    <w:rsid w:val="00742828"/>
    <w:rsid w:val="00742E78"/>
    <w:rsid w:val="007438E6"/>
    <w:rsid w:val="00744E76"/>
    <w:rsid w:val="00744FC9"/>
    <w:rsid w:val="00746081"/>
    <w:rsid w:val="00746C9C"/>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3"/>
    <w:rsid w:val="00763554"/>
    <w:rsid w:val="0076430F"/>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DD6"/>
    <w:rsid w:val="007805D9"/>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4BB6"/>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7A8"/>
    <w:rsid w:val="008579E3"/>
    <w:rsid w:val="00857BD6"/>
    <w:rsid w:val="0086046B"/>
    <w:rsid w:val="0086071C"/>
    <w:rsid w:val="0086142F"/>
    <w:rsid w:val="00862787"/>
    <w:rsid w:val="008628AC"/>
    <w:rsid w:val="00863083"/>
    <w:rsid w:val="00863706"/>
    <w:rsid w:val="00863949"/>
    <w:rsid w:val="0086400F"/>
    <w:rsid w:val="0086558A"/>
    <w:rsid w:val="008657C6"/>
    <w:rsid w:val="00870E66"/>
    <w:rsid w:val="00870F2C"/>
    <w:rsid w:val="0087143E"/>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6B4"/>
    <w:rsid w:val="00896EE5"/>
    <w:rsid w:val="008A0C06"/>
    <w:rsid w:val="008A136A"/>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0A9"/>
    <w:rsid w:val="00934E09"/>
    <w:rsid w:val="009354E2"/>
    <w:rsid w:val="0093609F"/>
    <w:rsid w:val="0093616B"/>
    <w:rsid w:val="00936356"/>
    <w:rsid w:val="0093644A"/>
    <w:rsid w:val="009374D5"/>
    <w:rsid w:val="00937A8B"/>
    <w:rsid w:val="00940027"/>
    <w:rsid w:val="0094018F"/>
    <w:rsid w:val="009406F2"/>
    <w:rsid w:val="009408EE"/>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319E"/>
    <w:rsid w:val="0096365A"/>
    <w:rsid w:val="00964596"/>
    <w:rsid w:val="009645AE"/>
    <w:rsid w:val="009646B1"/>
    <w:rsid w:val="00964EE1"/>
    <w:rsid w:val="00965D0A"/>
    <w:rsid w:val="009661F6"/>
    <w:rsid w:val="00971284"/>
    <w:rsid w:val="0097139F"/>
    <w:rsid w:val="0097209E"/>
    <w:rsid w:val="009723D8"/>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97846"/>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6E9"/>
    <w:rsid w:val="009D1FE3"/>
    <w:rsid w:val="009D3426"/>
    <w:rsid w:val="009D46BC"/>
    <w:rsid w:val="009D5401"/>
    <w:rsid w:val="009D669A"/>
    <w:rsid w:val="009D68FD"/>
    <w:rsid w:val="009D7E48"/>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149"/>
    <w:rsid w:val="00A02D74"/>
    <w:rsid w:val="00A02F5C"/>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372E"/>
    <w:rsid w:val="00A34238"/>
    <w:rsid w:val="00A34907"/>
    <w:rsid w:val="00A37B55"/>
    <w:rsid w:val="00A4012F"/>
    <w:rsid w:val="00A4052C"/>
    <w:rsid w:val="00A40CB4"/>
    <w:rsid w:val="00A4291C"/>
    <w:rsid w:val="00A42A3B"/>
    <w:rsid w:val="00A43FB7"/>
    <w:rsid w:val="00A44F0F"/>
    <w:rsid w:val="00A46545"/>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366"/>
    <w:rsid w:val="00A76A0F"/>
    <w:rsid w:val="00A76A9A"/>
    <w:rsid w:val="00A811F4"/>
    <w:rsid w:val="00A81A88"/>
    <w:rsid w:val="00A82346"/>
    <w:rsid w:val="00A82572"/>
    <w:rsid w:val="00A82978"/>
    <w:rsid w:val="00A82B90"/>
    <w:rsid w:val="00A836D7"/>
    <w:rsid w:val="00A83773"/>
    <w:rsid w:val="00A84885"/>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5AE"/>
    <w:rsid w:val="00AA17AF"/>
    <w:rsid w:val="00AA1BC0"/>
    <w:rsid w:val="00AA20C0"/>
    <w:rsid w:val="00AA2147"/>
    <w:rsid w:val="00AA21FC"/>
    <w:rsid w:val="00AA2268"/>
    <w:rsid w:val="00AA2B86"/>
    <w:rsid w:val="00AA3212"/>
    <w:rsid w:val="00AA4475"/>
    <w:rsid w:val="00AA590B"/>
    <w:rsid w:val="00AA5B7D"/>
    <w:rsid w:val="00AA75B4"/>
    <w:rsid w:val="00AA7F84"/>
    <w:rsid w:val="00AB1685"/>
    <w:rsid w:val="00AB3A48"/>
    <w:rsid w:val="00AB3DD1"/>
    <w:rsid w:val="00AB409A"/>
    <w:rsid w:val="00AB42D9"/>
    <w:rsid w:val="00AB54FF"/>
    <w:rsid w:val="00AB5E48"/>
    <w:rsid w:val="00AB5F56"/>
    <w:rsid w:val="00AB69B2"/>
    <w:rsid w:val="00AB6B22"/>
    <w:rsid w:val="00AB767F"/>
    <w:rsid w:val="00AB7F88"/>
    <w:rsid w:val="00AC0A6B"/>
    <w:rsid w:val="00AC0B6F"/>
    <w:rsid w:val="00AC1152"/>
    <w:rsid w:val="00AC1839"/>
    <w:rsid w:val="00AC1EDE"/>
    <w:rsid w:val="00AC2B16"/>
    <w:rsid w:val="00AC37F0"/>
    <w:rsid w:val="00AC3C80"/>
    <w:rsid w:val="00AC5699"/>
    <w:rsid w:val="00AC5B5D"/>
    <w:rsid w:val="00AC772A"/>
    <w:rsid w:val="00AC7958"/>
    <w:rsid w:val="00AC7B5F"/>
    <w:rsid w:val="00AC7EAD"/>
    <w:rsid w:val="00AD0428"/>
    <w:rsid w:val="00AD0BB9"/>
    <w:rsid w:val="00AD0DF5"/>
    <w:rsid w:val="00AD19C0"/>
    <w:rsid w:val="00AD1AFC"/>
    <w:rsid w:val="00AD2517"/>
    <w:rsid w:val="00AD292E"/>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235"/>
    <w:rsid w:val="00B547CC"/>
    <w:rsid w:val="00B5526B"/>
    <w:rsid w:val="00B55D83"/>
    <w:rsid w:val="00B55D9E"/>
    <w:rsid w:val="00B56C37"/>
    <w:rsid w:val="00B613C3"/>
    <w:rsid w:val="00B6187A"/>
    <w:rsid w:val="00B622DF"/>
    <w:rsid w:val="00B63118"/>
    <w:rsid w:val="00B63222"/>
    <w:rsid w:val="00B632E1"/>
    <w:rsid w:val="00B6442F"/>
    <w:rsid w:val="00B64500"/>
    <w:rsid w:val="00B666B8"/>
    <w:rsid w:val="00B66F28"/>
    <w:rsid w:val="00B6769E"/>
    <w:rsid w:val="00B67F65"/>
    <w:rsid w:val="00B70B78"/>
    <w:rsid w:val="00B71DAA"/>
    <w:rsid w:val="00B71E64"/>
    <w:rsid w:val="00B73560"/>
    <w:rsid w:val="00B746AF"/>
    <w:rsid w:val="00B7529C"/>
    <w:rsid w:val="00B753E9"/>
    <w:rsid w:val="00B75B1F"/>
    <w:rsid w:val="00B75BAD"/>
    <w:rsid w:val="00B764D4"/>
    <w:rsid w:val="00B805DB"/>
    <w:rsid w:val="00B80B1F"/>
    <w:rsid w:val="00B8120C"/>
    <w:rsid w:val="00B82ABB"/>
    <w:rsid w:val="00B83334"/>
    <w:rsid w:val="00B83673"/>
    <w:rsid w:val="00B83DF7"/>
    <w:rsid w:val="00B83FEA"/>
    <w:rsid w:val="00B84E8D"/>
    <w:rsid w:val="00B85C3A"/>
    <w:rsid w:val="00B85F81"/>
    <w:rsid w:val="00B8624B"/>
    <w:rsid w:val="00B901B9"/>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58FB"/>
    <w:rsid w:val="00BD6CCF"/>
    <w:rsid w:val="00BD70FF"/>
    <w:rsid w:val="00BD775C"/>
    <w:rsid w:val="00BE023E"/>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6F9E"/>
    <w:rsid w:val="00C30F5A"/>
    <w:rsid w:val="00C31473"/>
    <w:rsid w:val="00C31686"/>
    <w:rsid w:val="00C32355"/>
    <w:rsid w:val="00C33079"/>
    <w:rsid w:val="00C33A87"/>
    <w:rsid w:val="00C34C9E"/>
    <w:rsid w:val="00C355F9"/>
    <w:rsid w:val="00C35F7A"/>
    <w:rsid w:val="00C3643E"/>
    <w:rsid w:val="00C36857"/>
    <w:rsid w:val="00C36CDF"/>
    <w:rsid w:val="00C37D4C"/>
    <w:rsid w:val="00C37D4D"/>
    <w:rsid w:val="00C400BC"/>
    <w:rsid w:val="00C402D0"/>
    <w:rsid w:val="00C408B8"/>
    <w:rsid w:val="00C41025"/>
    <w:rsid w:val="00C41050"/>
    <w:rsid w:val="00C418A5"/>
    <w:rsid w:val="00C42694"/>
    <w:rsid w:val="00C43E9B"/>
    <w:rsid w:val="00C44257"/>
    <w:rsid w:val="00C446A9"/>
    <w:rsid w:val="00C44AD0"/>
    <w:rsid w:val="00C44CB2"/>
    <w:rsid w:val="00C45231"/>
    <w:rsid w:val="00C46BFD"/>
    <w:rsid w:val="00C46D0A"/>
    <w:rsid w:val="00C47816"/>
    <w:rsid w:val="00C501D3"/>
    <w:rsid w:val="00C50600"/>
    <w:rsid w:val="00C50C9F"/>
    <w:rsid w:val="00C510D1"/>
    <w:rsid w:val="00C5232B"/>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929"/>
    <w:rsid w:val="00C90679"/>
    <w:rsid w:val="00C90A05"/>
    <w:rsid w:val="00C926F5"/>
    <w:rsid w:val="00C92BF0"/>
    <w:rsid w:val="00C93B99"/>
    <w:rsid w:val="00C93F40"/>
    <w:rsid w:val="00C9539E"/>
    <w:rsid w:val="00C956AD"/>
    <w:rsid w:val="00C9583C"/>
    <w:rsid w:val="00C963F3"/>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4E3E"/>
    <w:rsid w:val="00CB586B"/>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A8A"/>
    <w:rsid w:val="00CD2227"/>
    <w:rsid w:val="00CD2C1D"/>
    <w:rsid w:val="00CD30B5"/>
    <w:rsid w:val="00CD3712"/>
    <w:rsid w:val="00CD4A67"/>
    <w:rsid w:val="00CD508E"/>
    <w:rsid w:val="00CD628E"/>
    <w:rsid w:val="00CD647A"/>
    <w:rsid w:val="00CD65C9"/>
    <w:rsid w:val="00CD7551"/>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2E6D"/>
    <w:rsid w:val="00D13DE8"/>
    <w:rsid w:val="00D14065"/>
    <w:rsid w:val="00D14B89"/>
    <w:rsid w:val="00D15FC0"/>
    <w:rsid w:val="00D16258"/>
    <w:rsid w:val="00D168A7"/>
    <w:rsid w:val="00D2011F"/>
    <w:rsid w:val="00D20865"/>
    <w:rsid w:val="00D231CF"/>
    <w:rsid w:val="00D23334"/>
    <w:rsid w:val="00D23A82"/>
    <w:rsid w:val="00D244FF"/>
    <w:rsid w:val="00D26147"/>
    <w:rsid w:val="00D2690B"/>
    <w:rsid w:val="00D27105"/>
    <w:rsid w:val="00D30658"/>
    <w:rsid w:val="00D31247"/>
    <w:rsid w:val="00D31625"/>
    <w:rsid w:val="00D31B1F"/>
    <w:rsid w:val="00D31F65"/>
    <w:rsid w:val="00D320EB"/>
    <w:rsid w:val="00D3210E"/>
    <w:rsid w:val="00D34248"/>
    <w:rsid w:val="00D34420"/>
    <w:rsid w:val="00D34E0E"/>
    <w:rsid w:val="00D35A39"/>
    <w:rsid w:val="00D35E8B"/>
    <w:rsid w:val="00D375DF"/>
    <w:rsid w:val="00D37BCB"/>
    <w:rsid w:val="00D37DFC"/>
    <w:rsid w:val="00D40D88"/>
    <w:rsid w:val="00D41432"/>
    <w:rsid w:val="00D4288E"/>
    <w:rsid w:val="00D42E8A"/>
    <w:rsid w:val="00D44A30"/>
    <w:rsid w:val="00D45FD9"/>
    <w:rsid w:val="00D46126"/>
    <w:rsid w:val="00D50323"/>
    <w:rsid w:val="00D506A5"/>
    <w:rsid w:val="00D53480"/>
    <w:rsid w:val="00D534A1"/>
    <w:rsid w:val="00D53686"/>
    <w:rsid w:val="00D54466"/>
    <w:rsid w:val="00D55B2F"/>
    <w:rsid w:val="00D55E0A"/>
    <w:rsid w:val="00D57338"/>
    <w:rsid w:val="00D5791C"/>
    <w:rsid w:val="00D613C6"/>
    <w:rsid w:val="00D61984"/>
    <w:rsid w:val="00D61A83"/>
    <w:rsid w:val="00D6367E"/>
    <w:rsid w:val="00D640A6"/>
    <w:rsid w:val="00D65D77"/>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779"/>
    <w:rsid w:val="00D8098E"/>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D08"/>
    <w:rsid w:val="00DA4E01"/>
    <w:rsid w:val="00DA661B"/>
    <w:rsid w:val="00DA68C0"/>
    <w:rsid w:val="00DA7231"/>
    <w:rsid w:val="00DA7968"/>
    <w:rsid w:val="00DA7A03"/>
    <w:rsid w:val="00DB039A"/>
    <w:rsid w:val="00DB0CD3"/>
    <w:rsid w:val="00DB1818"/>
    <w:rsid w:val="00DB18AC"/>
    <w:rsid w:val="00DB1E3D"/>
    <w:rsid w:val="00DB2F5E"/>
    <w:rsid w:val="00DB3465"/>
    <w:rsid w:val="00DB4341"/>
    <w:rsid w:val="00DB4BAD"/>
    <w:rsid w:val="00DB51E1"/>
    <w:rsid w:val="00DB5892"/>
    <w:rsid w:val="00DB5968"/>
    <w:rsid w:val="00DB5C48"/>
    <w:rsid w:val="00DB7FCA"/>
    <w:rsid w:val="00DC17AA"/>
    <w:rsid w:val="00DC1E02"/>
    <w:rsid w:val="00DC29B8"/>
    <w:rsid w:val="00DC2DE0"/>
    <w:rsid w:val="00DC309B"/>
    <w:rsid w:val="00DC33E9"/>
    <w:rsid w:val="00DC4DA2"/>
    <w:rsid w:val="00DC6918"/>
    <w:rsid w:val="00DD0000"/>
    <w:rsid w:val="00DD080C"/>
    <w:rsid w:val="00DD0878"/>
    <w:rsid w:val="00DD229F"/>
    <w:rsid w:val="00DD2C4F"/>
    <w:rsid w:val="00DD2CBE"/>
    <w:rsid w:val="00DD3EAD"/>
    <w:rsid w:val="00DD446C"/>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437E"/>
    <w:rsid w:val="00DE5354"/>
    <w:rsid w:val="00DE5A90"/>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8E4"/>
    <w:rsid w:val="00E03B32"/>
    <w:rsid w:val="00E03DDF"/>
    <w:rsid w:val="00E05153"/>
    <w:rsid w:val="00E0660C"/>
    <w:rsid w:val="00E07C07"/>
    <w:rsid w:val="00E07D95"/>
    <w:rsid w:val="00E10B4E"/>
    <w:rsid w:val="00E10D5D"/>
    <w:rsid w:val="00E111B9"/>
    <w:rsid w:val="00E12250"/>
    <w:rsid w:val="00E1312C"/>
    <w:rsid w:val="00E13921"/>
    <w:rsid w:val="00E1405B"/>
    <w:rsid w:val="00E14F1C"/>
    <w:rsid w:val="00E15342"/>
    <w:rsid w:val="00E1669B"/>
    <w:rsid w:val="00E16DB2"/>
    <w:rsid w:val="00E17585"/>
    <w:rsid w:val="00E17A27"/>
    <w:rsid w:val="00E209F5"/>
    <w:rsid w:val="00E20C6A"/>
    <w:rsid w:val="00E21F0D"/>
    <w:rsid w:val="00E2595F"/>
    <w:rsid w:val="00E26B55"/>
    <w:rsid w:val="00E26F9D"/>
    <w:rsid w:val="00E27794"/>
    <w:rsid w:val="00E277B9"/>
    <w:rsid w:val="00E279FE"/>
    <w:rsid w:val="00E30824"/>
    <w:rsid w:val="00E31AD1"/>
    <w:rsid w:val="00E3265A"/>
    <w:rsid w:val="00E32D42"/>
    <w:rsid w:val="00E32F5E"/>
    <w:rsid w:val="00E3358B"/>
    <w:rsid w:val="00E354BE"/>
    <w:rsid w:val="00E36CB3"/>
    <w:rsid w:val="00E373C2"/>
    <w:rsid w:val="00E37970"/>
    <w:rsid w:val="00E4080C"/>
    <w:rsid w:val="00E41E57"/>
    <w:rsid w:val="00E41E59"/>
    <w:rsid w:val="00E42B8A"/>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41A"/>
    <w:rsid w:val="00E726DD"/>
    <w:rsid w:val="00E7322A"/>
    <w:rsid w:val="00E735F5"/>
    <w:rsid w:val="00E73840"/>
    <w:rsid w:val="00E73BBB"/>
    <w:rsid w:val="00E74FAC"/>
    <w:rsid w:val="00E773AF"/>
    <w:rsid w:val="00E77645"/>
    <w:rsid w:val="00E77E0B"/>
    <w:rsid w:val="00E81B0B"/>
    <w:rsid w:val="00E821E2"/>
    <w:rsid w:val="00E82364"/>
    <w:rsid w:val="00E82DE2"/>
    <w:rsid w:val="00E83B62"/>
    <w:rsid w:val="00E864FB"/>
    <w:rsid w:val="00E86D22"/>
    <w:rsid w:val="00E876A9"/>
    <w:rsid w:val="00E9003E"/>
    <w:rsid w:val="00E9083F"/>
    <w:rsid w:val="00E90D86"/>
    <w:rsid w:val="00E91350"/>
    <w:rsid w:val="00E916E9"/>
    <w:rsid w:val="00E91FBE"/>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75D1"/>
    <w:rsid w:val="00EB7DBB"/>
    <w:rsid w:val="00EC06EB"/>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739"/>
    <w:rsid w:val="00EE3AD6"/>
    <w:rsid w:val="00EE530A"/>
    <w:rsid w:val="00EE661B"/>
    <w:rsid w:val="00EE69AB"/>
    <w:rsid w:val="00EE6BED"/>
    <w:rsid w:val="00EF0A8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5E33"/>
    <w:rsid w:val="00F07605"/>
    <w:rsid w:val="00F10951"/>
    <w:rsid w:val="00F10B70"/>
    <w:rsid w:val="00F10D3C"/>
    <w:rsid w:val="00F11141"/>
    <w:rsid w:val="00F111DD"/>
    <w:rsid w:val="00F11251"/>
    <w:rsid w:val="00F11C67"/>
    <w:rsid w:val="00F127BE"/>
    <w:rsid w:val="00F12D43"/>
    <w:rsid w:val="00F13F03"/>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6CF"/>
    <w:rsid w:val="00F40EEA"/>
    <w:rsid w:val="00F40F39"/>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3071"/>
    <w:rsid w:val="00F73189"/>
    <w:rsid w:val="00F732CE"/>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5DC8"/>
    <w:rsid w:val="00FA64FA"/>
    <w:rsid w:val="00FA707D"/>
    <w:rsid w:val="00FA70E7"/>
    <w:rsid w:val="00FA73ED"/>
    <w:rsid w:val="00FA7787"/>
    <w:rsid w:val="00FB0260"/>
    <w:rsid w:val="00FB16BA"/>
    <w:rsid w:val="00FB2D01"/>
    <w:rsid w:val="00FB4AEB"/>
    <w:rsid w:val="00FB56E9"/>
    <w:rsid w:val="00FB5BC4"/>
    <w:rsid w:val="00FB6847"/>
    <w:rsid w:val="00FB7B6D"/>
    <w:rsid w:val="00FC1192"/>
    <w:rsid w:val="00FC18D0"/>
    <w:rsid w:val="00FC2598"/>
    <w:rsid w:val="00FC2B68"/>
    <w:rsid w:val="00FC2DA3"/>
    <w:rsid w:val="00FC3011"/>
    <w:rsid w:val="00FC3368"/>
    <w:rsid w:val="00FC3FEC"/>
    <w:rsid w:val="00FC41F4"/>
    <w:rsid w:val="00FC46C7"/>
    <w:rsid w:val="00FC6A9D"/>
    <w:rsid w:val="00FC7318"/>
    <w:rsid w:val="00FC784B"/>
    <w:rsid w:val="00FD0425"/>
    <w:rsid w:val="00FD0AA2"/>
    <w:rsid w:val="00FD2D11"/>
    <w:rsid w:val="00FD3975"/>
    <w:rsid w:val="00FD5040"/>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customStyle="1" w:styleId="TALLeft1cm">
    <w:name w:val="TAL + Left:  1 cm"/>
    <w:basedOn w:val="TAL"/>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ibliography">
    <w:name w:val="Bibliography"/>
    <w:basedOn w:val="Normal"/>
    <w:next w:val="Normal"/>
    <w:uiPriority w:val="37"/>
    <w:semiHidden/>
    <w:unhideWhenUsed/>
    <w:rsid w:val="00C402D0"/>
  </w:style>
  <w:style w:type="paragraph" w:styleId="Caption">
    <w:name w:val="caption"/>
    <w:basedOn w:val="Normal"/>
    <w:next w:val="Normal"/>
    <w:semiHidden/>
    <w:unhideWhenUsed/>
    <w:qFormat/>
    <w:rsid w:val="00C402D0"/>
    <w:pPr>
      <w:spacing w:after="200"/>
    </w:pPr>
    <w:rPr>
      <w:i/>
      <w:iCs/>
      <w:color w:val="44546A" w:themeColor="text2"/>
      <w:sz w:val="18"/>
      <w:szCs w:val="18"/>
    </w:rPr>
  </w:style>
  <w:style w:type="paragraph" w:styleId="DocumentMap">
    <w:name w:val="Document Map"/>
    <w:basedOn w:val="Normal"/>
    <w:link w:val="DocumentMapChar"/>
    <w:rsid w:val="00C402D0"/>
    <w:pPr>
      <w:spacing w:after="0"/>
    </w:pPr>
    <w:rPr>
      <w:rFonts w:ascii="Segoe UI" w:hAnsi="Segoe UI" w:cs="Segoe UI"/>
      <w:sz w:val="16"/>
      <w:szCs w:val="16"/>
    </w:rPr>
  </w:style>
  <w:style w:type="character" w:customStyle="1" w:styleId="DocumentMapChar">
    <w:name w:val="Document Map Char"/>
    <w:basedOn w:val="DefaultParagraphFont"/>
    <w:link w:val="DocumentMap"/>
    <w:rsid w:val="00C402D0"/>
    <w:rPr>
      <w:rFonts w:ascii="Segoe UI" w:hAnsi="Segoe UI" w:cs="Segoe UI"/>
      <w:sz w:val="16"/>
      <w:szCs w:val="16"/>
    </w:rPr>
  </w:style>
  <w:style w:type="paragraph" w:styleId="Subtitle">
    <w:name w:val="Subtitle"/>
    <w:basedOn w:val="Normal"/>
    <w:next w:val="Normal"/>
    <w:link w:val="SubtitleChar"/>
    <w:qFormat/>
    <w:rsid w:val="00C402D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402D0"/>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C402D0"/>
    <w:pPr>
      <w:spacing w:after="0"/>
    </w:pPr>
  </w:style>
  <w:style w:type="paragraph" w:styleId="Title">
    <w:name w:val="Title"/>
    <w:basedOn w:val="Normal"/>
    <w:next w:val="Normal"/>
    <w:link w:val="TitleChar"/>
    <w:qFormat/>
    <w:rsid w:val="00C402D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402D0"/>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C402D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TOAHeading">
    <w:name w:val="toa heading"/>
    <w:basedOn w:val="Normal"/>
    <w:next w:val="Normal"/>
    <w:rsid w:val="001C6AAB"/>
    <w:pPr>
      <w:spacing w:before="120"/>
    </w:pPr>
    <w:rPr>
      <w:rFonts w:asciiTheme="majorHAnsi" w:eastAsiaTheme="majorEastAsia" w:hAnsiTheme="majorHAnsi" w:cstheme="majorBidi"/>
      <w:b/>
      <w:bCs/>
      <w:sz w:val="24"/>
      <w:szCs w:val="24"/>
    </w:rPr>
  </w:style>
  <w:style w:type="paragraph" w:styleId="BalloonText">
    <w:name w:val="Balloon Text"/>
    <w:basedOn w:val="Normal"/>
    <w:link w:val="BalloonTextChar"/>
    <w:qFormat/>
    <w:rsid w:val="003C4523"/>
    <w:pPr>
      <w:spacing w:after="0"/>
    </w:pPr>
    <w:rPr>
      <w:rFonts w:ascii="Segoe UI" w:hAnsi="Segoe UI" w:cs="Segoe UI"/>
      <w:sz w:val="18"/>
      <w:szCs w:val="18"/>
    </w:rPr>
  </w:style>
  <w:style w:type="character" w:customStyle="1" w:styleId="BalloonTextChar">
    <w:name w:val="Balloon Text Char"/>
    <w:basedOn w:val="DefaultParagraphFont"/>
    <w:link w:val="BalloonText"/>
    <w:rsid w:val="003C4523"/>
    <w:rPr>
      <w:rFonts w:ascii="Segoe UI" w:hAnsi="Segoe UI" w:cs="Segoe UI"/>
      <w:sz w:val="18"/>
      <w:szCs w:val="18"/>
    </w:rPr>
  </w:style>
  <w:style w:type="paragraph" w:styleId="BlockText">
    <w:name w:val="Block Text"/>
    <w:basedOn w:val="Normal"/>
    <w:rsid w:val="003C452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C4523"/>
    <w:pPr>
      <w:spacing w:after="120"/>
    </w:pPr>
  </w:style>
  <w:style w:type="character" w:customStyle="1" w:styleId="BodyTextChar">
    <w:name w:val="Body Text Char"/>
    <w:basedOn w:val="DefaultParagraphFont"/>
    <w:link w:val="BodyText"/>
    <w:rsid w:val="003C4523"/>
  </w:style>
  <w:style w:type="paragraph" w:styleId="BodyText2">
    <w:name w:val="Body Text 2"/>
    <w:basedOn w:val="Normal"/>
    <w:link w:val="BodyText2Char"/>
    <w:rsid w:val="003C4523"/>
    <w:pPr>
      <w:spacing w:after="120" w:line="480" w:lineRule="auto"/>
    </w:pPr>
  </w:style>
  <w:style w:type="character" w:customStyle="1" w:styleId="BodyText2Char">
    <w:name w:val="Body Text 2 Char"/>
    <w:basedOn w:val="DefaultParagraphFont"/>
    <w:link w:val="BodyText2"/>
    <w:rsid w:val="003C4523"/>
  </w:style>
  <w:style w:type="paragraph" w:styleId="BodyText3">
    <w:name w:val="Body Text 3"/>
    <w:basedOn w:val="Normal"/>
    <w:link w:val="BodyText3Char"/>
    <w:rsid w:val="003C4523"/>
    <w:pPr>
      <w:spacing w:after="120"/>
    </w:pPr>
    <w:rPr>
      <w:sz w:val="16"/>
      <w:szCs w:val="16"/>
    </w:rPr>
  </w:style>
  <w:style w:type="character" w:customStyle="1" w:styleId="BodyText3Char">
    <w:name w:val="Body Text 3 Char"/>
    <w:basedOn w:val="DefaultParagraphFont"/>
    <w:link w:val="BodyText3"/>
    <w:rsid w:val="003C4523"/>
    <w:rPr>
      <w:sz w:val="16"/>
      <w:szCs w:val="16"/>
    </w:rPr>
  </w:style>
  <w:style w:type="paragraph" w:styleId="BodyTextFirstIndent">
    <w:name w:val="Body Text First Indent"/>
    <w:basedOn w:val="BodyText"/>
    <w:link w:val="BodyTextFirstIndentChar"/>
    <w:rsid w:val="003C4523"/>
    <w:pPr>
      <w:spacing w:after="180"/>
      <w:ind w:firstLine="360"/>
    </w:pPr>
  </w:style>
  <w:style w:type="character" w:customStyle="1" w:styleId="BodyTextFirstIndentChar">
    <w:name w:val="Body Text First Indent Char"/>
    <w:basedOn w:val="BodyTextChar"/>
    <w:link w:val="BodyTextFirstIndent"/>
    <w:rsid w:val="003C4523"/>
  </w:style>
  <w:style w:type="paragraph" w:styleId="BodyTextIndent">
    <w:name w:val="Body Text Indent"/>
    <w:basedOn w:val="Normal"/>
    <w:link w:val="BodyTextIndentChar"/>
    <w:qFormat/>
    <w:rsid w:val="003C4523"/>
    <w:pPr>
      <w:spacing w:after="120"/>
      <w:ind w:left="283"/>
    </w:pPr>
  </w:style>
  <w:style w:type="character" w:customStyle="1" w:styleId="BodyTextIndentChar">
    <w:name w:val="Body Text Indent Char"/>
    <w:basedOn w:val="DefaultParagraphFont"/>
    <w:link w:val="BodyTextIndent"/>
    <w:rsid w:val="003C4523"/>
  </w:style>
  <w:style w:type="paragraph" w:styleId="BodyTextFirstIndent2">
    <w:name w:val="Body Text First Indent 2"/>
    <w:basedOn w:val="BodyTextIndent"/>
    <w:link w:val="BodyTextFirstIndent2Char"/>
    <w:rsid w:val="003C4523"/>
    <w:pPr>
      <w:spacing w:after="180"/>
      <w:ind w:left="360" w:firstLine="360"/>
    </w:pPr>
  </w:style>
  <w:style w:type="character" w:customStyle="1" w:styleId="BodyTextFirstIndent2Char">
    <w:name w:val="Body Text First Indent 2 Char"/>
    <w:basedOn w:val="BodyTextIndentChar"/>
    <w:link w:val="BodyTextFirstIndent2"/>
    <w:rsid w:val="003C4523"/>
  </w:style>
  <w:style w:type="paragraph" w:styleId="BodyTextIndent2">
    <w:name w:val="Body Text Indent 2"/>
    <w:basedOn w:val="Normal"/>
    <w:link w:val="BodyTextIndent2Char"/>
    <w:rsid w:val="003C4523"/>
    <w:pPr>
      <w:spacing w:after="120" w:line="480" w:lineRule="auto"/>
      <w:ind w:left="283"/>
    </w:pPr>
  </w:style>
  <w:style w:type="character" w:customStyle="1" w:styleId="BodyTextIndent2Char">
    <w:name w:val="Body Text Indent 2 Char"/>
    <w:basedOn w:val="DefaultParagraphFont"/>
    <w:link w:val="BodyTextIndent2"/>
    <w:rsid w:val="003C4523"/>
  </w:style>
  <w:style w:type="paragraph" w:styleId="BodyTextIndent3">
    <w:name w:val="Body Text Indent 3"/>
    <w:basedOn w:val="Normal"/>
    <w:link w:val="BodyTextIndent3Char"/>
    <w:rsid w:val="003C4523"/>
    <w:pPr>
      <w:spacing w:after="120"/>
      <w:ind w:left="283"/>
    </w:pPr>
    <w:rPr>
      <w:sz w:val="16"/>
      <w:szCs w:val="16"/>
    </w:rPr>
  </w:style>
  <w:style w:type="character" w:customStyle="1" w:styleId="BodyTextIndent3Char">
    <w:name w:val="Body Text Indent 3 Char"/>
    <w:basedOn w:val="DefaultParagraphFont"/>
    <w:link w:val="BodyTextIndent3"/>
    <w:rsid w:val="003C4523"/>
    <w:rPr>
      <w:sz w:val="16"/>
      <w:szCs w:val="16"/>
    </w:rPr>
  </w:style>
  <w:style w:type="paragraph" w:styleId="Closing">
    <w:name w:val="Closing"/>
    <w:basedOn w:val="Normal"/>
    <w:link w:val="ClosingChar"/>
    <w:rsid w:val="003C4523"/>
    <w:pPr>
      <w:spacing w:after="0"/>
      <w:ind w:left="4252"/>
    </w:pPr>
  </w:style>
  <w:style w:type="character" w:customStyle="1" w:styleId="ClosingChar">
    <w:name w:val="Closing Char"/>
    <w:basedOn w:val="DefaultParagraphFont"/>
    <w:link w:val="Closing"/>
    <w:rsid w:val="003C4523"/>
  </w:style>
  <w:style w:type="paragraph" w:styleId="CommentText">
    <w:name w:val="annotation text"/>
    <w:basedOn w:val="Normal"/>
    <w:link w:val="CommentTextChar"/>
    <w:qFormat/>
    <w:rsid w:val="003C4523"/>
  </w:style>
  <w:style w:type="character" w:customStyle="1" w:styleId="CommentTextChar">
    <w:name w:val="Comment Text Char"/>
    <w:basedOn w:val="DefaultParagraphFont"/>
    <w:link w:val="CommentText"/>
    <w:rsid w:val="003C4523"/>
  </w:style>
  <w:style w:type="paragraph" w:styleId="CommentSubject">
    <w:name w:val="annotation subject"/>
    <w:basedOn w:val="CommentText"/>
    <w:next w:val="CommentText"/>
    <w:link w:val="CommentSubjectChar"/>
    <w:rsid w:val="003C4523"/>
    <w:rPr>
      <w:b/>
      <w:bCs/>
    </w:rPr>
  </w:style>
  <w:style w:type="character" w:customStyle="1" w:styleId="CommentSubjectChar">
    <w:name w:val="Comment Subject Char"/>
    <w:basedOn w:val="CommentTextChar"/>
    <w:link w:val="CommentSubject"/>
    <w:rsid w:val="003C4523"/>
    <w:rPr>
      <w:b/>
      <w:bCs/>
    </w:rPr>
  </w:style>
  <w:style w:type="paragraph" w:styleId="Date">
    <w:name w:val="Date"/>
    <w:basedOn w:val="Normal"/>
    <w:next w:val="Normal"/>
    <w:link w:val="DateChar"/>
    <w:rsid w:val="003C4523"/>
  </w:style>
  <w:style w:type="character" w:customStyle="1" w:styleId="DateChar">
    <w:name w:val="Date Char"/>
    <w:basedOn w:val="DefaultParagraphFont"/>
    <w:link w:val="Date"/>
    <w:rsid w:val="003C4523"/>
  </w:style>
  <w:style w:type="paragraph" w:styleId="E-mailSignature">
    <w:name w:val="E-mail Signature"/>
    <w:basedOn w:val="Normal"/>
    <w:link w:val="E-mailSignatureChar"/>
    <w:rsid w:val="003C4523"/>
    <w:pPr>
      <w:spacing w:after="0"/>
    </w:pPr>
  </w:style>
  <w:style w:type="character" w:customStyle="1" w:styleId="E-mailSignatureChar">
    <w:name w:val="E-mail Signature Char"/>
    <w:basedOn w:val="DefaultParagraphFont"/>
    <w:link w:val="E-mailSignature"/>
    <w:rsid w:val="003C4523"/>
  </w:style>
  <w:style w:type="paragraph" w:styleId="EndnoteText">
    <w:name w:val="endnote text"/>
    <w:basedOn w:val="Normal"/>
    <w:link w:val="EndnoteTextChar"/>
    <w:rsid w:val="003C4523"/>
    <w:pPr>
      <w:spacing w:after="0"/>
    </w:pPr>
  </w:style>
  <w:style w:type="character" w:customStyle="1" w:styleId="EndnoteTextChar">
    <w:name w:val="Endnote Text Char"/>
    <w:basedOn w:val="DefaultParagraphFont"/>
    <w:link w:val="EndnoteText"/>
    <w:rsid w:val="003C4523"/>
  </w:style>
  <w:style w:type="paragraph" w:styleId="EnvelopeAddress">
    <w:name w:val="envelope address"/>
    <w:basedOn w:val="Normal"/>
    <w:rsid w:val="003C452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C4523"/>
    <w:pPr>
      <w:spacing w:after="0"/>
    </w:pPr>
    <w:rPr>
      <w:rFonts w:asciiTheme="majorHAnsi" w:eastAsiaTheme="majorEastAsia" w:hAnsiTheme="majorHAnsi" w:cstheme="majorBidi"/>
    </w:rPr>
  </w:style>
  <w:style w:type="paragraph" w:styleId="HTMLAddress">
    <w:name w:val="HTML Address"/>
    <w:basedOn w:val="Normal"/>
    <w:link w:val="HTMLAddressChar"/>
    <w:rsid w:val="003C4523"/>
    <w:pPr>
      <w:spacing w:after="0"/>
    </w:pPr>
    <w:rPr>
      <w:i/>
      <w:iCs/>
    </w:rPr>
  </w:style>
  <w:style w:type="character" w:customStyle="1" w:styleId="HTMLAddressChar">
    <w:name w:val="HTML Address Char"/>
    <w:basedOn w:val="DefaultParagraphFont"/>
    <w:link w:val="HTMLAddress"/>
    <w:rsid w:val="003C4523"/>
    <w:rPr>
      <w:i/>
      <w:iCs/>
    </w:rPr>
  </w:style>
  <w:style w:type="paragraph" w:styleId="HTMLPreformatted">
    <w:name w:val="HTML Preformatted"/>
    <w:basedOn w:val="Normal"/>
    <w:link w:val="HTMLPreformattedChar"/>
    <w:rsid w:val="003C4523"/>
    <w:pPr>
      <w:spacing w:after="0"/>
    </w:pPr>
    <w:rPr>
      <w:rFonts w:ascii="Consolas" w:hAnsi="Consolas"/>
    </w:rPr>
  </w:style>
  <w:style w:type="character" w:customStyle="1" w:styleId="HTMLPreformattedChar">
    <w:name w:val="HTML Preformatted Char"/>
    <w:basedOn w:val="DefaultParagraphFont"/>
    <w:link w:val="HTMLPreformatted"/>
    <w:rsid w:val="003C4523"/>
    <w:rPr>
      <w:rFonts w:ascii="Consolas" w:hAnsi="Consolas"/>
    </w:rPr>
  </w:style>
  <w:style w:type="paragraph" w:styleId="Index1">
    <w:name w:val="index 1"/>
    <w:basedOn w:val="Normal"/>
    <w:next w:val="Normal"/>
    <w:qFormat/>
    <w:rsid w:val="003C4523"/>
    <w:pPr>
      <w:spacing w:after="0"/>
      <w:ind w:left="200" w:hanging="200"/>
    </w:pPr>
  </w:style>
  <w:style w:type="paragraph" w:styleId="Index2">
    <w:name w:val="index 2"/>
    <w:basedOn w:val="Normal"/>
    <w:next w:val="Normal"/>
    <w:rsid w:val="003C4523"/>
    <w:pPr>
      <w:spacing w:after="0"/>
      <w:ind w:left="400" w:hanging="200"/>
    </w:pPr>
  </w:style>
  <w:style w:type="paragraph" w:styleId="Index3">
    <w:name w:val="index 3"/>
    <w:basedOn w:val="Normal"/>
    <w:next w:val="Normal"/>
    <w:rsid w:val="003C4523"/>
    <w:pPr>
      <w:spacing w:after="0"/>
      <w:ind w:left="600" w:hanging="200"/>
    </w:pPr>
  </w:style>
  <w:style w:type="paragraph" w:styleId="Index4">
    <w:name w:val="index 4"/>
    <w:basedOn w:val="Normal"/>
    <w:next w:val="Normal"/>
    <w:rsid w:val="003C4523"/>
    <w:pPr>
      <w:spacing w:after="0"/>
      <w:ind w:left="800" w:hanging="200"/>
    </w:pPr>
  </w:style>
  <w:style w:type="paragraph" w:styleId="Index5">
    <w:name w:val="index 5"/>
    <w:basedOn w:val="Normal"/>
    <w:next w:val="Normal"/>
    <w:rsid w:val="003C4523"/>
    <w:pPr>
      <w:spacing w:after="0"/>
      <w:ind w:left="1000" w:hanging="200"/>
    </w:pPr>
  </w:style>
  <w:style w:type="paragraph" w:styleId="Index6">
    <w:name w:val="index 6"/>
    <w:basedOn w:val="Normal"/>
    <w:next w:val="Normal"/>
    <w:rsid w:val="003C4523"/>
    <w:pPr>
      <w:spacing w:after="0"/>
      <w:ind w:left="1200" w:hanging="200"/>
    </w:pPr>
  </w:style>
  <w:style w:type="paragraph" w:styleId="Index7">
    <w:name w:val="index 7"/>
    <w:basedOn w:val="Normal"/>
    <w:next w:val="Normal"/>
    <w:rsid w:val="003C4523"/>
    <w:pPr>
      <w:spacing w:after="0"/>
      <w:ind w:left="1400" w:hanging="200"/>
    </w:pPr>
  </w:style>
  <w:style w:type="paragraph" w:styleId="Index8">
    <w:name w:val="index 8"/>
    <w:basedOn w:val="Normal"/>
    <w:next w:val="Normal"/>
    <w:rsid w:val="003C4523"/>
    <w:pPr>
      <w:spacing w:after="0"/>
      <w:ind w:left="1600" w:hanging="200"/>
    </w:pPr>
  </w:style>
  <w:style w:type="paragraph" w:styleId="Index9">
    <w:name w:val="index 9"/>
    <w:basedOn w:val="Normal"/>
    <w:next w:val="Normal"/>
    <w:rsid w:val="003C4523"/>
    <w:pPr>
      <w:spacing w:after="0"/>
      <w:ind w:left="1800" w:hanging="200"/>
    </w:pPr>
  </w:style>
  <w:style w:type="paragraph" w:styleId="IndexHeading">
    <w:name w:val="index heading"/>
    <w:basedOn w:val="Normal"/>
    <w:next w:val="Index1"/>
    <w:rsid w:val="003C452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C452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C4523"/>
    <w:rPr>
      <w:i/>
      <w:iCs/>
      <w:color w:val="4472C4" w:themeColor="accent1"/>
    </w:rPr>
  </w:style>
  <w:style w:type="paragraph" w:styleId="List">
    <w:name w:val="List"/>
    <w:basedOn w:val="Normal"/>
    <w:rsid w:val="003C4523"/>
    <w:pPr>
      <w:ind w:left="283" w:hanging="283"/>
      <w:contextualSpacing/>
    </w:pPr>
  </w:style>
  <w:style w:type="paragraph" w:styleId="List2">
    <w:name w:val="List 2"/>
    <w:basedOn w:val="Normal"/>
    <w:rsid w:val="003C4523"/>
    <w:pPr>
      <w:ind w:left="566" w:hanging="283"/>
      <w:contextualSpacing/>
    </w:pPr>
  </w:style>
  <w:style w:type="paragraph" w:styleId="List3">
    <w:name w:val="List 3"/>
    <w:basedOn w:val="Normal"/>
    <w:rsid w:val="003C4523"/>
    <w:pPr>
      <w:ind w:left="849" w:hanging="283"/>
      <w:contextualSpacing/>
    </w:pPr>
  </w:style>
  <w:style w:type="paragraph" w:styleId="List4">
    <w:name w:val="List 4"/>
    <w:basedOn w:val="Normal"/>
    <w:qFormat/>
    <w:rsid w:val="003C4523"/>
    <w:pPr>
      <w:ind w:left="1132" w:hanging="283"/>
      <w:contextualSpacing/>
    </w:pPr>
  </w:style>
  <w:style w:type="paragraph" w:styleId="List5">
    <w:name w:val="List 5"/>
    <w:basedOn w:val="Normal"/>
    <w:qFormat/>
    <w:rsid w:val="003C4523"/>
    <w:pPr>
      <w:ind w:left="1415" w:hanging="283"/>
      <w:contextualSpacing/>
    </w:pPr>
  </w:style>
  <w:style w:type="paragraph" w:styleId="ListBullet">
    <w:name w:val="List Bullet"/>
    <w:basedOn w:val="Normal"/>
    <w:rsid w:val="003C4523"/>
    <w:pPr>
      <w:numPr>
        <w:numId w:val="2"/>
      </w:numPr>
      <w:contextualSpacing/>
    </w:pPr>
  </w:style>
  <w:style w:type="paragraph" w:styleId="ListBullet2">
    <w:name w:val="List Bullet 2"/>
    <w:basedOn w:val="Normal"/>
    <w:rsid w:val="003C4523"/>
    <w:pPr>
      <w:numPr>
        <w:numId w:val="3"/>
      </w:numPr>
      <w:contextualSpacing/>
    </w:pPr>
  </w:style>
  <w:style w:type="paragraph" w:styleId="ListBullet3">
    <w:name w:val="List Bullet 3"/>
    <w:basedOn w:val="Normal"/>
    <w:rsid w:val="003C4523"/>
    <w:pPr>
      <w:numPr>
        <w:numId w:val="4"/>
      </w:numPr>
      <w:contextualSpacing/>
    </w:pPr>
  </w:style>
  <w:style w:type="paragraph" w:styleId="ListBullet4">
    <w:name w:val="List Bullet 4"/>
    <w:basedOn w:val="Normal"/>
    <w:rsid w:val="003C4523"/>
    <w:pPr>
      <w:numPr>
        <w:numId w:val="5"/>
      </w:numPr>
      <w:contextualSpacing/>
    </w:pPr>
  </w:style>
  <w:style w:type="paragraph" w:styleId="ListBullet5">
    <w:name w:val="List Bullet 5"/>
    <w:basedOn w:val="Normal"/>
    <w:rsid w:val="003C4523"/>
    <w:pPr>
      <w:numPr>
        <w:numId w:val="6"/>
      </w:numPr>
      <w:contextualSpacing/>
    </w:pPr>
  </w:style>
  <w:style w:type="paragraph" w:styleId="ListContinue">
    <w:name w:val="List Continue"/>
    <w:basedOn w:val="Normal"/>
    <w:rsid w:val="003C4523"/>
    <w:pPr>
      <w:spacing w:after="120"/>
      <w:ind w:left="283"/>
      <w:contextualSpacing/>
    </w:pPr>
  </w:style>
  <w:style w:type="paragraph" w:styleId="ListContinue2">
    <w:name w:val="List Continue 2"/>
    <w:basedOn w:val="Normal"/>
    <w:rsid w:val="003C4523"/>
    <w:pPr>
      <w:spacing w:after="120"/>
      <w:ind w:left="566"/>
      <w:contextualSpacing/>
    </w:pPr>
  </w:style>
  <w:style w:type="paragraph" w:styleId="ListContinue3">
    <w:name w:val="List Continue 3"/>
    <w:basedOn w:val="Normal"/>
    <w:rsid w:val="003C4523"/>
    <w:pPr>
      <w:spacing w:after="120"/>
      <w:ind w:left="849"/>
      <w:contextualSpacing/>
    </w:pPr>
  </w:style>
  <w:style w:type="paragraph" w:styleId="ListContinue4">
    <w:name w:val="List Continue 4"/>
    <w:basedOn w:val="Normal"/>
    <w:rsid w:val="003C4523"/>
    <w:pPr>
      <w:spacing w:after="120"/>
      <w:ind w:left="1132"/>
      <w:contextualSpacing/>
    </w:pPr>
  </w:style>
  <w:style w:type="paragraph" w:styleId="ListContinue5">
    <w:name w:val="List Continue 5"/>
    <w:basedOn w:val="Normal"/>
    <w:rsid w:val="003C4523"/>
    <w:pPr>
      <w:spacing w:after="120"/>
      <w:ind w:left="1415"/>
      <w:contextualSpacing/>
    </w:pPr>
  </w:style>
  <w:style w:type="paragraph" w:styleId="ListNumber">
    <w:name w:val="List Number"/>
    <w:basedOn w:val="Normal"/>
    <w:rsid w:val="003C4523"/>
    <w:pPr>
      <w:numPr>
        <w:numId w:val="12"/>
      </w:numPr>
      <w:contextualSpacing/>
    </w:pPr>
  </w:style>
  <w:style w:type="paragraph" w:styleId="ListNumber2">
    <w:name w:val="List Number 2"/>
    <w:basedOn w:val="Normal"/>
    <w:rsid w:val="003C4523"/>
    <w:pPr>
      <w:numPr>
        <w:numId w:val="13"/>
      </w:numPr>
      <w:contextualSpacing/>
    </w:pPr>
  </w:style>
  <w:style w:type="paragraph" w:styleId="ListNumber3">
    <w:name w:val="List Number 3"/>
    <w:basedOn w:val="Normal"/>
    <w:rsid w:val="003C4523"/>
    <w:pPr>
      <w:numPr>
        <w:numId w:val="14"/>
      </w:numPr>
      <w:contextualSpacing/>
    </w:pPr>
  </w:style>
  <w:style w:type="paragraph" w:styleId="ListNumber4">
    <w:name w:val="List Number 4"/>
    <w:basedOn w:val="Normal"/>
    <w:rsid w:val="003C4523"/>
    <w:pPr>
      <w:numPr>
        <w:numId w:val="15"/>
      </w:numPr>
      <w:contextualSpacing/>
    </w:pPr>
  </w:style>
  <w:style w:type="paragraph" w:styleId="ListNumber5">
    <w:name w:val="List Number 5"/>
    <w:basedOn w:val="Normal"/>
    <w:rsid w:val="003C4523"/>
    <w:pPr>
      <w:numPr>
        <w:numId w:val="16"/>
      </w:numPr>
      <w:contextualSpacing/>
    </w:pPr>
  </w:style>
  <w:style w:type="paragraph" w:styleId="ListParagraph">
    <w:name w:val="List Paragraph"/>
    <w:basedOn w:val="Normal"/>
    <w:uiPriority w:val="34"/>
    <w:qFormat/>
    <w:rsid w:val="003C4523"/>
    <w:pPr>
      <w:ind w:left="720"/>
      <w:contextualSpacing/>
    </w:pPr>
  </w:style>
  <w:style w:type="paragraph" w:styleId="MacroText">
    <w:name w:val="macro"/>
    <w:link w:val="MacroTextChar"/>
    <w:rsid w:val="003C452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3C4523"/>
    <w:rPr>
      <w:rFonts w:ascii="Consolas" w:hAnsi="Consolas"/>
    </w:rPr>
  </w:style>
  <w:style w:type="paragraph" w:styleId="MessageHeader">
    <w:name w:val="Message Header"/>
    <w:basedOn w:val="Normal"/>
    <w:link w:val="MessageHeaderChar"/>
    <w:rsid w:val="003C452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C4523"/>
    <w:rPr>
      <w:rFonts w:asciiTheme="majorHAnsi" w:eastAsiaTheme="majorEastAsia" w:hAnsiTheme="majorHAnsi" w:cstheme="majorBidi"/>
      <w:sz w:val="24"/>
      <w:szCs w:val="24"/>
      <w:shd w:val="pct20" w:color="auto" w:fill="auto"/>
    </w:rPr>
  </w:style>
  <w:style w:type="paragraph" w:styleId="NoSpacing">
    <w:name w:val="No Spacing"/>
    <w:uiPriority w:val="1"/>
    <w:qFormat/>
    <w:rsid w:val="003C4523"/>
    <w:pPr>
      <w:overflowPunct w:val="0"/>
      <w:autoSpaceDE w:val="0"/>
      <w:autoSpaceDN w:val="0"/>
      <w:adjustRightInd w:val="0"/>
      <w:textAlignment w:val="baseline"/>
    </w:pPr>
  </w:style>
  <w:style w:type="paragraph" w:styleId="NormalWeb">
    <w:name w:val="Normal (Web)"/>
    <w:basedOn w:val="Normal"/>
    <w:rsid w:val="003C4523"/>
    <w:rPr>
      <w:sz w:val="24"/>
      <w:szCs w:val="24"/>
    </w:rPr>
  </w:style>
  <w:style w:type="paragraph" w:styleId="NormalIndent">
    <w:name w:val="Normal Indent"/>
    <w:basedOn w:val="Normal"/>
    <w:rsid w:val="003C4523"/>
    <w:pPr>
      <w:ind w:left="720"/>
    </w:pPr>
  </w:style>
  <w:style w:type="paragraph" w:styleId="NoteHeading">
    <w:name w:val="Note Heading"/>
    <w:basedOn w:val="Normal"/>
    <w:next w:val="Normal"/>
    <w:link w:val="NoteHeadingChar"/>
    <w:rsid w:val="003C4523"/>
    <w:pPr>
      <w:spacing w:after="0"/>
    </w:pPr>
  </w:style>
  <w:style w:type="character" w:customStyle="1" w:styleId="NoteHeadingChar">
    <w:name w:val="Note Heading Char"/>
    <w:basedOn w:val="DefaultParagraphFont"/>
    <w:link w:val="NoteHeading"/>
    <w:rsid w:val="003C4523"/>
  </w:style>
  <w:style w:type="paragraph" w:styleId="PlainText">
    <w:name w:val="Plain Text"/>
    <w:basedOn w:val="Normal"/>
    <w:link w:val="PlainTextChar"/>
    <w:rsid w:val="003C4523"/>
    <w:pPr>
      <w:spacing w:after="0"/>
    </w:pPr>
    <w:rPr>
      <w:rFonts w:ascii="Consolas" w:hAnsi="Consolas"/>
      <w:sz w:val="21"/>
      <w:szCs w:val="21"/>
    </w:rPr>
  </w:style>
  <w:style w:type="character" w:customStyle="1" w:styleId="PlainTextChar">
    <w:name w:val="Plain Text Char"/>
    <w:basedOn w:val="DefaultParagraphFont"/>
    <w:link w:val="PlainText"/>
    <w:rsid w:val="003C4523"/>
    <w:rPr>
      <w:rFonts w:ascii="Consolas" w:hAnsi="Consolas"/>
      <w:sz w:val="21"/>
      <w:szCs w:val="21"/>
    </w:rPr>
  </w:style>
  <w:style w:type="paragraph" w:styleId="Quote">
    <w:name w:val="Quote"/>
    <w:basedOn w:val="Normal"/>
    <w:next w:val="Normal"/>
    <w:link w:val="QuoteChar"/>
    <w:uiPriority w:val="29"/>
    <w:qFormat/>
    <w:rsid w:val="003C452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C4523"/>
    <w:rPr>
      <w:i/>
      <w:iCs/>
      <w:color w:val="404040" w:themeColor="text1" w:themeTint="BF"/>
    </w:rPr>
  </w:style>
  <w:style w:type="paragraph" w:styleId="Salutation">
    <w:name w:val="Salutation"/>
    <w:basedOn w:val="Normal"/>
    <w:next w:val="Normal"/>
    <w:link w:val="SalutationChar"/>
    <w:rsid w:val="003C4523"/>
  </w:style>
  <w:style w:type="character" w:customStyle="1" w:styleId="SalutationChar">
    <w:name w:val="Salutation Char"/>
    <w:basedOn w:val="DefaultParagraphFont"/>
    <w:link w:val="Salutation"/>
    <w:rsid w:val="003C4523"/>
  </w:style>
  <w:style w:type="paragraph" w:styleId="Signature">
    <w:name w:val="Signature"/>
    <w:basedOn w:val="Normal"/>
    <w:link w:val="SignatureChar"/>
    <w:rsid w:val="003C4523"/>
    <w:pPr>
      <w:spacing w:after="0"/>
      <w:ind w:left="4252"/>
    </w:pPr>
  </w:style>
  <w:style w:type="character" w:customStyle="1" w:styleId="SignatureChar">
    <w:name w:val="Signature Char"/>
    <w:basedOn w:val="DefaultParagraphFont"/>
    <w:link w:val="Signature"/>
    <w:rsid w:val="003C4523"/>
  </w:style>
  <w:style w:type="paragraph" w:styleId="TableofAuthorities">
    <w:name w:val="table of authorities"/>
    <w:basedOn w:val="Normal"/>
    <w:next w:val="Normal"/>
    <w:rsid w:val="003C4523"/>
    <w:pPr>
      <w:spacing w:after="0"/>
      <w:ind w:left="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oleObject2.bin"/><Relationship Id="rId63" Type="http://schemas.openxmlformats.org/officeDocument/2006/relationships/package" Target="embeddings/Microsoft_Visio_Drawing23.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Word_97_-_2003_Document4.doc"/><Relationship Id="rId175" Type="http://schemas.openxmlformats.org/officeDocument/2006/relationships/footer" Target="footer2.xml"/><Relationship Id="rId170" Type="http://schemas.openxmlformats.org/officeDocument/2006/relationships/image" Target="media/image83.png"/><Relationship Id="rId16" Type="http://schemas.openxmlformats.org/officeDocument/2006/relationships/image" Target="media/image4.emf"/><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28" Type="http://schemas.openxmlformats.org/officeDocument/2006/relationships/image" Target="media/image60.emf"/><Relationship Id="rId144" Type="http://schemas.openxmlformats.org/officeDocument/2006/relationships/image" Target="media/image69.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bin"/><Relationship Id="rId160" Type="http://schemas.openxmlformats.org/officeDocument/2006/relationships/image" Target="media/image77.emf"/><Relationship Id="rId165" Type="http://schemas.openxmlformats.org/officeDocument/2006/relationships/image" Target="media/image80.png"/><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7.bin"/><Relationship Id="rId80" Type="http://schemas.openxmlformats.org/officeDocument/2006/relationships/image" Target="media/image36.emf"/><Relationship Id="rId85" Type="http://schemas.openxmlformats.org/officeDocument/2006/relationships/package" Target="embeddings/Microsoft_Visio_Drawing34.vsdx"/><Relationship Id="rId150" Type="http://schemas.openxmlformats.org/officeDocument/2006/relationships/image" Target="media/image72.emf"/><Relationship Id="rId155" Type="http://schemas.openxmlformats.org/officeDocument/2006/relationships/oleObject" Target="embeddings/Microsoft_Word_97_-_2003_Document2.doc"/><Relationship Id="rId171" Type="http://schemas.openxmlformats.org/officeDocument/2006/relationships/image" Target="media/image84.wmf"/><Relationship Id="rId176" Type="http://schemas.openxmlformats.org/officeDocument/2006/relationships/header" Target="header3.xml"/><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vsd"/><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40.vsdx"/><Relationship Id="rId166" Type="http://schemas.openxmlformats.org/officeDocument/2006/relationships/image" Target="media/image8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5.emf"/><Relationship Id="rId81" Type="http://schemas.openxmlformats.org/officeDocument/2006/relationships/package" Target="embeddings/Microsoft_Visio_Drawing32.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43" Type="http://schemas.openxmlformats.org/officeDocument/2006/relationships/oleObject" Target="embeddings/oleObject9.bin"/><Relationship Id="rId148" Type="http://schemas.openxmlformats.org/officeDocument/2006/relationships/image" Target="media/image71.emf"/><Relationship Id="rId151" Type="http://schemas.openxmlformats.org/officeDocument/2006/relationships/oleObject" Target="embeddings/oleObject13.bin"/><Relationship Id="rId156" Type="http://schemas.openxmlformats.org/officeDocument/2006/relationships/image" Target="media/image75.emf"/><Relationship Id="rId164" Type="http://schemas.openxmlformats.org/officeDocument/2006/relationships/image" Target="media/image79.png"/><Relationship Id="rId169" Type="http://schemas.openxmlformats.org/officeDocument/2006/relationships/oleObject" Target="embeddings/oleObject15.bin"/><Relationship Id="rId177"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6.bin"/><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3.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doc"/><Relationship Id="rId174" Type="http://schemas.openxmlformats.org/officeDocument/2006/relationships/header" Target="header2.xml"/><Relationship Id="rId179" Type="http://schemas.openxmlformats.org/officeDocument/2006/relationships/theme" Target="theme/theme1.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Pages>
  <Words>207766</Words>
  <Characters>1184272</Characters>
  <Application>Microsoft Office Word</Application>
  <DocSecurity>0</DocSecurity>
  <Lines>9868</Lines>
  <Paragraphs>2778</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8926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7</cp:revision>
  <dcterms:created xsi:type="dcterms:W3CDTF">2025-12-09T18:32:00Z</dcterms:created>
  <dcterms:modified xsi:type="dcterms:W3CDTF">2025-12-11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